
<file path=[Content_Types].xml><?xml version="1.0" encoding="utf-8"?>
<Types xmlns="http://schemas.openxmlformats.org/package/2006/content-types">
  <Default Extension="bin" ContentType="application/vnd.openxmlformats-officedocument.oleObject"/>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2B5C" w:rsidRDefault="00862B5C" w:rsidP="00862B5C">
      <w:pPr>
        <w:pStyle w:val="Heading1"/>
      </w:pPr>
      <w:r>
        <w:t>1 Introduction</w:t>
      </w:r>
    </w:p>
    <w:p w:rsidR="00862B5C" w:rsidRDefault="00862B5C" w:rsidP="00862B5C">
      <w:pPr>
        <w:pStyle w:val="Heading2"/>
      </w:pPr>
      <w:r>
        <w:t>1.1 Purpose</w:t>
      </w:r>
    </w:p>
    <w:p w:rsidR="00862B5C" w:rsidRDefault="00862B5C" w:rsidP="00862B5C">
      <w:r>
        <w:t>This document describes the design and implementation of the “VDY-vehicle dynamics description” software component</w:t>
      </w:r>
    </w:p>
    <w:p w:rsidR="00862B5C" w:rsidRDefault="00862B5C" w:rsidP="00862B5C">
      <w:pPr>
        <w:pStyle w:val="Heading2"/>
      </w:pPr>
      <w:r>
        <w:t>1.2 Scope</w:t>
      </w:r>
    </w:p>
    <w:p w:rsidR="00862B5C" w:rsidRDefault="00862B5C" w:rsidP="00862B5C">
      <w:r>
        <w:t>This document applies for the Algorithm and Function department and is valid for the all ADAS projects that use the VDY software component.</w:t>
      </w:r>
    </w:p>
    <w:p w:rsidR="00862B5C" w:rsidRDefault="00862B5C" w:rsidP="00862B5C"/>
    <w:p w:rsidR="00862B5C" w:rsidRDefault="00862B5C" w:rsidP="00862B5C">
      <w:r>
        <w:t>The VDY software component estimates the following vehicle dynamic states:</w:t>
      </w:r>
    </w:p>
    <w:p w:rsidR="00862B5C" w:rsidRDefault="00862B5C" w:rsidP="00862B5C">
      <w:pPr>
        <w:ind w:left="720"/>
      </w:pPr>
      <w:r>
        <w:rPr>
          <w:rFonts w:ascii="Symbol" w:hAnsi="Symbol" w:cs="Symbol"/>
        </w:rPr>
        <w:t></w:t>
      </w:r>
      <w:r>
        <w:rPr>
          <w:rFonts w:ascii="Symbol" w:hAnsi="Symbol" w:cs="Symbol"/>
        </w:rPr>
        <w:tab/>
      </w:r>
      <w:r>
        <w:t xml:space="preserve">Longitudinal velocity, acceleration and motion state detection </w:t>
      </w:r>
    </w:p>
    <w:p w:rsidR="00862B5C" w:rsidRDefault="00862B5C" w:rsidP="00862B5C">
      <w:pPr>
        <w:ind w:left="720"/>
      </w:pPr>
      <w:r>
        <w:rPr>
          <w:rFonts w:ascii="Symbol" w:hAnsi="Symbol" w:cs="Symbol"/>
        </w:rPr>
        <w:t></w:t>
      </w:r>
      <w:r>
        <w:rPr>
          <w:rFonts w:ascii="Symbol" w:hAnsi="Symbol" w:cs="Symbol"/>
        </w:rPr>
        <w:tab/>
      </w:r>
      <w:r>
        <w:t>yaw rate</w:t>
      </w:r>
    </w:p>
    <w:p w:rsidR="00862B5C" w:rsidRDefault="00862B5C" w:rsidP="00862B5C">
      <w:pPr>
        <w:ind w:left="720"/>
      </w:pPr>
      <w:r>
        <w:rPr>
          <w:rFonts w:ascii="Symbol" w:hAnsi="Symbol" w:cs="Symbol"/>
        </w:rPr>
        <w:t></w:t>
      </w:r>
      <w:r>
        <w:rPr>
          <w:rFonts w:ascii="Symbol" w:hAnsi="Symbol" w:cs="Symbol"/>
        </w:rPr>
        <w:tab/>
      </w:r>
      <w:r>
        <w:t>side slip angle</w:t>
      </w:r>
    </w:p>
    <w:p w:rsidR="00862B5C" w:rsidRDefault="00862B5C" w:rsidP="00862B5C">
      <w:pPr>
        <w:ind w:left="720"/>
      </w:pPr>
      <w:r>
        <w:rPr>
          <w:rFonts w:ascii="Symbol" w:hAnsi="Symbol" w:cs="Symbol"/>
        </w:rPr>
        <w:t></w:t>
      </w:r>
      <w:r>
        <w:rPr>
          <w:rFonts w:ascii="Symbol" w:hAnsi="Symbol" w:cs="Symbol"/>
        </w:rPr>
        <w:tab/>
      </w:r>
      <w:r>
        <w:t>driver intended curvature</w:t>
      </w:r>
    </w:p>
    <w:p w:rsidR="00862B5C" w:rsidRDefault="00862B5C" w:rsidP="00862B5C">
      <w:pPr>
        <w:ind w:left="720"/>
      </w:pPr>
      <w:r>
        <w:rPr>
          <w:rFonts w:ascii="Symbol" w:hAnsi="Symbol" w:cs="Symbol"/>
        </w:rPr>
        <w:t></w:t>
      </w:r>
      <w:r>
        <w:rPr>
          <w:rFonts w:ascii="Symbol" w:hAnsi="Symbol" w:cs="Symbol"/>
        </w:rPr>
        <w:tab/>
      </w:r>
      <w:r>
        <w:t>vehicle curvature</w:t>
      </w:r>
    </w:p>
    <w:p w:rsidR="00862B5C" w:rsidRDefault="00862B5C" w:rsidP="00862B5C">
      <w:pPr>
        <w:ind w:left="360"/>
      </w:pPr>
    </w:p>
    <w:p w:rsidR="00862B5C" w:rsidRDefault="00862B5C" w:rsidP="00862B5C">
      <w:r>
        <w:t>By means of a configuration file, the algorithms listed above can be enabled or disabled.</w:t>
      </w:r>
    </w:p>
    <w:p w:rsidR="00862B5C" w:rsidRDefault="00862B5C" w:rsidP="00862B5C">
      <w:pPr>
        <w:pStyle w:val="Heading2"/>
      </w:pPr>
      <w:r>
        <w:t>1.3 Terminology, Abbreviations and Definitions</w:t>
      </w:r>
    </w:p>
    <w:p w:rsidR="00862B5C" w:rsidRDefault="00862B5C" w:rsidP="00862B5C">
      <w:pPr>
        <w:pStyle w:val="Heading3"/>
      </w:pPr>
      <w:r>
        <w:t>1.3.1 Abbreviations</w:t>
      </w:r>
    </w:p>
    <w:p w:rsidR="00862B5C" w:rsidRDefault="00862B5C" w:rsidP="00862B5C">
      <w:r>
        <w:t xml:space="preserve">See common glossary by following link </w:t>
      </w:r>
    </w:p>
    <w:p w:rsidR="00862B5C" w:rsidRDefault="00862B5C" w:rsidP="00862B5C">
      <w:r>
        <w:t xml:space="preserve"> for general definitions, acronyms, and abbreviations</w:t>
      </w:r>
    </w:p>
    <w:p w:rsidR="00862B5C" w:rsidRDefault="00862B5C" w:rsidP="00862B5C">
      <w:r>
        <w:t>Table of abbreviations used in this document</w:t>
      </w:r>
    </w:p>
    <w:p w:rsidR="00862B5C" w:rsidRDefault="00862B5C" w:rsidP="00862B5C">
      <w:pPr>
        <w:pStyle w:val="Heading3"/>
      </w:pPr>
      <w:r>
        <w:t>1.3.2 Definitions</w:t>
      </w:r>
    </w:p>
    <w:p w:rsidR="00862B5C" w:rsidRDefault="00862B5C" w:rsidP="00862B5C">
      <w:r>
        <w:t>The following element types are defined for use in the data tables:</w:t>
      </w:r>
    </w:p>
    <w:p w:rsidR="00862B5C" w:rsidRDefault="00862B5C" w:rsidP="00862B5C">
      <w:r>
        <w:t>For variables:</w:t>
      </w:r>
    </w:p>
    <w:p w:rsidR="00862B5C" w:rsidRDefault="00862B5C" w:rsidP="00862B5C">
      <w:r>
        <w:t>P</w:t>
      </w:r>
      <w:r>
        <w:tab/>
        <w:t>=</w:t>
      </w:r>
      <w:r>
        <w:tab/>
        <w:t>pass parameter</w:t>
      </w:r>
    </w:p>
    <w:p w:rsidR="00862B5C" w:rsidRDefault="00862B5C" w:rsidP="00862B5C">
      <w:r>
        <w:t>G</w:t>
      </w:r>
      <w:r>
        <w:tab/>
        <w:t>=</w:t>
      </w:r>
      <w:r>
        <w:tab/>
        <w:t>global variable</w:t>
      </w:r>
    </w:p>
    <w:p w:rsidR="00862B5C" w:rsidRDefault="00862B5C" w:rsidP="00862B5C">
      <w:r>
        <w:lastRenderedPageBreak/>
        <w:t>S</w:t>
      </w:r>
      <w:r>
        <w:tab/>
        <w:t>=</w:t>
      </w:r>
      <w:r>
        <w:tab/>
        <w:t>static variable</w:t>
      </w:r>
    </w:p>
    <w:p w:rsidR="00862B5C" w:rsidRDefault="00862B5C" w:rsidP="00862B5C">
      <w:r>
        <w:t>V</w:t>
      </w:r>
      <w:r>
        <w:tab/>
        <w:t>=</w:t>
      </w:r>
      <w:r>
        <w:tab/>
        <w:t>volatile (local) variable</w:t>
      </w:r>
    </w:p>
    <w:p w:rsidR="00862B5C" w:rsidRDefault="00862B5C" w:rsidP="00862B5C"/>
    <w:p w:rsidR="00862B5C" w:rsidRDefault="00862B5C" w:rsidP="00862B5C">
      <w:r>
        <w:t>For constants:</w:t>
      </w:r>
    </w:p>
    <w:p w:rsidR="00862B5C" w:rsidRDefault="00862B5C" w:rsidP="00862B5C">
      <w:r>
        <w:t>D</w:t>
      </w:r>
      <w:r>
        <w:tab/>
        <w:t>=</w:t>
      </w:r>
      <w:r>
        <w:tab/>
        <w:t>define value</w:t>
      </w:r>
    </w:p>
    <w:p w:rsidR="00862B5C" w:rsidRDefault="00862B5C" w:rsidP="00862B5C">
      <w:r>
        <w:t>C</w:t>
      </w:r>
      <w:r>
        <w:tab/>
        <w:t>=</w:t>
      </w:r>
      <w:r>
        <w:tab/>
        <w:t>constant value</w:t>
      </w:r>
    </w:p>
    <w:p w:rsidR="00862B5C" w:rsidRDefault="00862B5C" w:rsidP="00862B5C">
      <w:r>
        <w:t>E</w:t>
      </w:r>
      <w:r>
        <w:tab/>
        <w:t>=</w:t>
      </w:r>
      <w:r>
        <w:tab/>
        <w:t>EEPROM / FLASH value which will be reloaded (into RAM) at system startup</w:t>
      </w:r>
    </w:p>
    <w:p w:rsidR="00862B5C" w:rsidRDefault="00862B5C" w:rsidP="00862B5C">
      <w:r>
        <w:t>*</w:t>
      </w:r>
      <w:r>
        <w:tab/>
        <w:t>=</w:t>
      </w:r>
      <w:r>
        <w:tab/>
        <w:t>an asterisk has to be added after every constant type if it is subject to calibration</w:t>
      </w:r>
    </w:p>
    <w:p w:rsidR="00862B5C" w:rsidRDefault="00862B5C" w:rsidP="00862B5C">
      <w:r>
        <w:t>**</w:t>
      </w:r>
      <w:r>
        <w:tab/>
        <w:t>=</w:t>
      </w:r>
      <w:r>
        <w:tab/>
        <w:t xml:space="preserve">two asterisk have to be added after every EEPROM or FLASH value if it is subject to </w:t>
      </w:r>
      <w:proofErr w:type="spellStart"/>
      <w:r>
        <w:t>self  learning</w:t>
      </w:r>
      <w:proofErr w:type="spellEnd"/>
      <w:r>
        <w:t xml:space="preserve"> or other adaptive mechanisms.</w:t>
      </w:r>
    </w:p>
    <w:p w:rsidR="00862B5C" w:rsidRDefault="00862B5C" w:rsidP="00862B5C"/>
    <w:p w:rsidR="00862B5C" w:rsidRDefault="00862B5C" w:rsidP="00862B5C">
      <w:r>
        <w:t xml:space="preserve">Adapt and expand the table as necessary for your purpose. Further add in this section any definitions which the document is based on and which are necessary to make the contents clear. </w:t>
      </w:r>
    </w:p>
    <w:p w:rsidR="00862B5C" w:rsidRDefault="00862B5C" w:rsidP="00862B5C">
      <w:pPr>
        <w:pStyle w:val="Heading2"/>
      </w:pPr>
      <w:r>
        <w:t>1.4 References</w:t>
      </w:r>
    </w:p>
    <w:p w:rsidR="00862B5C" w:rsidRDefault="00862B5C" w:rsidP="00862B5C">
      <w:r>
        <w:t>/1/ Reference to any document quoted in this document</w:t>
      </w:r>
    </w:p>
    <w:p w:rsidR="00862B5C" w:rsidRDefault="00862B5C" w:rsidP="00862B5C">
      <w:r>
        <w:t>/2/ Reference to any document quoted in this document</w:t>
      </w:r>
    </w:p>
    <w:p w:rsidR="00862B5C" w:rsidRDefault="00862B5C" w:rsidP="00862B5C">
      <w:pPr>
        <w:pStyle w:val="Heading1"/>
      </w:pPr>
      <w:r>
        <w:t>2 DEVELOPMENT CONTEXT</w:t>
      </w:r>
    </w:p>
    <w:p w:rsidR="00862B5C" w:rsidRDefault="00862B5C" w:rsidP="00862B5C">
      <w:pPr>
        <w:rPr>
          <w:i/>
          <w:iCs/>
        </w:rPr>
      </w:pPr>
      <w:r>
        <w:rPr>
          <w:i/>
          <w:iCs/>
        </w:rPr>
        <w:t xml:space="preserve">You can name your design method here, and remember: using tools for visualization/normalization is </w:t>
      </w:r>
      <w:r>
        <w:rPr>
          <w:b/>
          <w:bCs/>
        </w:rPr>
        <w:t>only part</w:t>
      </w:r>
      <w:r>
        <w:rPr>
          <w:i/>
          <w:iCs/>
        </w:rPr>
        <w:t xml:space="preserve"> of a complete design method. Yet their output is very helpful and can be placed either in this document or as additional documents into the algorithm project folder (right behind this document).</w:t>
      </w:r>
    </w:p>
    <w:p w:rsidR="00862B5C" w:rsidRDefault="00862B5C" w:rsidP="00862B5C">
      <w:r>
        <w:rPr>
          <w:i/>
          <w:iCs/>
        </w:rPr>
        <w:t>Generally only constraints are listed in this chapter. In the next chapter, where the design choices are given in detail, you can reference these constraints as a reason for your particular design choice below</w:t>
      </w:r>
      <w:r>
        <w:t>.</w:t>
      </w:r>
    </w:p>
    <w:p w:rsidR="00862B5C" w:rsidRDefault="00862B5C" w:rsidP="00862B5C">
      <w:r>
        <w:t xml:space="preserve">A detailed SW documentation and function call structure is given by the VDY </w:t>
      </w:r>
      <w:proofErr w:type="spellStart"/>
      <w:r>
        <w:t>Doxygen</w:t>
      </w:r>
      <w:proofErr w:type="spellEnd"/>
      <w:r>
        <w:t xml:space="preserve"> file sim_swc_vdy_doxy.chm in MKS.</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3%5fWorkspace/algo/vdy%5fsim/vdy%5fsimV3/project.pj&amp;selection=sim%5fswc%5fvdy%5fdoxy.chm"</w:instrText>
      </w:r>
      <w:r>
        <w:fldChar w:fldCharType="separate"/>
      </w:r>
      <w:r>
        <w:rPr>
          <w:rStyle w:val="Hyperlink"/>
        </w:rPr>
        <w:t>http://ims-adas:7001/si/viewrevision?projectName=/nfs/projekte1/REPOSITORY/Base%5fDevelopment/05%5fAlgorithm/VDY%5fVehicleDynamics/04%5fEngineering/03%5fWorkspace/algo/vdy%5fsim/vdy%5fsimV3/project.pj&amp;selection=sim%5fswc%5fvdy%5fdoxy.chm</w:t>
      </w:r>
    </w:p>
    <w:p w:rsidR="00862B5C" w:rsidRDefault="00862B5C" w:rsidP="00862B5C">
      <w:r>
        <w:fldChar w:fldCharType="end"/>
      </w:r>
    </w:p>
    <w:p w:rsidR="00862B5C" w:rsidRDefault="00862B5C" w:rsidP="00862B5C">
      <w:pPr>
        <w:pStyle w:val="Heading2"/>
      </w:pPr>
      <w:r>
        <w:lastRenderedPageBreak/>
        <w:t>2.1 System Description</w:t>
      </w:r>
    </w:p>
    <w:p w:rsidR="00862B5C" w:rsidRDefault="00862B5C" w:rsidP="00862B5C">
      <w:pPr>
        <w:pStyle w:val="Heading2"/>
      </w:pPr>
      <w:r>
        <w:t>2.2 Development and Design Constraints</w:t>
      </w:r>
    </w:p>
    <w:p w:rsidR="00862B5C" w:rsidRDefault="00862B5C" w:rsidP="00862B5C">
      <w:pPr>
        <w:pStyle w:val="Heading3"/>
      </w:pPr>
      <w:r>
        <w:t>2.2.1 General Constraints</w:t>
      </w:r>
    </w:p>
    <w:p w:rsidR="00862B5C" w:rsidRDefault="00862B5C" w:rsidP="00862B5C">
      <w:pPr>
        <w:rPr>
          <w:i/>
          <w:iCs/>
        </w:rPr>
      </w:pPr>
      <w:r>
        <w:rPr>
          <w:i/>
          <w:iCs/>
        </w:rPr>
        <w:t>What are the general constraints implied by the development process and what are the impacts on the algorithm architecture and module design?</w:t>
      </w:r>
    </w:p>
    <w:p w:rsidR="00862B5C" w:rsidRDefault="00862B5C" w:rsidP="00862B5C">
      <w:pPr>
        <w:rPr>
          <w:i/>
          <w:iCs/>
        </w:rPr>
      </w:pPr>
      <w:r>
        <w:rPr>
          <w:i/>
          <w:iCs/>
        </w:rPr>
        <w:t xml:space="preserve">List things such as sacrificing a part of the design phase (e.g. no preliminary design and therefore all SW in one module/task) and therefore sacrificing reusability to fulfill tight schedules. </w:t>
      </w:r>
    </w:p>
    <w:p w:rsidR="00862B5C" w:rsidRDefault="00862B5C" w:rsidP="00862B5C">
      <w:pPr>
        <w:rPr>
          <w:i/>
          <w:iCs/>
        </w:rPr>
      </w:pPr>
      <w:r>
        <w:rPr>
          <w:i/>
          <w:iCs/>
        </w:rPr>
        <w:t>What are the general constraints deriving out of the design method itself?</w:t>
      </w:r>
    </w:p>
    <w:p w:rsidR="00862B5C" w:rsidRDefault="00862B5C" w:rsidP="00862B5C">
      <w:r>
        <w:rPr>
          <w:i/>
          <w:iCs/>
        </w:rPr>
        <w:t xml:space="preserve">Describe the effects of the development platform (design tool, test tool) or a new design method (e.g. object-oriented design on the (future) architecture in terms of module breakdown, module definition, module relationship. </w:t>
      </w:r>
      <w:r>
        <w:rPr>
          <w:b/>
          <w:bCs/>
          <w:i/>
          <w:iCs/>
        </w:rPr>
        <w:t xml:space="preserve">This can be a pointer to the algorithm requirements document or the requirements database if the quality of </w:t>
      </w:r>
      <w:proofErr w:type="spellStart"/>
      <w:r>
        <w:rPr>
          <w:b/>
          <w:bCs/>
          <w:i/>
          <w:iCs/>
        </w:rPr>
        <w:t>theses</w:t>
      </w:r>
      <w:proofErr w:type="spellEnd"/>
      <w:r>
        <w:rPr>
          <w:b/>
          <w:bCs/>
          <w:i/>
          <w:iCs/>
        </w:rPr>
        <w:t xml:space="preserve"> items is sufficient</w:t>
      </w:r>
      <w:r>
        <w:t>.</w:t>
      </w:r>
    </w:p>
    <w:p w:rsidR="00862B5C" w:rsidRDefault="00862B5C" w:rsidP="00862B5C">
      <w:pPr>
        <w:pStyle w:val="Heading3"/>
      </w:pPr>
      <w:r>
        <w:t>2.2.2 System Constraints</w:t>
      </w:r>
    </w:p>
    <w:p w:rsidR="00862B5C" w:rsidRDefault="00862B5C" w:rsidP="00862B5C">
      <w:pPr>
        <w:rPr>
          <w:i/>
          <w:iCs/>
        </w:rPr>
      </w:pPr>
      <w:r>
        <w:rPr>
          <w:i/>
          <w:iCs/>
        </w:rPr>
        <w:t>Are there system requirements influencing design choices?</w:t>
      </w:r>
    </w:p>
    <w:p w:rsidR="00862B5C" w:rsidRDefault="00862B5C" w:rsidP="00862B5C">
      <w:pPr>
        <w:rPr>
          <w:i/>
          <w:iCs/>
        </w:rPr>
      </w:pPr>
      <w:r>
        <w:rPr>
          <w:i/>
          <w:iCs/>
        </w:rPr>
        <w:t>E.g. design choices resulting of timing constraints (can be referenced if already defined in the specification), protocols or interfaces to HW which will be available only late in the V-cycle (leading to good encapsulation of that functionality for easy late changes), behavior enforced by safety concept.</w:t>
      </w:r>
    </w:p>
    <w:p w:rsidR="00862B5C" w:rsidRDefault="00862B5C" w:rsidP="00862B5C">
      <w:r>
        <w:rPr>
          <w:i/>
          <w:iCs/>
        </w:rPr>
        <w:t>Don't forget to describe also modules compensating non-available system components (for prototypes) which will not be present in the final version.</w:t>
      </w:r>
      <w:r>
        <w:rPr>
          <w:b/>
          <w:bCs/>
          <w:i/>
          <w:iCs/>
        </w:rPr>
        <w:t xml:space="preserve"> This can be a pointer to the algorithm requirements document or the requirements database if the quality of </w:t>
      </w:r>
      <w:proofErr w:type="spellStart"/>
      <w:r>
        <w:rPr>
          <w:b/>
          <w:bCs/>
          <w:i/>
          <w:iCs/>
        </w:rPr>
        <w:t>theses</w:t>
      </w:r>
      <w:proofErr w:type="spellEnd"/>
      <w:r>
        <w:rPr>
          <w:b/>
          <w:bCs/>
          <w:i/>
          <w:iCs/>
        </w:rPr>
        <w:t xml:space="preserve"> items is sufficient.</w:t>
      </w:r>
    </w:p>
    <w:p w:rsidR="00862B5C" w:rsidRDefault="00862B5C" w:rsidP="00862B5C">
      <w:pPr>
        <w:pStyle w:val="Heading3"/>
      </w:pPr>
      <w:r>
        <w:t>2.2.3 HW Constraints</w:t>
      </w:r>
    </w:p>
    <w:p w:rsidR="00862B5C" w:rsidRDefault="00862B5C" w:rsidP="00862B5C">
      <w:pPr>
        <w:rPr>
          <w:i/>
          <w:iCs/>
        </w:rPr>
      </w:pPr>
      <w:r>
        <w:rPr>
          <w:i/>
          <w:iCs/>
        </w:rPr>
        <w:t>Are there any constraints on the algorithm architecture deriving from limited hardware resources?</w:t>
      </w:r>
    </w:p>
    <w:p w:rsidR="00862B5C" w:rsidRDefault="00862B5C" w:rsidP="00862B5C">
      <w:r>
        <w:rPr>
          <w:i/>
          <w:iCs/>
        </w:rPr>
        <w:t xml:space="preserve">E.g. implementation of functionality which would be easier solved with additional HW (but also with higher costs like low-pass filters for instance), constraints deriving from restrictions of low-cost </w:t>
      </w:r>
      <w:r>
        <w:t>m</w:t>
      </w:r>
      <w:r>
        <w:rPr>
          <w:i/>
          <w:iCs/>
        </w:rPr>
        <w:t xml:space="preserve">-controllers (small ROM/RAM, limited interrupt abilities,...), possible changes of the CPU, small ROM size leading to optimized modules difficult to maintain or reuse, small RAM size enforcing memory overlap. The assignment of resources to an algorithm  i.e. RAM, ROM and runtime has to be agreed with the SW domain and fixed here </w:t>
      </w:r>
      <w:r>
        <w:t>.</w:t>
      </w:r>
      <w:r>
        <w:rPr>
          <w:b/>
          <w:bCs/>
          <w:i/>
          <w:iCs/>
        </w:rPr>
        <w:t xml:space="preserve"> This can be a pointer to the algorithm requirements document or the requirements database if the quality of </w:t>
      </w:r>
      <w:proofErr w:type="spellStart"/>
      <w:r>
        <w:rPr>
          <w:b/>
          <w:bCs/>
          <w:i/>
          <w:iCs/>
        </w:rPr>
        <w:t>theses</w:t>
      </w:r>
      <w:proofErr w:type="spellEnd"/>
      <w:r>
        <w:rPr>
          <w:b/>
          <w:bCs/>
          <w:i/>
          <w:iCs/>
        </w:rPr>
        <w:t xml:space="preserve"> items is sufficient.</w:t>
      </w:r>
    </w:p>
    <w:p w:rsidR="00862B5C" w:rsidRDefault="00862B5C" w:rsidP="00862B5C">
      <w:pPr>
        <w:pStyle w:val="Heading3"/>
      </w:pPr>
      <w:r>
        <w:t>2.2.4 SW Constraints</w:t>
      </w:r>
    </w:p>
    <w:p w:rsidR="00862B5C" w:rsidRDefault="00862B5C" w:rsidP="00862B5C">
      <w:r>
        <w:rPr>
          <w:i/>
          <w:iCs/>
        </w:rPr>
        <w:t>Are there any constraints from the SW ?</w:t>
      </w:r>
    </w:p>
    <w:p w:rsidR="00862B5C" w:rsidRDefault="00862B5C" w:rsidP="00862B5C">
      <w:r>
        <w:rPr>
          <w:i/>
          <w:iCs/>
        </w:rPr>
        <w:t xml:space="preserve">E.g. usage of a specific Operating System or reuse of some parts of SW from other products (e.g. 'Basic Software') can influence the algorithm architecture (in general a problem of reusability), limitations of </w:t>
      </w:r>
      <w:r>
        <w:rPr>
          <w:i/>
          <w:iCs/>
        </w:rPr>
        <w:lastRenderedPageBreak/>
        <w:t>(</w:t>
      </w:r>
      <w:proofErr w:type="spellStart"/>
      <w:r>
        <w:rPr>
          <w:i/>
          <w:iCs/>
        </w:rPr>
        <w:t>self written</w:t>
      </w:r>
      <w:proofErr w:type="spellEnd"/>
      <w:r>
        <w:rPr>
          <w:i/>
          <w:iCs/>
        </w:rPr>
        <w:t>) OS (like no multi-tasking in round-robin OS).</w:t>
      </w:r>
      <w:r>
        <w:rPr>
          <w:b/>
          <w:bCs/>
          <w:i/>
          <w:iCs/>
        </w:rPr>
        <w:t xml:space="preserve"> This can be a pointer to the algorithm requirements document or the requirements database if the quality of </w:t>
      </w:r>
      <w:proofErr w:type="spellStart"/>
      <w:r>
        <w:rPr>
          <w:b/>
          <w:bCs/>
          <w:i/>
          <w:iCs/>
        </w:rPr>
        <w:t>theses</w:t>
      </w:r>
      <w:proofErr w:type="spellEnd"/>
      <w:r>
        <w:rPr>
          <w:b/>
          <w:bCs/>
          <w:i/>
          <w:iCs/>
        </w:rPr>
        <w:t xml:space="preserve"> items is </w:t>
      </w:r>
      <w:proofErr w:type="spellStart"/>
      <w:r>
        <w:rPr>
          <w:b/>
          <w:bCs/>
          <w:i/>
          <w:iCs/>
        </w:rPr>
        <w:t>sufficiente</w:t>
      </w:r>
      <w:proofErr w:type="spellEnd"/>
    </w:p>
    <w:p w:rsidR="00862B5C" w:rsidRDefault="00862B5C" w:rsidP="00862B5C">
      <w:pPr>
        <w:pStyle w:val="Heading1"/>
      </w:pPr>
      <w:r>
        <w:t>3 Algorithm Architecture</w:t>
      </w:r>
    </w:p>
    <w:p w:rsidR="00862B5C" w:rsidRDefault="00862B5C" w:rsidP="00862B5C">
      <w:pPr>
        <w:pStyle w:val="Heading2"/>
      </w:pPr>
      <w:r>
        <w:t>3.1 Algorithm Functional Architecture</w:t>
      </w:r>
    </w:p>
    <w:p w:rsidR="00862B5C" w:rsidRDefault="00862B5C" w:rsidP="00862B5C">
      <w:r>
        <w:t xml:space="preserve">The VDY Software component estimates the </w:t>
      </w:r>
      <w:r>
        <w:rPr>
          <w:b/>
          <w:bCs/>
        </w:rPr>
        <w:t>V</w:t>
      </w:r>
      <w:r>
        <w:t xml:space="preserve">ehicle </w:t>
      </w:r>
      <w:proofErr w:type="spellStart"/>
      <w:r>
        <w:rPr>
          <w:b/>
          <w:bCs/>
        </w:rPr>
        <w:t>DY</w:t>
      </w:r>
      <w:r>
        <w:t>namics</w:t>
      </w:r>
      <w:proofErr w:type="spellEnd"/>
      <w:r>
        <w:t xml:space="preserve"> (VDY). </w:t>
      </w:r>
    </w:p>
    <w:p w:rsidR="00862B5C" w:rsidRDefault="00862B5C" w:rsidP="00862B5C">
      <w:r>
        <w:t>The estimation of the vehicle dynamic is based on a single track model.</w:t>
      </w:r>
    </w:p>
    <w:p w:rsidR="00862B5C" w:rsidRDefault="00862B5C" w:rsidP="00862B5C">
      <w:r>
        <w:t xml:space="preserve">For the estimation of the vehicle dynamics several external/internal input </w:t>
      </w:r>
      <w:proofErr w:type="spellStart"/>
      <w:r>
        <w:t>inertail</w:t>
      </w:r>
      <w:proofErr w:type="spellEnd"/>
      <w:r>
        <w:t xml:space="preserve"> </w:t>
      </w:r>
      <w:proofErr w:type="spellStart"/>
      <w:r>
        <w:t>sensoric</w:t>
      </w:r>
      <w:proofErr w:type="spellEnd"/>
      <w:r>
        <w:t xml:space="preserve"> signals are processed by the VDY component.</w:t>
      </w:r>
    </w:p>
    <w:p w:rsidR="00862B5C" w:rsidRDefault="00862B5C" w:rsidP="00862B5C">
      <w:r>
        <w:t>Such inertial sensor signals are steering wheel angle, yaw rate, wheel velocities, lateral acceleration et cetera.</w:t>
      </w:r>
    </w:p>
    <w:p w:rsidR="00862B5C" w:rsidRDefault="00862B5C" w:rsidP="00862B5C">
      <w:r>
        <w:t>Because of the availability and the quality of the input signals the VDY component is separated into separate three layers.</w:t>
      </w:r>
    </w:p>
    <w:p w:rsidR="00862B5C" w:rsidRDefault="00862B5C" w:rsidP="00862B5C">
      <w:pPr>
        <w:numPr>
          <w:ilvl w:val="0"/>
          <w:numId w:val="1"/>
        </w:numPr>
      </w:pPr>
      <w:r>
        <w:t>First layer "Signal processing" is preprocessing the input signals, removes offsets, and supports for each input signal a yaw rate and a corresponding variances</w:t>
      </w:r>
    </w:p>
    <w:p w:rsidR="00862B5C" w:rsidRDefault="00862B5C" w:rsidP="00862B5C">
      <w:pPr>
        <w:numPr>
          <w:ilvl w:val="0"/>
          <w:numId w:val="1"/>
        </w:numPr>
      </w:pPr>
      <w:r>
        <w:t xml:space="preserve">Second layer "State estimation" </w:t>
      </w:r>
      <w:proofErr w:type="spellStart"/>
      <w:r>
        <w:t>consitst</w:t>
      </w:r>
      <w:proofErr w:type="spellEnd"/>
      <w:r>
        <w:t xml:space="preserve"> of three modules,:</w:t>
      </w:r>
    </w:p>
    <w:p w:rsidR="00862B5C" w:rsidRDefault="00862B5C" w:rsidP="00862B5C">
      <w:pPr>
        <w:numPr>
          <w:ilvl w:val="0"/>
          <w:numId w:val="1"/>
        </w:numPr>
        <w:ind w:left="360"/>
      </w:pPr>
      <w:r>
        <w:t xml:space="preserve">the yaw rate fusion module using the </w:t>
      </w:r>
      <w:proofErr w:type="spellStart"/>
      <w:r>
        <w:t>prepocessed</w:t>
      </w:r>
      <w:proofErr w:type="spellEnd"/>
      <w:r>
        <w:t xml:space="preserve"> yaw rates, </w:t>
      </w:r>
    </w:p>
    <w:p w:rsidR="00862B5C" w:rsidRDefault="00862B5C" w:rsidP="00862B5C">
      <w:pPr>
        <w:numPr>
          <w:ilvl w:val="0"/>
          <w:numId w:val="1"/>
        </w:numPr>
        <w:ind w:left="360"/>
      </w:pPr>
      <w:r>
        <w:t>the velocity estimation</w:t>
      </w:r>
    </w:p>
    <w:p w:rsidR="00862B5C" w:rsidRDefault="00862B5C" w:rsidP="00862B5C">
      <w:pPr>
        <w:numPr>
          <w:ilvl w:val="0"/>
          <w:numId w:val="1"/>
        </w:numPr>
        <w:ind w:left="360"/>
      </w:pPr>
      <w:r>
        <w:t>and the motion state estimation</w:t>
      </w:r>
    </w:p>
    <w:p w:rsidR="00862B5C" w:rsidRDefault="00862B5C" w:rsidP="00862B5C">
      <w:pPr>
        <w:numPr>
          <w:ilvl w:val="0"/>
          <w:numId w:val="1"/>
        </w:numPr>
      </w:pPr>
      <w:r>
        <w:t>The Last layer "Supplementary data" estimates some additional date based on the information from the above layers, like curve, and lateral acceleration</w:t>
      </w:r>
    </w:p>
    <w:p w:rsidR="00862B5C" w:rsidRDefault="00862B5C" w:rsidP="00862B5C">
      <w:r>
        <w:t>The VDY software component is designed to be flexible towards the infrastructure of the vehicle.</w:t>
      </w:r>
    </w:p>
    <w:p w:rsidR="00862B5C" w:rsidRDefault="00862B5C" w:rsidP="00862B5C">
      <w:r>
        <w:t xml:space="preserve">Not all input sensors are available in all vehicles, yet any additional source reflecting the dynamic state of the vehicle should be used. </w:t>
      </w:r>
    </w:p>
    <w:p w:rsidR="00862B5C" w:rsidRDefault="00862B5C" w:rsidP="00862B5C">
      <w:r>
        <w:t xml:space="preserve">There shall be a module for any potential vehicle dynamics sensor handling the sensor specifics. </w:t>
      </w:r>
    </w:p>
    <w:p w:rsidR="00862B5C" w:rsidRDefault="00862B5C" w:rsidP="00862B5C">
      <w:r>
        <w:t>These modules should be configurable</w:t>
      </w:r>
    </w:p>
    <w:p w:rsidR="00862B5C" w:rsidRDefault="00862B5C" w:rsidP="00862B5C">
      <w:r>
        <w:t>The state variables reflecting the complete dynamic state of the vehicle are the yaw rate, longitudinal velocity and side slip angle.</w:t>
      </w:r>
    </w:p>
    <w:p w:rsidR="00862B5C" w:rsidRDefault="00862B5C" w:rsidP="00862B5C">
      <w:r>
        <w:lastRenderedPageBreak/>
        <w:t>Any other variable, such as curvature, lateral acceleration, longitudinal acceleration, etc. can be derived from these variables.</w:t>
      </w:r>
    </w:p>
    <w:p w:rsidR="00862B5C" w:rsidRDefault="00862B5C" w:rsidP="00862B5C">
      <w:r>
        <w:t>VDY Architecture</w:t>
      </w:r>
    </w:p>
    <w:p w:rsidR="00862B5C" w:rsidRDefault="00862B5C" w:rsidP="00862B5C">
      <w:r>
        <w:object w:dxaOrig="13335"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92.5pt" o:ole="">
            <v:imagedata r:id="rId7" o:title=""/>
          </v:shape>
          <o:OLEObject Type="Embed" ProgID="Visio.Drawing.11" ShapeID="_x0000_i1025" DrawAspect="Content" ObjectID="_1671452734" r:id="rId8"/>
        </w:object>
      </w:r>
    </w:p>
    <w:p w:rsidR="00862B5C" w:rsidRDefault="00862B5C" w:rsidP="00862B5C"/>
    <w:p w:rsidR="00862B5C" w:rsidRDefault="00862B5C" w:rsidP="00862B5C">
      <w:pPr>
        <w:pStyle w:val="Heading3"/>
      </w:pPr>
      <w:r>
        <w:t xml:space="preserve">3.1.1 </w:t>
      </w:r>
      <w:proofErr w:type="spellStart"/>
      <w:r>
        <w:t>Logitudinal</w:t>
      </w:r>
      <w:proofErr w:type="spellEnd"/>
      <w:r>
        <w:t xml:space="preserve"> velocity, acceleration and motion state detection</w:t>
      </w:r>
    </w:p>
    <w:p w:rsidR="00862B5C" w:rsidRDefault="00862B5C" w:rsidP="00862B5C">
      <w:r>
        <w:t xml:space="preserve">This function uses the wheel speed and wheel ticks deviation signals from the four wheels to estimate the longitudinal velocity and acceleration via Kalman Filtering. This velocity and the following signals, if available, are then used for the motion state detection.  The motion state </w:t>
      </w:r>
      <w:proofErr w:type="spellStart"/>
      <w:r>
        <w:t>detemerination</w:t>
      </w:r>
      <w:proofErr w:type="spellEnd"/>
      <w:r>
        <w:t xml:space="preserve"> uses the yaw rate, estimated longitudinal velocity, wheel ticks deviation, brake torque, parking brake state and the gear shift position. </w:t>
      </w:r>
    </w:p>
    <w:p w:rsidR="00862B5C" w:rsidRDefault="00862B5C" w:rsidP="00862B5C">
      <w:pPr>
        <w:pStyle w:val="Heading3"/>
      </w:pPr>
      <w:r>
        <w:t>3.1.2 Yaw rate</w:t>
      </w:r>
    </w:p>
    <w:p w:rsidR="00862B5C" w:rsidRDefault="00862B5C" w:rsidP="00862B5C">
      <w:r>
        <w:t>All of the used input signals for yaw rate estimation are not error-free, whereas the influences are very different. Thus, the design goal is to combine all signals to achieve the best estimation. The yaw rate signal has the best overall properties, but only after a dynamic offset compens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711"/>
        <w:gridCol w:w="1711"/>
        <w:gridCol w:w="1711"/>
        <w:gridCol w:w="1711"/>
      </w:tblGrid>
      <w:tr w:rsidR="00862B5C" w:rsidTr="00026138">
        <w:tc>
          <w:tcPr>
            <w:tcW w:w="1711" w:type="dxa"/>
            <w:shd w:val="clear" w:color="auto" w:fill="auto"/>
          </w:tcPr>
          <w:p w:rsidR="00862B5C" w:rsidRDefault="00862B5C" w:rsidP="00026138">
            <w:r>
              <w:rPr>
                <w:b/>
                <w:bCs/>
              </w:rPr>
              <w:t>Disturbance</w:t>
            </w:r>
          </w:p>
        </w:tc>
        <w:tc>
          <w:tcPr>
            <w:tcW w:w="1711" w:type="dxa"/>
            <w:shd w:val="clear" w:color="auto" w:fill="auto"/>
          </w:tcPr>
          <w:p w:rsidR="00862B5C" w:rsidRDefault="00862B5C" w:rsidP="00026138">
            <w:r>
              <w:rPr>
                <w:b/>
                <w:bCs/>
              </w:rPr>
              <w:t>Steering wheel angle</w:t>
            </w:r>
          </w:p>
        </w:tc>
        <w:tc>
          <w:tcPr>
            <w:tcW w:w="1711" w:type="dxa"/>
            <w:shd w:val="clear" w:color="auto" w:fill="auto"/>
          </w:tcPr>
          <w:p w:rsidR="00862B5C" w:rsidRDefault="00862B5C" w:rsidP="00026138">
            <w:r>
              <w:rPr>
                <w:b/>
                <w:bCs/>
              </w:rPr>
              <w:t>Yaw rate</w:t>
            </w:r>
          </w:p>
        </w:tc>
        <w:tc>
          <w:tcPr>
            <w:tcW w:w="1711" w:type="dxa"/>
            <w:shd w:val="clear" w:color="auto" w:fill="auto"/>
          </w:tcPr>
          <w:p w:rsidR="00862B5C" w:rsidRDefault="00862B5C" w:rsidP="00026138">
            <w:r>
              <w:rPr>
                <w:b/>
                <w:bCs/>
              </w:rPr>
              <w:t>Lateral Acceleration</w:t>
            </w:r>
          </w:p>
        </w:tc>
        <w:tc>
          <w:tcPr>
            <w:tcW w:w="1711" w:type="dxa"/>
            <w:shd w:val="clear" w:color="auto" w:fill="auto"/>
          </w:tcPr>
          <w:p w:rsidR="00862B5C" w:rsidRDefault="00862B5C" w:rsidP="00026138">
            <w:r>
              <w:rPr>
                <w:b/>
                <w:bCs/>
              </w:rPr>
              <w:t>Wheel speeds</w:t>
            </w:r>
          </w:p>
        </w:tc>
      </w:tr>
      <w:tr w:rsidR="00862B5C" w:rsidTr="00026138">
        <w:tc>
          <w:tcPr>
            <w:tcW w:w="1711" w:type="dxa"/>
            <w:shd w:val="clear" w:color="auto" w:fill="auto"/>
          </w:tcPr>
          <w:p w:rsidR="00862B5C" w:rsidRDefault="00862B5C" w:rsidP="00026138">
            <w:r>
              <w:rPr>
                <w:b/>
                <w:bCs/>
              </w:rPr>
              <w:t>Cross wind</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r>
      <w:tr w:rsidR="00862B5C" w:rsidTr="00026138">
        <w:tc>
          <w:tcPr>
            <w:tcW w:w="1711" w:type="dxa"/>
            <w:shd w:val="clear" w:color="auto" w:fill="auto"/>
          </w:tcPr>
          <w:p w:rsidR="00862B5C" w:rsidRDefault="00862B5C" w:rsidP="00026138">
            <w:r>
              <w:rPr>
                <w:b/>
                <w:bCs/>
              </w:rPr>
              <w:lastRenderedPageBreak/>
              <w:t>Banked road</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r>
      <w:tr w:rsidR="00862B5C" w:rsidTr="00026138">
        <w:tc>
          <w:tcPr>
            <w:tcW w:w="1711" w:type="dxa"/>
            <w:shd w:val="clear" w:color="auto" w:fill="auto"/>
          </w:tcPr>
          <w:p w:rsidR="00862B5C" w:rsidRDefault="00862B5C" w:rsidP="00026138">
            <w:r>
              <w:rPr>
                <w:b/>
                <w:bCs/>
              </w:rPr>
              <w:t>Wheel radii tolerances</w:t>
            </w:r>
          </w:p>
        </w:tc>
        <w:tc>
          <w:tcPr>
            <w:tcW w:w="1711" w:type="dxa"/>
            <w:shd w:val="clear" w:color="auto" w:fill="auto"/>
          </w:tcPr>
          <w:p w:rsidR="00862B5C" w:rsidRDefault="00862B5C" w:rsidP="00026138">
            <w:r>
              <w:t>o</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r>
      <w:tr w:rsidR="00862B5C" w:rsidTr="00026138">
        <w:tc>
          <w:tcPr>
            <w:tcW w:w="1711" w:type="dxa"/>
            <w:shd w:val="clear" w:color="auto" w:fill="auto"/>
          </w:tcPr>
          <w:p w:rsidR="00862B5C" w:rsidRDefault="00862B5C" w:rsidP="00026138">
            <w:r>
              <w:rPr>
                <w:b/>
                <w:bCs/>
              </w:rPr>
              <w:t>Low speed sensitivity</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o</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r>
      <w:tr w:rsidR="00862B5C" w:rsidTr="00026138">
        <w:tc>
          <w:tcPr>
            <w:tcW w:w="1711" w:type="dxa"/>
            <w:shd w:val="clear" w:color="auto" w:fill="auto"/>
          </w:tcPr>
          <w:p w:rsidR="00862B5C" w:rsidRDefault="00862B5C" w:rsidP="00026138">
            <w:r>
              <w:rPr>
                <w:b/>
                <w:bCs/>
              </w:rPr>
              <w:t>High speed sensitivity</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o</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r>
      <w:tr w:rsidR="00862B5C" w:rsidTr="00026138">
        <w:tc>
          <w:tcPr>
            <w:tcW w:w="1711" w:type="dxa"/>
            <w:shd w:val="clear" w:color="auto" w:fill="auto"/>
          </w:tcPr>
          <w:p w:rsidR="00862B5C" w:rsidRDefault="00862B5C" w:rsidP="00026138">
            <w:r>
              <w:rPr>
                <w:b/>
                <w:bCs/>
              </w:rPr>
              <w:t>Zero point drif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c>
          <w:tcPr>
            <w:tcW w:w="1711" w:type="dxa"/>
            <w:shd w:val="clear" w:color="auto" w:fill="auto"/>
          </w:tcPr>
          <w:p w:rsidR="00862B5C" w:rsidRDefault="00862B5C" w:rsidP="00026138">
            <w:r>
              <w:t>+</w:t>
            </w:r>
          </w:p>
        </w:tc>
      </w:tr>
    </w:tbl>
    <w:p w:rsidR="00862B5C" w:rsidRDefault="00862B5C" w:rsidP="00862B5C">
      <w:r>
        <w:t xml:space="preserve">The yaw rate is estimated in two steps, first all four input signals are each preprocessed by single Kalman filters. In the second step the outputs of these filtered values are merged together by using the </w:t>
      </w:r>
      <w:proofErr w:type="spellStart"/>
      <w:r>
        <w:t>Mahalanobis</w:t>
      </w:r>
      <w:proofErr w:type="spellEnd"/>
      <w:r>
        <w:t xml:space="preserve"> distance and a Kalman filter.</w:t>
      </w:r>
    </w:p>
    <w:p w:rsidR="00862B5C" w:rsidRDefault="00862B5C" w:rsidP="00862B5C">
      <w:pPr>
        <w:pStyle w:val="Heading3"/>
      </w:pPr>
      <w:r>
        <w:t>3.1.3 Side slip angle</w:t>
      </w:r>
    </w:p>
    <w:p w:rsidR="00862B5C" w:rsidRDefault="00862B5C" w:rsidP="00862B5C">
      <w:r>
        <w:t>The Side slip angle is calculated out of the estimated yaw rate and longitudinal velocity. This is the input for a small Kalman filter.</w:t>
      </w:r>
    </w:p>
    <w:p w:rsidR="00862B5C" w:rsidRDefault="00862B5C" w:rsidP="00862B5C"/>
    <w:p w:rsidR="00862B5C" w:rsidRDefault="00862B5C" w:rsidP="00862B5C">
      <w:pPr>
        <w:pStyle w:val="Heading3"/>
      </w:pPr>
      <w:r>
        <w:t>3.1.4 Driver intended curvature</w:t>
      </w:r>
    </w:p>
    <w:p w:rsidR="00862B5C" w:rsidRDefault="00862B5C" w:rsidP="00862B5C">
      <w:r>
        <w:t xml:space="preserve">This curvature points into the direction which is intend by the driver’s steering wheel. It is estimated in the steering wheel </w:t>
      </w:r>
      <w:proofErr w:type="spellStart"/>
      <w:r>
        <w:t>pre processing</w:t>
      </w:r>
      <w:proofErr w:type="spellEnd"/>
      <w:r>
        <w:t xml:space="preserve"> module and uses the offset compensated steering wheel signal.</w:t>
      </w:r>
    </w:p>
    <w:p w:rsidR="00862B5C" w:rsidRDefault="00862B5C" w:rsidP="00862B5C">
      <w:pPr>
        <w:pStyle w:val="Heading3"/>
      </w:pPr>
      <w:r>
        <w:t>3.1.5 Vehicle curvature</w:t>
      </w:r>
    </w:p>
    <w:p w:rsidR="00862B5C" w:rsidRDefault="00862B5C" w:rsidP="00862B5C">
      <w:r>
        <w:t>Is calculated in the yaw rate merging module, and merges the vehicle yaw rate and the Driver intended curvature. At low speed the vehicle curvature is more like the driver intended curvature.</w:t>
      </w:r>
    </w:p>
    <w:p w:rsidR="00862B5C" w:rsidRDefault="00862B5C" w:rsidP="00862B5C">
      <w:pPr>
        <w:pStyle w:val="Heading2"/>
      </w:pPr>
      <w:r>
        <w:lastRenderedPageBreak/>
        <w:t>3.2 Algorithm Software Architecture</w:t>
      </w:r>
    </w:p>
    <w:p w:rsidR="00862B5C" w:rsidRDefault="00862B5C" w:rsidP="00862B5C">
      <w:pPr>
        <w:pStyle w:val="Heading3"/>
      </w:pPr>
      <w:r>
        <w:t>3.2.1 Interfaces</w:t>
      </w:r>
    </w:p>
    <w:p w:rsidR="00862B5C" w:rsidRDefault="00862B5C" w:rsidP="00862B5C">
      <w:pPr>
        <w:pStyle w:val="Heading4"/>
      </w:pPr>
      <w:r>
        <w:t>3.2.1.1 Provide/Request Port (Input and Output Signals)</w:t>
      </w:r>
    </w:p>
    <w:p w:rsidR="00862B5C" w:rsidRDefault="00862B5C" w:rsidP="00862B5C">
      <w:r>
        <w:object w:dxaOrig="11700" w:dyaOrig="6840">
          <v:shape id="_x0000_i1026" type="#_x0000_t75" style="width:468pt;height:273pt" o:ole="">
            <v:imagedata r:id="rId9" o:title=""/>
          </v:shape>
          <o:OLEObject Type="Embed" ProgID="Visio.Drawing.11" ShapeID="_x0000_i1026" DrawAspect="Content" ObjectID="_1671452735" r:id="rId10"/>
        </w:object>
      </w:r>
    </w:p>
    <w:p w:rsidR="00862B5C" w:rsidRDefault="00862B5C" w:rsidP="00862B5C">
      <w:pPr>
        <w:pStyle w:val="Heading5"/>
      </w:pPr>
      <w:r>
        <w:t>3.2.1.1.1 VDY request ports</w:t>
      </w:r>
    </w:p>
    <w:p w:rsidR="00862B5C" w:rsidRDefault="00862B5C" w:rsidP="00862B5C">
      <w:r>
        <w:t>The mandatory  VDY request ports are:</w:t>
      </w:r>
    </w:p>
    <w:p w:rsidR="00862B5C" w:rsidRDefault="00862B5C" w:rsidP="00862B5C">
      <w:pPr>
        <w:numPr>
          <w:ilvl w:val="0"/>
          <w:numId w:val="1"/>
        </w:numPr>
      </w:pPr>
      <w:proofErr w:type="spellStart"/>
      <w:r>
        <w:t>BSW_s_VDYCtrlData_t</w:t>
      </w:r>
      <w:proofErr w:type="spellEnd"/>
      <w:r>
        <w:t xml:space="preserve">: Contains the operation, </w:t>
      </w:r>
      <w:proofErr w:type="spellStart"/>
      <w:r>
        <w:t>clibration</w:t>
      </w:r>
      <w:proofErr w:type="spellEnd"/>
      <w:r>
        <w:t xml:space="preserve"> and actual cycle time information</w:t>
      </w:r>
    </w:p>
    <w:p w:rsidR="00862B5C" w:rsidRDefault="00862B5C" w:rsidP="00862B5C">
      <w:pPr>
        <w:numPr>
          <w:ilvl w:val="0"/>
          <w:numId w:val="1"/>
        </w:numPr>
      </w:pPr>
      <w:proofErr w:type="spellStart"/>
      <w:r>
        <w:t>VehPar_t</w:t>
      </w:r>
      <w:proofErr w:type="spellEnd"/>
      <w:r>
        <w:t>: Contains the static vehicle parameters</w:t>
      </w:r>
    </w:p>
    <w:p w:rsidR="00862B5C" w:rsidRDefault="00862B5C" w:rsidP="00862B5C">
      <w:pPr>
        <w:numPr>
          <w:ilvl w:val="0"/>
          <w:numId w:val="1"/>
        </w:numPr>
      </w:pPr>
      <w:proofErr w:type="spellStart"/>
      <w:r>
        <w:t>VehSig_t</w:t>
      </w:r>
      <w:proofErr w:type="spellEnd"/>
      <w:r>
        <w:t xml:space="preserve">: Contains the </w:t>
      </w:r>
      <w:proofErr w:type="spellStart"/>
      <w:r>
        <w:t>dynamci</w:t>
      </w:r>
      <w:proofErr w:type="spellEnd"/>
      <w:r>
        <w:t xml:space="preserve"> vehicle signals like the yaw rate or the wheel velocities</w:t>
      </w:r>
    </w:p>
    <w:p w:rsidR="00862B5C" w:rsidRDefault="00862B5C" w:rsidP="00862B5C">
      <w:pPr>
        <w:numPr>
          <w:ilvl w:val="0"/>
          <w:numId w:val="1"/>
        </w:numPr>
      </w:pPr>
      <w:proofErr w:type="spellStart"/>
      <w:r>
        <w:t>VDYNvIoData_t</w:t>
      </w:r>
      <w:proofErr w:type="spellEnd"/>
      <w:r>
        <w:t>: Contains the learn values and there states read from the NVM</w:t>
      </w:r>
    </w:p>
    <w:p w:rsidR="00862B5C" w:rsidRDefault="00862B5C" w:rsidP="00862B5C"/>
    <w:p w:rsidR="00862B5C" w:rsidRDefault="00862B5C" w:rsidP="00862B5C">
      <w:r>
        <w:t>The optional VDY request ports is:</w:t>
      </w:r>
    </w:p>
    <w:p w:rsidR="00862B5C" w:rsidRDefault="00862B5C" w:rsidP="00862B5C">
      <w:pPr>
        <w:numPr>
          <w:ilvl w:val="0"/>
          <w:numId w:val="1"/>
        </w:numPr>
      </w:pPr>
      <w:proofErr w:type="spellStart"/>
      <w:r>
        <w:t>ALN_S_Monitoring_t</w:t>
      </w:r>
      <w:proofErr w:type="spellEnd"/>
      <w:r>
        <w:t>: Contains the velocity of stationary objects calculated by ALN (only available in radar environments beginning with ARS400 and SRR300)</w:t>
      </w:r>
    </w:p>
    <w:p w:rsidR="00862B5C" w:rsidRDefault="00862B5C" w:rsidP="00862B5C">
      <w:pPr>
        <w:numPr>
          <w:ilvl w:val="0"/>
          <w:numId w:val="1"/>
        </w:numPr>
      </w:pPr>
      <w:proofErr w:type="spellStart"/>
      <w:r>
        <w:t>EM_t_RTBRecognition:Contains</w:t>
      </w:r>
      <w:proofErr w:type="spellEnd"/>
      <w:r>
        <w:t xml:space="preserve"> the information on the probability of Roller test bench detection.</w:t>
      </w:r>
    </w:p>
    <w:p w:rsidR="00862B5C" w:rsidRDefault="00862B5C" w:rsidP="00862B5C">
      <w:pPr>
        <w:pStyle w:val="Heading6"/>
      </w:pPr>
      <w:r>
        <w:t>3.2.1.1.1.1 Main Input signals</w:t>
      </w:r>
    </w:p>
    <w:p w:rsidR="00862B5C" w:rsidRDefault="00862B5C" w:rsidP="00862B5C">
      <w:pPr>
        <w:numPr>
          <w:ilvl w:val="0"/>
          <w:numId w:val="1"/>
        </w:numPr>
        <w:ind w:left="360"/>
      </w:pPr>
      <w:r>
        <w:t>Yaw rate</w:t>
      </w:r>
    </w:p>
    <w:p w:rsidR="00862B5C" w:rsidRDefault="00862B5C" w:rsidP="00862B5C">
      <w:pPr>
        <w:numPr>
          <w:ilvl w:val="0"/>
          <w:numId w:val="1"/>
        </w:numPr>
        <w:ind w:left="360"/>
      </w:pPr>
      <w:r>
        <w:lastRenderedPageBreak/>
        <w:t>Steering wheel angle</w:t>
      </w:r>
    </w:p>
    <w:p w:rsidR="00862B5C" w:rsidRDefault="00862B5C" w:rsidP="00862B5C">
      <w:pPr>
        <w:numPr>
          <w:ilvl w:val="0"/>
          <w:numId w:val="1"/>
        </w:numPr>
        <w:ind w:left="360"/>
      </w:pPr>
      <w:r>
        <w:t>Lateral acceleration</w:t>
      </w:r>
    </w:p>
    <w:p w:rsidR="00862B5C" w:rsidRDefault="00862B5C" w:rsidP="00862B5C">
      <w:pPr>
        <w:numPr>
          <w:ilvl w:val="0"/>
          <w:numId w:val="1"/>
        </w:numPr>
        <w:ind w:left="360"/>
      </w:pPr>
      <w:r>
        <w:t xml:space="preserve">Four wheel </w:t>
      </w:r>
      <w:proofErr w:type="spellStart"/>
      <w:r>
        <w:t>velocites</w:t>
      </w:r>
      <w:proofErr w:type="spellEnd"/>
    </w:p>
    <w:p w:rsidR="00862B5C" w:rsidRDefault="00862B5C" w:rsidP="00862B5C">
      <w:pPr>
        <w:numPr>
          <w:ilvl w:val="0"/>
          <w:numId w:val="1"/>
        </w:numPr>
        <w:ind w:left="360"/>
      </w:pPr>
      <w:r>
        <w:t xml:space="preserve">Four wheel </w:t>
      </w:r>
      <w:proofErr w:type="spellStart"/>
      <w:r>
        <w:t>puse</w:t>
      </w:r>
      <w:proofErr w:type="spellEnd"/>
      <w:r>
        <w:t xml:space="preserve"> counter deviation</w:t>
      </w:r>
    </w:p>
    <w:p w:rsidR="00862B5C" w:rsidRDefault="00862B5C" w:rsidP="00862B5C">
      <w:pPr>
        <w:numPr>
          <w:ilvl w:val="0"/>
          <w:numId w:val="1"/>
        </w:numPr>
        <w:ind w:left="360"/>
      </w:pPr>
      <w:r>
        <w:t>Four wheel rotation direction</w:t>
      </w:r>
    </w:p>
    <w:p w:rsidR="00862B5C" w:rsidRDefault="00862B5C" w:rsidP="00862B5C">
      <w:pPr>
        <w:numPr>
          <w:ilvl w:val="0"/>
          <w:numId w:val="1"/>
        </w:numPr>
        <w:ind w:left="360"/>
      </w:pPr>
      <w:r>
        <w:t>Actual gear position</w:t>
      </w:r>
    </w:p>
    <w:p w:rsidR="00862B5C" w:rsidRDefault="00862B5C" w:rsidP="00862B5C">
      <w:pPr>
        <w:numPr>
          <w:ilvl w:val="0"/>
          <w:numId w:val="1"/>
        </w:numPr>
        <w:ind w:left="360"/>
      </w:pPr>
      <w:r>
        <w:t>Par break state</w:t>
      </w:r>
    </w:p>
    <w:p w:rsidR="00862B5C" w:rsidRDefault="00862B5C" w:rsidP="00862B5C">
      <w:pPr>
        <w:numPr>
          <w:ilvl w:val="0"/>
          <w:numId w:val="1"/>
        </w:numPr>
        <w:ind w:left="360"/>
      </w:pPr>
      <w:r>
        <w:t>Brake torque</w:t>
      </w:r>
    </w:p>
    <w:p w:rsidR="00862B5C" w:rsidRDefault="00862B5C" w:rsidP="00862B5C">
      <w:pPr>
        <w:numPr>
          <w:ilvl w:val="0"/>
          <w:numId w:val="1"/>
        </w:numPr>
        <w:ind w:left="360"/>
      </w:pPr>
      <w:r>
        <w:t xml:space="preserve">Longitudinal </w:t>
      </w:r>
      <w:proofErr w:type="spellStart"/>
      <w:r>
        <w:t>acceleeration</w:t>
      </w:r>
      <w:proofErr w:type="spellEnd"/>
    </w:p>
    <w:p w:rsidR="00862B5C" w:rsidRDefault="00862B5C" w:rsidP="00862B5C">
      <w:pPr>
        <w:numPr>
          <w:ilvl w:val="0"/>
          <w:numId w:val="1"/>
        </w:numPr>
        <w:ind w:left="360"/>
      </w:pPr>
      <w:proofErr w:type="spellStart"/>
      <w:r>
        <w:t>Sationary</w:t>
      </w:r>
      <w:proofErr w:type="spellEnd"/>
      <w:r>
        <w:t xml:space="preserve"> targets velocity</w:t>
      </w:r>
    </w:p>
    <w:p w:rsidR="00862B5C" w:rsidRDefault="00862B5C" w:rsidP="00862B5C">
      <w:pPr>
        <w:pStyle w:val="Heading6"/>
      </w:pPr>
      <w:r>
        <w:t>3.2.1.1.1.2 External estimated input signals</w:t>
      </w:r>
    </w:p>
    <w:p w:rsidR="00862B5C" w:rsidRDefault="00862B5C" w:rsidP="00862B5C">
      <w:pPr>
        <w:numPr>
          <w:ilvl w:val="0"/>
          <w:numId w:val="1"/>
        </w:numPr>
        <w:ind w:left="360"/>
      </w:pPr>
      <w:r>
        <w:t>External vehicle velocity</w:t>
      </w:r>
    </w:p>
    <w:p w:rsidR="00862B5C" w:rsidRDefault="00862B5C" w:rsidP="00862B5C">
      <w:pPr>
        <w:numPr>
          <w:ilvl w:val="0"/>
          <w:numId w:val="1"/>
        </w:numPr>
        <w:ind w:left="360"/>
      </w:pPr>
      <w:r>
        <w:t>External vehicle acceleration</w:t>
      </w:r>
    </w:p>
    <w:p w:rsidR="00862B5C" w:rsidRDefault="00862B5C" w:rsidP="00862B5C">
      <w:pPr>
        <w:numPr>
          <w:ilvl w:val="0"/>
          <w:numId w:val="1"/>
        </w:numPr>
        <w:ind w:left="360"/>
      </w:pPr>
      <w:r>
        <w:t>External vehicle standstill</w:t>
      </w:r>
    </w:p>
    <w:p w:rsidR="00862B5C" w:rsidRDefault="00862B5C" w:rsidP="00862B5C">
      <w:pPr>
        <w:numPr>
          <w:ilvl w:val="0"/>
          <w:numId w:val="1"/>
        </w:numPr>
        <w:ind w:left="360"/>
      </w:pPr>
      <w:r>
        <w:t>External vehicle moving direction</w:t>
      </w:r>
    </w:p>
    <w:p w:rsidR="00862B5C" w:rsidRDefault="00862B5C" w:rsidP="00862B5C">
      <w:pPr>
        <w:numPr>
          <w:ilvl w:val="0"/>
          <w:numId w:val="1"/>
        </w:numPr>
        <w:ind w:left="360"/>
      </w:pPr>
      <w:r>
        <w:t>External curvature</w:t>
      </w:r>
    </w:p>
    <w:p w:rsidR="00862B5C" w:rsidRDefault="00862B5C" w:rsidP="00862B5C">
      <w:pPr>
        <w:pStyle w:val="Heading6"/>
      </w:pPr>
      <w:r>
        <w:t>3.2.1.1.1.3 Input parameters</w:t>
      </w:r>
    </w:p>
    <w:p w:rsidR="00862B5C" w:rsidRDefault="00862B5C" w:rsidP="00862B5C">
      <w:pPr>
        <w:numPr>
          <w:ilvl w:val="0"/>
          <w:numId w:val="1"/>
        </w:numPr>
        <w:ind w:left="360"/>
      </w:pPr>
      <w:r>
        <w:t>Track width front</w:t>
      </w:r>
    </w:p>
    <w:p w:rsidR="00862B5C" w:rsidRDefault="00862B5C" w:rsidP="00862B5C">
      <w:pPr>
        <w:numPr>
          <w:ilvl w:val="0"/>
          <w:numId w:val="1"/>
        </w:numPr>
        <w:ind w:left="360"/>
      </w:pPr>
      <w:r>
        <w:t>Track width rear</w:t>
      </w:r>
    </w:p>
    <w:p w:rsidR="00862B5C" w:rsidRDefault="00862B5C" w:rsidP="00862B5C">
      <w:pPr>
        <w:numPr>
          <w:ilvl w:val="0"/>
          <w:numId w:val="1"/>
        </w:numPr>
        <w:ind w:left="360"/>
      </w:pPr>
      <w:r>
        <w:t>Vehicle weight</w:t>
      </w:r>
    </w:p>
    <w:p w:rsidR="00862B5C" w:rsidRDefault="00862B5C" w:rsidP="00862B5C">
      <w:pPr>
        <w:numPr>
          <w:ilvl w:val="0"/>
          <w:numId w:val="1"/>
        </w:numPr>
        <w:ind w:left="360"/>
      </w:pPr>
      <w:r>
        <w:t>Wheel base</w:t>
      </w:r>
    </w:p>
    <w:p w:rsidR="00862B5C" w:rsidRDefault="00862B5C" w:rsidP="00862B5C">
      <w:pPr>
        <w:numPr>
          <w:ilvl w:val="0"/>
          <w:numId w:val="1"/>
        </w:numPr>
        <w:ind w:left="360"/>
      </w:pPr>
      <w:r>
        <w:t>Center of gravity height</w:t>
      </w:r>
    </w:p>
    <w:p w:rsidR="00862B5C" w:rsidRDefault="00862B5C" w:rsidP="00862B5C">
      <w:pPr>
        <w:numPr>
          <w:ilvl w:val="0"/>
          <w:numId w:val="1"/>
        </w:numPr>
        <w:ind w:left="360"/>
      </w:pPr>
      <w:r>
        <w:t>Axle load distribution</w:t>
      </w:r>
    </w:p>
    <w:p w:rsidR="00862B5C" w:rsidRDefault="00862B5C" w:rsidP="00862B5C">
      <w:pPr>
        <w:numPr>
          <w:ilvl w:val="0"/>
          <w:numId w:val="1"/>
        </w:numPr>
        <w:ind w:left="360"/>
      </w:pPr>
      <w:r>
        <w:t xml:space="preserve">Dynamic Wheel </w:t>
      </w:r>
      <w:proofErr w:type="spellStart"/>
      <w:r>
        <w:t>Circumfence</w:t>
      </w:r>
      <w:proofErr w:type="spellEnd"/>
    </w:p>
    <w:p w:rsidR="00862B5C" w:rsidRDefault="00862B5C" w:rsidP="00862B5C">
      <w:pPr>
        <w:numPr>
          <w:ilvl w:val="0"/>
          <w:numId w:val="1"/>
        </w:numPr>
        <w:ind w:left="360"/>
      </w:pPr>
      <w:r>
        <w:t>Steering ratio</w:t>
      </w:r>
    </w:p>
    <w:p w:rsidR="00862B5C" w:rsidRDefault="00862B5C" w:rsidP="00862B5C">
      <w:pPr>
        <w:numPr>
          <w:ilvl w:val="0"/>
          <w:numId w:val="1"/>
        </w:numPr>
        <w:ind w:left="360"/>
      </w:pPr>
      <w:r>
        <w:t>Wheel ticks per revolution</w:t>
      </w:r>
    </w:p>
    <w:p w:rsidR="00862B5C" w:rsidRDefault="00862B5C" w:rsidP="00862B5C">
      <w:pPr>
        <w:numPr>
          <w:ilvl w:val="0"/>
          <w:numId w:val="1"/>
        </w:numPr>
        <w:ind w:left="360"/>
      </w:pPr>
      <w:r>
        <w:lastRenderedPageBreak/>
        <w:t>Understeer gradient/Self steering gradient</w:t>
      </w:r>
    </w:p>
    <w:p w:rsidR="00862B5C" w:rsidRDefault="00862B5C" w:rsidP="00862B5C">
      <w:pPr>
        <w:pStyle w:val="Heading5"/>
      </w:pPr>
      <w:r>
        <w:t>3.2.1.1.2 VDY provide ports</w:t>
      </w:r>
    </w:p>
    <w:p w:rsidR="00862B5C" w:rsidRDefault="00862B5C" w:rsidP="00862B5C">
      <w:r>
        <w:t>The VDY provide ports are:</w:t>
      </w:r>
    </w:p>
    <w:p w:rsidR="00862B5C" w:rsidRDefault="00862B5C" w:rsidP="00862B5C">
      <w:pPr>
        <w:numPr>
          <w:ilvl w:val="0"/>
          <w:numId w:val="1"/>
        </w:numPr>
        <w:ind w:left="360"/>
      </w:pPr>
      <w:proofErr w:type="spellStart"/>
      <w:r>
        <w:t>VehDyn_t</w:t>
      </w:r>
      <w:proofErr w:type="spellEnd"/>
      <w:r>
        <w:t xml:space="preserve">: Contains the </w:t>
      </w:r>
      <w:proofErr w:type="spellStart"/>
      <w:r>
        <w:t>vdy</w:t>
      </w:r>
      <w:proofErr w:type="spellEnd"/>
      <w:r>
        <w:t xml:space="preserve"> output signals</w:t>
      </w:r>
    </w:p>
    <w:p w:rsidR="00862B5C" w:rsidRDefault="00862B5C" w:rsidP="00862B5C">
      <w:pPr>
        <w:numPr>
          <w:ilvl w:val="0"/>
          <w:numId w:val="1"/>
        </w:numPr>
        <w:ind w:left="360"/>
      </w:pPr>
      <w:proofErr w:type="spellStart"/>
      <w:r>
        <w:t>VDYNvIoData_t</w:t>
      </w:r>
      <w:proofErr w:type="spellEnd"/>
      <w:r>
        <w:t>: Contains the learn values and the states when they must be written into the NVM</w:t>
      </w:r>
    </w:p>
    <w:p w:rsidR="00862B5C" w:rsidRDefault="00862B5C" w:rsidP="00862B5C">
      <w:pPr>
        <w:numPr>
          <w:ilvl w:val="0"/>
          <w:numId w:val="1"/>
        </w:numPr>
        <w:ind w:left="360"/>
      </w:pPr>
      <w:proofErr w:type="spellStart"/>
      <w:r>
        <w:t>VDYErrors_t</w:t>
      </w:r>
      <w:proofErr w:type="spellEnd"/>
      <w:r>
        <w:t xml:space="preserve">: Contains information about the errors/events </w:t>
      </w:r>
      <w:proofErr w:type="spellStart"/>
      <w:r>
        <w:t>vdy</w:t>
      </w:r>
      <w:proofErr w:type="spellEnd"/>
      <w:r>
        <w:t xml:space="preserve"> has detected</w:t>
      </w:r>
    </w:p>
    <w:p w:rsidR="00862B5C" w:rsidRDefault="00862B5C" w:rsidP="00862B5C">
      <w:pPr>
        <w:numPr>
          <w:ilvl w:val="0"/>
          <w:numId w:val="1"/>
        </w:numPr>
        <w:ind w:left="360"/>
      </w:pPr>
      <w:proofErr w:type="spellStart"/>
      <w:r>
        <w:t>VDYOffsets_t</w:t>
      </w:r>
      <w:proofErr w:type="spellEnd"/>
      <w:r>
        <w:t>: Contains information about the estimated offsets (yaw rate, lateral acceleration, steering wheel)</w:t>
      </w:r>
    </w:p>
    <w:p w:rsidR="00862B5C" w:rsidRDefault="00862B5C" w:rsidP="00862B5C"/>
    <w:p w:rsidR="00862B5C" w:rsidRDefault="00862B5C" w:rsidP="00862B5C">
      <w:pPr>
        <w:pStyle w:val="Heading6"/>
      </w:pPr>
      <w:r>
        <w:t>3.2.1.1.2.1 VDY output Signals</w:t>
      </w:r>
    </w:p>
    <w:p w:rsidR="00862B5C" w:rsidRDefault="00862B5C" w:rsidP="00862B5C">
      <w:r>
        <w:t xml:space="preserve">These signals are provided by the </w:t>
      </w:r>
      <w:proofErr w:type="spellStart"/>
      <w:r>
        <w:t>vdy</w:t>
      </w:r>
      <w:proofErr w:type="spellEnd"/>
      <w:r>
        <w:t xml:space="preserve"> component:</w:t>
      </w:r>
    </w:p>
    <w:p w:rsidR="00862B5C" w:rsidRDefault="00862B5C" w:rsidP="00862B5C">
      <w:pPr>
        <w:numPr>
          <w:ilvl w:val="0"/>
          <w:numId w:val="1"/>
        </w:numPr>
        <w:ind w:left="360"/>
      </w:pPr>
      <w:r>
        <w:t>Longitudinal velocity and acceleration with variance</w:t>
      </w:r>
    </w:p>
    <w:p w:rsidR="00862B5C" w:rsidRDefault="00862B5C" w:rsidP="00862B5C">
      <w:pPr>
        <w:numPr>
          <w:ilvl w:val="0"/>
          <w:numId w:val="1"/>
        </w:numPr>
        <w:ind w:left="360"/>
      </w:pPr>
      <w:proofErr w:type="spellStart"/>
      <w:r>
        <w:t>Longitudnial</w:t>
      </w:r>
      <w:proofErr w:type="spellEnd"/>
      <w:r>
        <w:t xml:space="preserve"> </w:t>
      </w:r>
      <w:proofErr w:type="spellStart"/>
      <w:r>
        <w:t>velcoity</w:t>
      </w:r>
      <w:proofErr w:type="spellEnd"/>
      <w:r>
        <w:t xml:space="preserve"> correction factor with variance</w:t>
      </w:r>
    </w:p>
    <w:p w:rsidR="00862B5C" w:rsidRDefault="00862B5C" w:rsidP="00862B5C">
      <w:pPr>
        <w:numPr>
          <w:ilvl w:val="0"/>
          <w:numId w:val="1"/>
        </w:numPr>
        <w:ind w:left="360"/>
      </w:pPr>
      <w:r>
        <w:t>Longitudinal corrected velocity with variance</w:t>
      </w:r>
    </w:p>
    <w:p w:rsidR="00862B5C" w:rsidRDefault="00862B5C" w:rsidP="00862B5C">
      <w:pPr>
        <w:numPr>
          <w:ilvl w:val="0"/>
          <w:numId w:val="1"/>
        </w:numPr>
        <w:ind w:left="360"/>
      </w:pPr>
      <w:r>
        <w:t>Longitudinal motion state and direction with confidence</w:t>
      </w:r>
    </w:p>
    <w:p w:rsidR="00862B5C" w:rsidRDefault="00862B5C" w:rsidP="00862B5C">
      <w:pPr>
        <w:numPr>
          <w:ilvl w:val="0"/>
          <w:numId w:val="1"/>
        </w:numPr>
        <w:ind w:left="360"/>
      </w:pPr>
      <w:r>
        <w:t>Lateral yaw rate with variance</w:t>
      </w:r>
    </w:p>
    <w:p w:rsidR="00862B5C" w:rsidRDefault="00862B5C" w:rsidP="00862B5C">
      <w:pPr>
        <w:numPr>
          <w:ilvl w:val="0"/>
          <w:numId w:val="1"/>
        </w:numPr>
        <w:ind w:left="360"/>
      </w:pPr>
      <w:r>
        <w:t>Lateral curvature with variance</w:t>
      </w:r>
    </w:p>
    <w:p w:rsidR="00862B5C" w:rsidRDefault="00862B5C" w:rsidP="00862B5C">
      <w:pPr>
        <w:numPr>
          <w:ilvl w:val="0"/>
          <w:numId w:val="1"/>
        </w:numPr>
        <w:ind w:left="360"/>
      </w:pPr>
      <w:r>
        <w:t>Lateral acceleration with variance</w:t>
      </w:r>
    </w:p>
    <w:p w:rsidR="00862B5C" w:rsidRDefault="00862B5C" w:rsidP="00862B5C">
      <w:pPr>
        <w:numPr>
          <w:ilvl w:val="0"/>
          <w:numId w:val="1"/>
        </w:numPr>
        <w:ind w:left="360"/>
      </w:pPr>
      <w:r>
        <w:t>Driver intended curvature with variance</w:t>
      </w:r>
    </w:p>
    <w:p w:rsidR="00862B5C" w:rsidRDefault="00862B5C" w:rsidP="00862B5C">
      <w:pPr>
        <w:numPr>
          <w:ilvl w:val="0"/>
          <w:numId w:val="1"/>
        </w:numPr>
        <w:ind w:left="360"/>
      </w:pPr>
      <w:r>
        <w:t>Vehicle body side slip angle</w:t>
      </w:r>
    </w:p>
    <w:p w:rsidR="00862B5C" w:rsidRDefault="00862B5C" w:rsidP="00862B5C">
      <w:pPr>
        <w:pStyle w:val="Heading5"/>
      </w:pPr>
      <w:r>
        <w:t>3.2.1.1.3 Service functions</w:t>
      </w:r>
    </w:p>
    <w:p w:rsidR="00862B5C" w:rsidRDefault="00862B5C" w:rsidP="00862B5C">
      <w:proofErr w:type="spellStart"/>
      <w:r>
        <w:t>AS_t_ServiceFuncts</w:t>
      </w:r>
      <w:proofErr w:type="spellEnd"/>
      <w:r>
        <w:t xml:space="preserve">: Contains function pointers to some functions like measfreeze, DEM event setting and </w:t>
      </w:r>
      <w:proofErr w:type="spellStart"/>
      <w:r>
        <w:t>runtimemeasurements</w:t>
      </w:r>
      <w:proofErr w:type="spellEnd"/>
      <w:r>
        <w:t>.</w:t>
      </w:r>
    </w:p>
    <w:p w:rsidR="00862B5C" w:rsidRDefault="00862B5C" w:rsidP="00862B5C">
      <w:r>
        <w:t>These service routines are used in VDY:</w:t>
      </w:r>
    </w:p>
    <w:p w:rsidR="00862B5C" w:rsidRDefault="00862B5C" w:rsidP="00862B5C">
      <w:pPr>
        <w:numPr>
          <w:ilvl w:val="0"/>
          <w:numId w:val="1"/>
        </w:numPr>
      </w:pPr>
      <w:proofErr w:type="spellStart"/>
      <w:r>
        <w:t>AS_t_MeasHdlr</w:t>
      </w:r>
      <w:proofErr w:type="spellEnd"/>
      <w:r>
        <w:t xml:space="preserve">: Sends one MTS </w:t>
      </w:r>
      <w:proofErr w:type="spellStart"/>
      <w:r>
        <w:t>meas</w:t>
      </w:r>
      <w:proofErr w:type="spellEnd"/>
      <w:r>
        <w:t xml:space="preserve"> freeze</w:t>
      </w:r>
    </w:p>
    <w:p w:rsidR="00862B5C" w:rsidRDefault="00862B5C" w:rsidP="00862B5C">
      <w:pPr>
        <w:numPr>
          <w:ilvl w:val="0"/>
          <w:numId w:val="1"/>
        </w:numPr>
      </w:pPr>
      <w:r>
        <w:t>AS_t_GetTimestampuS32: Gets a 32 bit timestamp to get synchronization information</w:t>
      </w:r>
    </w:p>
    <w:p w:rsidR="00862B5C" w:rsidRDefault="00862B5C" w:rsidP="00862B5C">
      <w:pPr>
        <w:numPr>
          <w:ilvl w:val="0"/>
          <w:numId w:val="1"/>
        </w:numPr>
      </w:pPr>
      <w:proofErr w:type="spellStart"/>
      <w:r>
        <w:t>AS_t_RTAAlgoServiceAddEvent</w:t>
      </w:r>
      <w:proofErr w:type="spellEnd"/>
      <w:r>
        <w:t>: Starts a new MTS cycle (only needed in camera environments)</w:t>
      </w:r>
    </w:p>
    <w:p w:rsidR="00862B5C" w:rsidRDefault="00862B5C" w:rsidP="00862B5C">
      <w:pPr>
        <w:numPr>
          <w:ilvl w:val="0"/>
          <w:numId w:val="1"/>
        </w:numPr>
      </w:pPr>
      <w:proofErr w:type="spellStart"/>
      <w:r>
        <w:lastRenderedPageBreak/>
        <w:t>AS_t_Dem_SetEventStatus</w:t>
      </w:r>
      <w:proofErr w:type="spellEnd"/>
      <w:r>
        <w:t>: Sets or clears a DEM event (only needed in camera environments)</w:t>
      </w:r>
    </w:p>
    <w:p w:rsidR="00862B5C" w:rsidRDefault="00862B5C" w:rsidP="00862B5C"/>
    <w:p w:rsidR="00862B5C" w:rsidRDefault="00862B5C" w:rsidP="00862B5C"/>
    <w:p w:rsidR="00862B5C" w:rsidRDefault="00862B5C" w:rsidP="00862B5C">
      <w:pPr>
        <w:pStyle w:val="Heading5"/>
      </w:pPr>
      <w:r>
        <w:t>3.2.1.1.4 VDY Configuration Variants and Performance</w:t>
      </w:r>
    </w:p>
    <w:p w:rsidR="00862B5C" w:rsidRDefault="00862B5C" w:rsidP="00862B5C">
      <w:r>
        <w:t>VDY could be configured, depending on already preprocessed signals (by OEM) or unavailable input signals.  Possible configurations are:</w:t>
      </w:r>
    </w:p>
    <w:p w:rsidR="00862B5C" w:rsidRDefault="00862B5C" w:rsidP="00862B5C">
      <w:pPr>
        <w:pStyle w:val="Heading6"/>
      </w:pPr>
      <w:r>
        <w:t>3.2.1.1.4.1 Maximal configuration</w:t>
      </w:r>
    </w:p>
    <w:p w:rsidR="00862B5C" w:rsidRDefault="00862B5C" w:rsidP="00862B5C">
      <w:r>
        <w:t>If the following input signals are available, the maximum configuration is possible</w:t>
      </w:r>
    </w:p>
    <w:p w:rsidR="00862B5C" w:rsidRDefault="00862B5C" w:rsidP="00862B5C">
      <w:pPr>
        <w:numPr>
          <w:ilvl w:val="0"/>
          <w:numId w:val="1"/>
        </w:numPr>
        <w:ind w:left="360"/>
      </w:pPr>
      <w:r>
        <w:t>Yaw rate</w:t>
      </w:r>
    </w:p>
    <w:p w:rsidR="00862B5C" w:rsidRDefault="00862B5C" w:rsidP="00862B5C">
      <w:pPr>
        <w:numPr>
          <w:ilvl w:val="0"/>
          <w:numId w:val="1"/>
        </w:numPr>
        <w:ind w:left="360"/>
      </w:pPr>
      <w:r>
        <w:t>Steering wheel angle</w:t>
      </w:r>
    </w:p>
    <w:p w:rsidR="00862B5C" w:rsidRDefault="00862B5C" w:rsidP="00862B5C">
      <w:pPr>
        <w:numPr>
          <w:ilvl w:val="0"/>
          <w:numId w:val="1"/>
        </w:numPr>
        <w:ind w:left="360"/>
      </w:pPr>
      <w:r>
        <w:t>Lateral acceleration</w:t>
      </w:r>
    </w:p>
    <w:p w:rsidR="00862B5C" w:rsidRDefault="00862B5C" w:rsidP="00862B5C">
      <w:pPr>
        <w:numPr>
          <w:ilvl w:val="0"/>
          <w:numId w:val="1"/>
        </w:numPr>
        <w:ind w:left="360"/>
      </w:pPr>
      <w:r>
        <w:t>Four wheel velocities</w:t>
      </w:r>
    </w:p>
    <w:p w:rsidR="00862B5C" w:rsidRDefault="00862B5C" w:rsidP="00862B5C">
      <w:pPr>
        <w:numPr>
          <w:ilvl w:val="0"/>
          <w:numId w:val="1"/>
        </w:numPr>
        <w:ind w:left="360"/>
      </w:pPr>
      <w:r>
        <w:t xml:space="preserve">Four wheel </w:t>
      </w:r>
      <w:proofErr w:type="spellStart"/>
      <w:r>
        <w:t>puls</w:t>
      </w:r>
      <w:proofErr w:type="spellEnd"/>
      <w:r>
        <w:t xml:space="preserve"> counter deviations</w:t>
      </w:r>
    </w:p>
    <w:p w:rsidR="00862B5C" w:rsidRDefault="00862B5C" w:rsidP="00862B5C">
      <w:pPr>
        <w:numPr>
          <w:ilvl w:val="0"/>
          <w:numId w:val="1"/>
        </w:numPr>
        <w:ind w:left="360"/>
      </w:pPr>
      <w:r>
        <w:t>Four wheel rotation direction</w:t>
      </w:r>
    </w:p>
    <w:p w:rsidR="00862B5C" w:rsidRDefault="00862B5C" w:rsidP="00862B5C">
      <w:pPr>
        <w:numPr>
          <w:ilvl w:val="0"/>
          <w:numId w:val="1"/>
        </w:numPr>
        <w:ind w:left="360"/>
      </w:pPr>
      <w:r>
        <w:t>Actual gear position</w:t>
      </w:r>
    </w:p>
    <w:p w:rsidR="00862B5C" w:rsidRDefault="00862B5C" w:rsidP="00862B5C">
      <w:pPr>
        <w:numPr>
          <w:ilvl w:val="0"/>
          <w:numId w:val="1"/>
        </w:numPr>
        <w:ind w:left="360"/>
      </w:pPr>
      <w:r>
        <w:t>Park break state</w:t>
      </w:r>
    </w:p>
    <w:p w:rsidR="00862B5C" w:rsidRDefault="00862B5C" w:rsidP="00862B5C">
      <w:pPr>
        <w:numPr>
          <w:ilvl w:val="0"/>
          <w:numId w:val="1"/>
        </w:numPr>
        <w:ind w:left="360"/>
      </w:pPr>
      <w:r>
        <w:t>Brake torque</w:t>
      </w:r>
    </w:p>
    <w:p w:rsidR="00862B5C" w:rsidRDefault="00862B5C" w:rsidP="00862B5C">
      <w:pPr>
        <w:numPr>
          <w:ilvl w:val="0"/>
          <w:numId w:val="1"/>
        </w:numPr>
        <w:ind w:left="360"/>
      </w:pPr>
      <w:r>
        <w:t>Stationary targets velocity</w:t>
      </w:r>
    </w:p>
    <w:p w:rsidR="00862B5C" w:rsidRDefault="00862B5C" w:rsidP="00862B5C"/>
    <w:p w:rsidR="00862B5C" w:rsidRDefault="00862B5C" w:rsidP="00862B5C">
      <w:r>
        <w:t xml:space="preserve">In this maximum configuration the following </w:t>
      </w:r>
      <w:proofErr w:type="spellStart"/>
      <w:r>
        <w:t>vdy</w:t>
      </w:r>
      <w:proofErr w:type="spellEnd"/>
      <w:r>
        <w:t xml:space="preserve"> algorithms are running:</w:t>
      </w:r>
    </w:p>
    <w:p w:rsidR="00862B5C" w:rsidRDefault="00862B5C" w:rsidP="00862B5C">
      <w:pPr>
        <w:numPr>
          <w:ilvl w:val="0"/>
          <w:numId w:val="1"/>
        </w:numPr>
        <w:ind w:left="360"/>
      </w:pPr>
      <w:r>
        <w:t>Preprocessing of wheel velocities, yaw rate, lateral acceleration and steering wheel yaw rate to yaw rate signals</w:t>
      </w:r>
    </w:p>
    <w:p w:rsidR="00862B5C" w:rsidRDefault="00862B5C" w:rsidP="00862B5C">
      <w:pPr>
        <w:numPr>
          <w:ilvl w:val="0"/>
          <w:numId w:val="1"/>
        </w:numPr>
        <w:ind w:left="360"/>
      </w:pPr>
      <w:r>
        <w:t xml:space="preserve">Estimation of vehicle velocity and acceleration based on wheel velocities and wheel </w:t>
      </w:r>
      <w:proofErr w:type="spellStart"/>
      <w:r>
        <w:t>puls</w:t>
      </w:r>
      <w:proofErr w:type="spellEnd"/>
      <w:r>
        <w:t xml:space="preserve"> counter deviations</w:t>
      </w:r>
    </w:p>
    <w:p w:rsidR="00862B5C" w:rsidRDefault="00862B5C" w:rsidP="00862B5C">
      <w:pPr>
        <w:numPr>
          <w:ilvl w:val="0"/>
          <w:numId w:val="1"/>
        </w:numPr>
        <w:ind w:left="360"/>
      </w:pPr>
      <w:r>
        <w:t xml:space="preserve">Estimation of vehicle motion state (stand still, moving direction forward, reverse or </w:t>
      </w:r>
      <w:proofErr w:type="spellStart"/>
      <w:r>
        <w:t>unkown</w:t>
      </w:r>
      <w:proofErr w:type="spellEnd"/>
      <w:r>
        <w:t xml:space="preserve"> but moving)</w:t>
      </w:r>
    </w:p>
    <w:p w:rsidR="00862B5C" w:rsidRDefault="00862B5C" w:rsidP="00862B5C">
      <w:pPr>
        <w:numPr>
          <w:ilvl w:val="0"/>
          <w:numId w:val="1"/>
        </w:numPr>
        <w:ind w:left="360"/>
      </w:pPr>
      <w:r>
        <w:t xml:space="preserve">Estimation velocity correction factor, based on stationary </w:t>
      </w:r>
      <w:proofErr w:type="spellStart"/>
      <w:r>
        <w:t>targes</w:t>
      </w:r>
      <w:proofErr w:type="spellEnd"/>
      <w:r>
        <w:t xml:space="preserve"> velocity form beam sensor</w:t>
      </w:r>
    </w:p>
    <w:p w:rsidR="00862B5C" w:rsidRDefault="00862B5C" w:rsidP="00862B5C">
      <w:pPr>
        <w:numPr>
          <w:ilvl w:val="0"/>
          <w:numId w:val="1"/>
        </w:numPr>
        <w:ind w:left="360"/>
      </w:pPr>
      <w:r>
        <w:lastRenderedPageBreak/>
        <w:t xml:space="preserve">Offset estimation of yaw rate, steering wheel angle, lateral acceleration and </w:t>
      </w:r>
      <w:proofErr w:type="spellStart"/>
      <w:r>
        <w:t>wheeel</w:t>
      </w:r>
      <w:proofErr w:type="spellEnd"/>
      <w:r>
        <w:t xml:space="preserve"> velocity offsets</w:t>
      </w:r>
    </w:p>
    <w:p w:rsidR="00862B5C" w:rsidRDefault="00862B5C" w:rsidP="00862B5C">
      <w:pPr>
        <w:numPr>
          <w:ilvl w:val="0"/>
          <w:numId w:val="1"/>
        </w:numPr>
        <w:ind w:left="360"/>
      </w:pPr>
      <w:r>
        <w:t xml:space="preserve">Estimation of wheel load </w:t>
      </w:r>
      <w:proofErr w:type="spellStart"/>
      <w:r>
        <w:t>dependancy</w:t>
      </w:r>
      <w:proofErr w:type="spellEnd"/>
    </w:p>
    <w:p w:rsidR="00862B5C" w:rsidRDefault="00862B5C" w:rsidP="00862B5C">
      <w:pPr>
        <w:numPr>
          <w:ilvl w:val="0"/>
          <w:numId w:val="1"/>
        </w:numPr>
        <w:ind w:left="360"/>
      </w:pPr>
      <w:r>
        <w:t xml:space="preserve">Estimation of </w:t>
      </w:r>
      <w:proofErr w:type="spellStart"/>
      <w:r>
        <w:t>self steering</w:t>
      </w:r>
      <w:proofErr w:type="spellEnd"/>
      <w:r>
        <w:t xml:space="preserve"> gradient</w:t>
      </w:r>
    </w:p>
    <w:p w:rsidR="00862B5C" w:rsidRDefault="00862B5C" w:rsidP="00862B5C">
      <w:pPr>
        <w:numPr>
          <w:ilvl w:val="0"/>
          <w:numId w:val="1"/>
        </w:numPr>
        <w:ind w:left="360"/>
      </w:pPr>
      <w:r>
        <w:t xml:space="preserve">Fusion of </w:t>
      </w:r>
      <w:proofErr w:type="spellStart"/>
      <w:r>
        <w:t>preprocesed</w:t>
      </w:r>
      <w:proofErr w:type="spellEnd"/>
      <w:r>
        <w:t xml:space="preserve"> yaw rate signals</w:t>
      </w:r>
    </w:p>
    <w:p w:rsidR="00862B5C" w:rsidRDefault="00862B5C" w:rsidP="00862B5C">
      <w:pPr>
        <w:numPr>
          <w:ilvl w:val="0"/>
          <w:numId w:val="1"/>
        </w:numPr>
        <w:ind w:left="360"/>
      </w:pPr>
      <w:r>
        <w:t>ASIL Plausibility checks</w:t>
      </w:r>
    </w:p>
    <w:p w:rsidR="00862B5C" w:rsidRDefault="00862B5C" w:rsidP="00862B5C">
      <w:pPr>
        <w:ind w:left="360"/>
      </w:pPr>
    </w:p>
    <w:p w:rsidR="00862B5C" w:rsidRDefault="00862B5C" w:rsidP="00862B5C">
      <w:r>
        <w:t xml:space="preserve">With this configuration the best performance of </w:t>
      </w:r>
      <w:proofErr w:type="spellStart"/>
      <w:r>
        <w:t>vdy</w:t>
      </w:r>
      <w:proofErr w:type="spellEnd"/>
      <w:r>
        <w:t xml:space="preserve"> is </w:t>
      </w:r>
      <w:proofErr w:type="spellStart"/>
      <w:r>
        <w:t>archieved</w:t>
      </w:r>
      <w:proofErr w:type="spellEnd"/>
      <w:r>
        <w:t xml:space="preserve">. ASIL </w:t>
      </w:r>
      <w:proofErr w:type="spellStart"/>
      <w:r>
        <w:t>Plausibilty</w:t>
      </w:r>
      <w:proofErr w:type="spellEnd"/>
      <w:r>
        <w:t xml:space="preserve"> checks will be done.</w:t>
      </w:r>
    </w:p>
    <w:p w:rsidR="00862B5C" w:rsidRDefault="00862B5C" w:rsidP="00862B5C">
      <w:pPr>
        <w:pStyle w:val="Heading6"/>
      </w:pPr>
      <w:r>
        <w:t xml:space="preserve">3.2.1.1.4.2 Configuration with already </w:t>
      </w:r>
      <w:proofErr w:type="spellStart"/>
      <w:r>
        <w:t>preporcessed</w:t>
      </w:r>
      <w:proofErr w:type="spellEnd"/>
      <w:r>
        <w:t xml:space="preserve"> input signals</w:t>
      </w:r>
    </w:p>
    <w:p w:rsidR="00862B5C" w:rsidRDefault="00862B5C" w:rsidP="00862B5C">
      <w:r>
        <w:t xml:space="preserve">For this configuration type the following input signals should be </w:t>
      </w:r>
      <w:proofErr w:type="spellStart"/>
      <w:r>
        <w:t>avialable</w:t>
      </w:r>
      <w:proofErr w:type="spellEnd"/>
      <w:r>
        <w:t>:</w:t>
      </w:r>
    </w:p>
    <w:p w:rsidR="00862B5C" w:rsidRDefault="00862B5C" w:rsidP="00862B5C">
      <w:pPr>
        <w:numPr>
          <w:ilvl w:val="0"/>
          <w:numId w:val="1"/>
        </w:numPr>
        <w:ind w:left="360"/>
      </w:pPr>
      <w:r>
        <w:t>Yaw rate already offset compensated</w:t>
      </w:r>
    </w:p>
    <w:p w:rsidR="00862B5C" w:rsidRDefault="00862B5C" w:rsidP="00862B5C">
      <w:pPr>
        <w:numPr>
          <w:ilvl w:val="0"/>
          <w:numId w:val="1"/>
        </w:numPr>
        <w:ind w:left="360"/>
      </w:pPr>
      <w:r>
        <w:t>Steering wheel angle already offset compensated</w:t>
      </w:r>
    </w:p>
    <w:p w:rsidR="00862B5C" w:rsidRDefault="00862B5C" w:rsidP="00862B5C">
      <w:pPr>
        <w:numPr>
          <w:ilvl w:val="0"/>
          <w:numId w:val="1"/>
        </w:numPr>
        <w:ind w:left="360"/>
      </w:pPr>
      <w:r>
        <w:t>Lateral acceleration already offset compensated</w:t>
      </w:r>
    </w:p>
    <w:p w:rsidR="00862B5C" w:rsidRDefault="00862B5C" w:rsidP="00862B5C">
      <w:pPr>
        <w:numPr>
          <w:ilvl w:val="0"/>
          <w:numId w:val="1"/>
        </w:numPr>
        <w:ind w:left="360"/>
      </w:pPr>
      <w:r>
        <w:t>External vehicle velocity</w:t>
      </w:r>
    </w:p>
    <w:p w:rsidR="00862B5C" w:rsidRDefault="00862B5C" w:rsidP="00862B5C">
      <w:pPr>
        <w:numPr>
          <w:ilvl w:val="0"/>
          <w:numId w:val="1"/>
        </w:numPr>
        <w:ind w:left="360"/>
      </w:pPr>
      <w:r>
        <w:t>External vehicle acceleration</w:t>
      </w:r>
    </w:p>
    <w:p w:rsidR="00862B5C" w:rsidRDefault="00862B5C" w:rsidP="00862B5C">
      <w:pPr>
        <w:numPr>
          <w:ilvl w:val="0"/>
          <w:numId w:val="1"/>
        </w:numPr>
        <w:ind w:left="360"/>
      </w:pPr>
      <w:r>
        <w:t>External vehicle standstill</w:t>
      </w:r>
    </w:p>
    <w:p w:rsidR="00862B5C" w:rsidRDefault="00862B5C" w:rsidP="00862B5C">
      <w:pPr>
        <w:numPr>
          <w:ilvl w:val="0"/>
          <w:numId w:val="1"/>
        </w:numPr>
        <w:ind w:left="360"/>
      </w:pPr>
      <w:r>
        <w:t>External vehicle moving direction</w:t>
      </w:r>
    </w:p>
    <w:p w:rsidR="00862B5C" w:rsidRDefault="00862B5C" w:rsidP="00862B5C">
      <w:pPr>
        <w:numPr>
          <w:ilvl w:val="0"/>
          <w:numId w:val="1"/>
        </w:numPr>
        <w:ind w:left="360"/>
      </w:pPr>
      <w:r>
        <w:t>Stationary targets velocity</w:t>
      </w:r>
    </w:p>
    <w:p w:rsidR="00862B5C" w:rsidRDefault="00862B5C" w:rsidP="00862B5C"/>
    <w:p w:rsidR="00862B5C" w:rsidRDefault="00862B5C" w:rsidP="00862B5C">
      <w:r>
        <w:t xml:space="preserve">In this preprocessed input signal configuration the following </w:t>
      </w:r>
      <w:proofErr w:type="spellStart"/>
      <w:r>
        <w:t>vdy</w:t>
      </w:r>
      <w:proofErr w:type="spellEnd"/>
      <w:r>
        <w:t xml:space="preserve"> algorithms are running:</w:t>
      </w:r>
    </w:p>
    <w:p w:rsidR="00862B5C" w:rsidRDefault="00862B5C" w:rsidP="00862B5C">
      <w:pPr>
        <w:numPr>
          <w:ilvl w:val="0"/>
          <w:numId w:val="1"/>
        </w:numPr>
        <w:ind w:left="360"/>
      </w:pPr>
      <w:r>
        <w:t>Preprocessing of wheel velocities, yaw rate, lateral acceleration and steering wheel yaw rate to yaw rate signals</w:t>
      </w:r>
    </w:p>
    <w:p w:rsidR="00862B5C" w:rsidRDefault="00862B5C" w:rsidP="00862B5C">
      <w:pPr>
        <w:numPr>
          <w:ilvl w:val="0"/>
          <w:numId w:val="1"/>
        </w:numPr>
        <w:ind w:left="360"/>
      </w:pPr>
      <w:r>
        <w:t xml:space="preserve">Estimation velocity correction factor, based on stationary </w:t>
      </w:r>
      <w:proofErr w:type="spellStart"/>
      <w:r>
        <w:t>targes</w:t>
      </w:r>
      <w:proofErr w:type="spellEnd"/>
      <w:r>
        <w:t xml:space="preserve"> velocity form beam sensor</w:t>
      </w:r>
    </w:p>
    <w:p w:rsidR="00862B5C" w:rsidRDefault="00862B5C" w:rsidP="00862B5C">
      <w:pPr>
        <w:numPr>
          <w:ilvl w:val="0"/>
          <w:numId w:val="1"/>
        </w:numPr>
        <w:ind w:left="360"/>
      </w:pPr>
      <w:r>
        <w:t xml:space="preserve">Fusion of </w:t>
      </w:r>
      <w:proofErr w:type="spellStart"/>
      <w:r>
        <w:t>preprocesed</w:t>
      </w:r>
      <w:proofErr w:type="spellEnd"/>
      <w:r>
        <w:t xml:space="preserve"> yaw rate signals</w:t>
      </w:r>
    </w:p>
    <w:p w:rsidR="00862B5C" w:rsidRDefault="00862B5C" w:rsidP="00862B5C">
      <w:pPr>
        <w:numPr>
          <w:ilvl w:val="0"/>
          <w:numId w:val="1"/>
        </w:numPr>
        <w:ind w:left="360"/>
      </w:pPr>
      <w:r>
        <w:t>Do some ASIL Plausibility checks</w:t>
      </w:r>
    </w:p>
    <w:p w:rsidR="00862B5C" w:rsidRDefault="00862B5C" w:rsidP="00862B5C">
      <w:pPr>
        <w:ind w:left="360"/>
      </w:pPr>
    </w:p>
    <w:p w:rsidR="00862B5C" w:rsidRDefault="00862B5C" w:rsidP="00862B5C">
      <w:r>
        <w:lastRenderedPageBreak/>
        <w:t xml:space="preserve">With this configuration also a high performance of </w:t>
      </w:r>
      <w:proofErr w:type="spellStart"/>
      <w:r>
        <w:t>vdy</w:t>
      </w:r>
      <w:proofErr w:type="spellEnd"/>
      <w:r>
        <w:t xml:space="preserve"> is </w:t>
      </w:r>
      <w:proofErr w:type="spellStart"/>
      <w:r>
        <w:t>archieved</w:t>
      </w:r>
      <w:proofErr w:type="spellEnd"/>
      <w:r>
        <w:t xml:space="preserve">. Some ASIL </w:t>
      </w:r>
      <w:proofErr w:type="spellStart"/>
      <w:r>
        <w:t>Plausibilty</w:t>
      </w:r>
      <w:proofErr w:type="spellEnd"/>
      <w:r>
        <w:t xml:space="preserve"> checks can be done, but not all.</w:t>
      </w:r>
    </w:p>
    <w:p w:rsidR="00862B5C" w:rsidRDefault="00862B5C" w:rsidP="00862B5C">
      <w:pPr>
        <w:pStyle w:val="Heading6"/>
      </w:pPr>
      <w:r>
        <w:t>3.2.1.1.4.3 Mixed config, some signals are preprocessed</w:t>
      </w:r>
    </w:p>
    <w:p w:rsidR="00862B5C" w:rsidRDefault="00862B5C" w:rsidP="00862B5C">
      <w:r>
        <w:t xml:space="preserve">For this configuration type the following input signals should be </w:t>
      </w:r>
      <w:proofErr w:type="spellStart"/>
      <w:r>
        <w:t>avialable</w:t>
      </w:r>
      <w:proofErr w:type="spellEnd"/>
      <w:r>
        <w:t>:</w:t>
      </w:r>
    </w:p>
    <w:p w:rsidR="00862B5C" w:rsidRDefault="00862B5C" w:rsidP="00862B5C">
      <w:pPr>
        <w:numPr>
          <w:ilvl w:val="0"/>
          <w:numId w:val="1"/>
        </w:numPr>
        <w:ind w:left="360"/>
      </w:pPr>
      <w:r>
        <w:t>Yaw rate</w:t>
      </w:r>
    </w:p>
    <w:p w:rsidR="00862B5C" w:rsidRDefault="00862B5C" w:rsidP="00862B5C">
      <w:pPr>
        <w:numPr>
          <w:ilvl w:val="0"/>
          <w:numId w:val="1"/>
        </w:numPr>
        <w:ind w:left="360"/>
      </w:pPr>
      <w:r>
        <w:t>Steering wheel angle</w:t>
      </w:r>
    </w:p>
    <w:p w:rsidR="00862B5C" w:rsidRDefault="00862B5C" w:rsidP="00862B5C">
      <w:pPr>
        <w:numPr>
          <w:ilvl w:val="0"/>
          <w:numId w:val="1"/>
        </w:numPr>
        <w:ind w:left="360"/>
      </w:pPr>
      <w:r>
        <w:t>Lateral acceleration</w:t>
      </w:r>
    </w:p>
    <w:p w:rsidR="00862B5C" w:rsidRDefault="00862B5C" w:rsidP="00862B5C">
      <w:pPr>
        <w:numPr>
          <w:ilvl w:val="0"/>
          <w:numId w:val="1"/>
        </w:numPr>
        <w:ind w:left="360"/>
      </w:pPr>
      <w:r>
        <w:t>Four wheel velocities</w:t>
      </w:r>
    </w:p>
    <w:p w:rsidR="00862B5C" w:rsidRDefault="00862B5C" w:rsidP="00862B5C">
      <w:pPr>
        <w:numPr>
          <w:ilvl w:val="0"/>
          <w:numId w:val="1"/>
        </w:numPr>
        <w:ind w:left="360"/>
      </w:pPr>
      <w:r>
        <w:t>External vehicle velocity</w:t>
      </w:r>
    </w:p>
    <w:p w:rsidR="00862B5C" w:rsidRDefault="00862B5C" w:rsidP="00862B5C">
      <w:pPr>
        <w:numPr>
          <w:ilvl w:val="0"/>
          <w:numId w:val="1"/>
        </w:numPr>
        <w:ind w:left="360"/>
      </w:pPr>
      <w:r>
        <w:t>External vehicle acceleration</w:t>
      </w:r>
    </w:p>
    <w:p w:rsidR="00862B5C" w:rsidRDefault="00862B5C" w:rsidP="00862B5C">
      <w:pPr>
        <w:numPr>
          <w:ilvl w:val="0"/>
          <w:numId w:val="1"/>
        </w:numPr>
        <w:ind w:left="360"/>
      </w:pPr>
      <w:r>
        <w:t>External vehicle standstill</w:t>
      </w:r>
    </w:p>
    <w:p w:rsidR="00862B5C" w:rsidRDefault="00862B5C" w:rsidP="00862B5C">
      <w:pPr>
        <w:numPr>
          <w:ilvl w:val="0"/>
          <w:numId w:val="1"/>
        </w:numPr>
        <w:ind w:left="360"/>
      </w:pPr>
      <w:r>
        <w:t>External vehicle moving direction</w:t>
      </w:r>
    </w:p>
    <w:p w:rsidR="00862B5C" w:rsidRDefault="00862B5C" w:rsidP="00862B5C">
      <w:pPr>
        <w:numPr>
          <w:ilvl w:val="0"/>
          <w:numId w:val="1"/>
        </w:numPr>
        <w:ind w:left="360"/>
      </w:pPr>
      <w:r>
        <w:t>Stationary targets velocity</w:t>
      </w:r>
    </w:p>
    <w:p w:rsidR="00862B5C" w:rsidRDefault="00862B5C" w:rsidP="00862B5C"/>
    <w:p w:rsidR="00862B5C" w:rsidRDefault="00862B5C" w:rsidP="00862B5C">
      <w:r>
        <w:t xml:space="preserve">In this preprocessed input signal configuration the following </w:t>
      </w:r>
      <w:proofErr w:type="spellStart"/>
      <w:r>
        <w:t>vdy</w:t>
      </w:r>
      <w:proofErr w:type="spellEnd"/>
      <w:r>
        <w:t xml:space="preserve"> algorithms are running:</w:t>
      </w:r>
    </w:p>
    <w:p w:rsidR="00862B5C" w:rsidRDefault="00862B5C" w:rsidP="00862B5C">
      <w:pPr>
        <w:numPr>
          <w:ilvl w:val="0"/>
          <w:numId w:val="1"/>
        </w:numPr>
        <w:ind w:left="360"/>
      </w:pPr>
      <w:r>
        <w:t>Preprocessing of wheel velocities, yaw rate, lateral acceleration and steering wheel yaw rate to yaw rate signals</w:t>
      </w:r>
    </w:p>
    <w:p w:rsidR="00862B5C" w:rsidRDefault="00862B5C" w:rsidP="00862B5C">
      <w:pPr>
        <w:numPr>
          <w:ilvl w:val="0"/>
          <w:numId w:val="1"/>
        </w:numPr>
        <w:ind w:left="360"/>
      </w:pPr>
      <w:r>
        <w:t xml:space="preserve">Estimation velocity correction factor, based on stationary </w:t>
      </w:r>
      <w:proofErr w:type="spellStart"/>
      <w:r>
        <w:t>targes</w:t>
      </w:r>
      <w:proofErr w:type="spellEnd"/>
      <w:r>
        <w:t xml:space="preserve"> velocity form beam sensor</w:t>
      </w:r>
    </w:p>
    <w:p w:rsidR="00862B5C" w:rsidRDefault="00862B5C" w:rsidP="00862B5C">
      <w:pPr>
        <w:numPr>
          <w:ilvl w:val="0"/>
          <w:numId w:val="1"/>
        </w:numPr>
        <w:ind w:left="360"/>
      </w:pPr>
      <w:r>
        <w:t xml:space="preserve">Offset estimation of yaw rate, steering wheel angle, lateral acceleration and </w:t>
      </w:r>
      <w:proofErr w:type="spellStart"/>
      <w:r>
        <w:t>wheeel</w:t>
      </w:r>
      <w:proofErr w:type="spellEnd"/>
      <w:r>
        <w:t xml:space="preserve"> velocity offsets</w:t>
      </w:r>
    </w:p>
    <w:p w:rsidR="00862B5C" w:rsidRDefault="00862B5C" w:rsidP="00862B5C">
      <w:pPr>
        <w:numPr>
          <w:ilvl w:val="0"/>
          <w:numId w:val="1"/>
        </w:numPr>
        <w:ind w:left="360"/>
      </w:pPr>
      <w:r>
        <w:t xml:space="preserve">Estimation of wheel load </w:t>
      </w:r>
      <w:proofErr w:type="spellStart"/>
      <w:r>
        <w:t>dependancy</w:t>
      </w:r>
      <w:proofErr w:type="spellEnd"/>
    </w:p>
    <w:p w:rsidR="00862B5C" w:rsidRDefault="00862B5C" w:rsidP="00862B5C">
      <w:pPr>
        <w:numPr>
          <w:ilvl w:val="0"/>
          <w:numId w:val="1"/>
        </w:numPr>
        <w:ind w:left="360"/>
      </w:pPr>
      <w:r>
        <w:t xml:space="preserve">Estimation of </w:t>
      </w:r>
      <w:proofErr w:type="spellStart"/>
      <w:r>
        <w:t>self steering</w:t>
      </w:r>
      <w:proofErr w:type="spellEnd"/>
      <w:r>
        <w:t xml:space="preserve"> gradient</w:t>
      </w:r>
    </w:p>
    <w:p w:rsidR="00862B5C" w:rsidRDefault="00862B5C" w:rsidP="00862B5C">
      <w:pPr>
        <w:numPr>
          <w:ilvl w:val="0"/>
          <w:numId w:val="1"/>
        </w:numPr>
        <w:ind w:left="360"/>
      </w:pPr>
      <w:r>
        <w:t xml:space="preserve">Fusion of </w:t>
      </w:r>
      <w:proofErr w:type="spellStart"/>
      <w:r>
        <w:t>preprocesed</w:t>
      </w:r>
      <w:proofErr w:type="spellEnd"/>
      <w:r>
        <w:t xml:space="preserve"> yaw rate signals</w:t>
      </w:r>
    </w:p>
    <w:p w:rsidR="00862B5C" w:rsidRDefault="00862B5C" w:rsidP="00862B5C">
      <w:pPr>
        <w:numPr>
          <w:ilvl w:val="0"/>
          <w:numId w:val="1"/>
        </w:numPr>
        <w:ind w:left="360"/>
      </w:pPr>
      <w:r>
        <w:t>ASIL Plausibility checks</w:t>
      </w:r>
    </w:p>
    <w:p w:rsidR="00862B5C" w:rsidRDefault="00862B5C" w:rsidP="00862B5C">
      <w:pPr>
        <w:ind w:left="360"/>
      </w:pPr>
    </w:p>
    <w:p w:rsidR="00862B5C" w:rsidRDefault="00862B5C" w:rsidP="00862B5C">
      <w:r>
        <w:t xml:space="preserve">With this configuration also a high performance of </w:t>
      </w:r>
      <w:proofErr w:type="spellStart"/>
      <w:r>
        <w:t>vdy</w:t>
      </w:r>
      <w:proofErr w:type="spellEnd"/>
      <w:r>
        <w:t xml:space="preserve"> is </w:t>
      </w:r>
      <w:proofErr w:type="spellStart"/>
      <w:r>
        <w:t>archieved</w:t>
      </w:r>
      <w:proofErr w:type="spellEnd"/>
      <w:r>
        <w:t xml:space="preserve">. ASIL </w:t>
      </w:r>
      <w:proofErr w:type="spellStart"/>
      <w:r>
        <w:t>Plausibilty</w:t>
      </w:r>
      <w:proofErr w:type="spellEnd"/>
      <w:r>
        <w:t xml:space="preserve"> checks can be done.</w:t>
      </w:r>
    </w:p>
    <w:p w:rsidR="00862B5C" w:rsidRDefault="00862B5C" w:rsidP="00862B5C">
      <w:pPr>
        <w:pStyle w:val="Heading6"/>
      </w:pPr>
      <w:r>
        <w:t>3.2.1.1.4.4 Minimum configuration, less input signals</w:t>
      </w:r>
    </w:p>
    <w:p w:rsidR="00862B5C" w:rsidRDefault="00862B5C" w:rsidP="00862B5C">
      <w:r>
        <w:t xml:space="preserve">It is also possible to configure </w:t>
      </w:r>
      <w:proofErr w:type="spellStart"/>
      <w:r>
        <w:t>vdy</w:t>
      </w:r>
      <w:proofErr w:type="spellEnd"/>
      <w:r>
        <w:t xml:space="preserve"> that way that only few signals are required.</w:t>
      </w:r>
    </w:p>
    <w:p w:rsidR="00862B5C" w:rsidRDefault="00862B5C" w:rsidP="00862B5C">
      <w:r>
        <w:lastRenderedPageBreak/>
        <w:t xml:space="preserve">The </w:t>
      </w:r>
      <w:proofErr w:type="spellStart"/>
      <w:r>
        <w:t>abolute</w:t>
      </w:r>
      <w:proofErr w:type="spellEnd"/>
      <w:r>
        <w:t xml:space="preserve"> minimum are the yaw rate, external velocity and </w:t>
      </w:r>
      <w:proofErr w:type="spellStart"/>
      <w:r>
        <w:t>externalmotion</w:t>
      </w:r>
      <w:proofErr w:type="spellEnd"/>
      <w:r>
        <w:t xml:space="preserve"> state information.</w:t>
      </w:r>
    </w:p>
    <w:p w:rsidR="00862B5C" w:rsidRDefault="00862B5C" w:rsidP="00862B5C"/>
    <w:p w:rsidR="00862B5C" w:rsidRDefault="00862B5C" w:rsidP="00862B5C">
      <w:r>
        <w:t xml:space="preserve">In this configuration </w:t>
      </w:r>
      <w:proofErr w:type="spellStart"/>
      <w:r>
        <w:t>vdy</w:t>
      </w:r>
      <w:proofErr w:type="spellEnd"/>
      <w:r>
        <w:t xml:space="preserve"> will deliver a minimum </w:t>
      </w:r>
      <w:proofErr w:type="spellStart"/>
      <w:r>
        <w:t>perfermance</w:t>
      </w:r>
      <w:proofErr w:type="spellEnd"/>
      <w:r>
        <w:t>. With limitations on the output signals.</w:t>
      </w:r>
    </w:p>
    <w:p w:rsidR="00862B5C" w:rsidRDefault="00862B5C" w:rsidP="00862B5C">
      <w:r>
        <w:t xml:space="preserve">This limitations are </w:t>
      </w:r>
      <w:proofErr w:type="spellStart"/>
      <w:r>
        <w:t>depeding</w:t>
      </w:r>
      <w:proofErr w:type="spellEnd"/>
      <w:r>
        <w:t xml:space="preserve"> on the driving situations. </w:t>
      </w:r>
    </w:p>
    <w:p w:rsidR="00862B5C" w:rsidRDefault="00862B5C" w:rsidP="00862B5C"/>
    <w:p w:rsidR="00862B5C" w:rsidRDefault="00862B5C" w:rsidP="00862B5C">
      <w:pPr>
        <w:rPr>
          <w:b/>
          <w:bCs/>
        </w:rPr>
      </w:pPr>
      <w:r>
        <w:rPr>
          <w:b/>
          <w:bCs/>
        </w:rPr>
        <w:t xml:space="preserve">Take in mind that is not possible to do any ASIL </w:t>
      </w:r>
      <w:proofErr w:type="spellStart"/>
      <w:r>
        <w:rPr>
          <w:b/>
          <w:bCs/>
        </w:rPr>
        <w:t>plausiblity</w:t>
      </w:r>
      <w:proofErr w:type="spellEnd"/>
      <w:r>
        <w:rPr>
          <w:b/>
          <w:bCs/>
        </w:rPr>
        <w:t xml:space="preserve"> checks with this input signal configuration except checking the range and gradient of the signals.</w:t>
      </w:r>
    </w:p>
    <w:p w:rsidR="00862B5C" w:rsidRDefault="00862B5C" w:rsidP="00862B5C"/>
    <w:p w:rsidR="00862B5C" w:rsidRDefault="00862B5C" w:rsidP="00862B5C">
      <w:pPr>
        <w:pStyle w:val="Heading4"/>
      </w:pPr>
      <w:r>
        <w:t xml:space="preserve">3.2.1.2 VDY algo interface </w:t>
      </w:r>
    </w:p>
    <w:p w:rsidR="00862B5C" w:rsidRDefault="00862B5C" w:rsidP="00862B5C">
      <w:r>
        <w:t>The Input and Output interfaces for the VDY component is defined in "</w:t>
      </w:r>
      <w:proofErr w:type="spellStart"/>
      <w:r>
        <w:t>VDY_algo_interfaces</w:t>
      </w:r>
      <w:proofErr w:type="spellEnd"/>
      <w:r>
        <w:t xml:space="preserve"> .</w:t>
      </w:r>
      <w:proofErr w:type="spellStart"/>
      <w:r>
        <w:t>xls</w:t>
      </w:r>
      <w:proofErr w:type="spellEnd"/>
      <w:r>
        <w:t xml:space="preserve">" and version controlled in IMS </w:t>
      </w:r>
    </w:p>
    <w:p w:rsidR="00862B5C" w:rsidRDefault="00862B5C" w:rsidP="00862B5C"/>
    <w:p w:rsidR="00862B5C" w:rsidRDefault="00862B5C" w:rsidP="00862B5C">
      <w:pPr>
        <w:rPr>
          <w:rStyle w:val="Hyperlink"/>
        </w:rPr>
      </w:pPr>
      <w:r>
        <w:fldChar w:fldCharType="begin"/>
      </w:r>
      <w:r>
        <w:instrText>HYPERLINK "http://ims-adas:7001/si/viewproject?projectName=%23p%3D%2Fnfs%2Fprojekte1%2FREPOSITORY%2FREPOSITORY.pj%23Base_Development%2F05_Algorithm%2FVDY_VehicleDynamics%2F04_Engineering%2F00_CodeGen%2Falgo%2Fvdy"</w:instrText>
      </w:r>
      <w:r>
        <w:fldChar w:fldCharType="separate"/>
      </w:r>
      <w:r>
        <w:rPr>
          <w:rStyle w:val="Hyperlink"/>
        </w:rPr>
        <w:t>http://ims-adas:7001/si/viewproject?projectName=%23p%3D%2Fnfs%2Fprojekte1%2FREPOSITORY%2FREPOSITORY.pj%23Base_Development%2F05_Algorithm%2FVDY_VehicleDynamics%2F04_Engineering%2F00_CodeGen%2Falgo%2Fvdy</w:t>
      </w:r>
    </w:p>
    <w:p w:rsidR="00862B5C" w:rsidRDefault="00862B5C" w:rsidP="00862B5C">
      <w:r>
        <w:fldChar w:fldCharType="end"/>
      </w:r>
    </w:p>
    <w:p w:rsidR="00862B5C" w:rsidRDefault="00862B5C" w:rsidP="00862B5C">
      <w:r>
        <w:t>Name of the file : vdy_algo_interface_types.xls</w:t>
      </w:r>
    </w:p>
    <w:p w:rsidR="00862B5C" w:rsidRDefault="00862B5C" w:rsidP="00862B5C"/>
    <w:p w:rsidR="00862B5C" w:rsidRDefault="00862B5C" w:rsidP="00862B5C">
      <w:r>
        <w:t xml:space="preserve">The external interfaces are defined in </w:t>
      </w:r>
      <w:proofErr w:type="spellStart"/>
      <w:r>
        <w:t>vdy_ext.h</w:t>
      </w:r>
      <w:proofErr w:type="spellEnd"/>
      <w:r>
        <w:t>.</w:t>
      </w:r>
    </w:p>
    <w:p w:rsidR="00862B5C" w:rsidRDefault="00862B5C" w:rsidP="00862B5C">
      <w:pPr>
        <w:rPr>
          <w:rStyle w:val="Hyperlink"/>
        </w:rPr>
      </w:pPr>
      <w:r>
        <w:fldChar w:fldCharType="begin"/>
      </w:r>
      <w:r>
        <w:instrText>HYPERLINK "http://ims-adas:7001/si/viewrevision?projectName=%23p%3D%2Fnfs%2Fprojekte1%2FREPOSITORY%2FREPOSITORY.pj%23Base_Development%2F05_Algorithm%2FVDY_VehicleDynamics%23d%3DAL_VDY_ARS410VW16_TEST_MOTIONSTATE%2304_Engineering%2F01_Source_Code%2Falgo%2Fvdy&amp;selection=vdy_ext.h"</w:instrText>
      </w:r>
      <w:r>
        <w:fldChar w:fldCharType="separate"/>
      </w:r>
      <w:r>
        <w:rPr>
          <w:rStyle w:val="Hyperlink"/>
        </w:rPr>
        <w:t>http://ims-adas:7001/si/viewrevision?projectName=%23p%3D%2Fnfs%2Fprojekte1%2FREPOSITORY%2FREPOSITORY.pj%23Base_Development%2F05_Algorithm%2FVDY_VehicleDynamics%23d%3DAL_VDY_ARS410VW16_TEST_MOTIONSTATE%2304_Engineering%2F01_Source_Code%2Falgo%2Fvdy&amp;selection=vdy_ext.h</w:t>
      </w:r>
    </w:p>
    <w:p w:rsidR="00862B5C" w:rsidRDefault="00862B5C" w:rsidP="00862B5C">
      <w:r>
        <w:fldChar w:fldCharType="end"/>
      </w:r>
    </w:p>
    <w:p w:rsidR="00862B5C" w:rsidRDefault="00862B5C" w:rsidP="00862B5C">
      <w:r>
        <w:t xml:space="preserve">Request ports and provide ports are again then </w:t>
      </w:r>
      <w:proofErr w:type="spellStart"/>
      <w:r>
        <w:t>defned</w:t>
      </w:r>
      <w:proofErr w:type="spellEnd"/>
      <w:r>
        <w:t xml:space="preserve"> in </w:t>
      </w:r>
      <w:proofErr w:type="spellStart"/>
      <w:r>
        <w:t>Rte_type.h</w:t>
      </w:r>
      <w:proofErr w:type="spellEnd"/>
    </w:p>
    <w:p w:rsidR="00862B5C" w:rsidRDefault="00862B5C" w:rsidP="00862B5C">
      <w:pPr>
        <w:rPr>
          <w:rStyle w:val="Hyperlink"/>
        </w:rPr>
      </w:pPr>
      <w:r>
        <w:fldChar w:fldCharType="begin"/>
      </w:r>
      <w:r>
        <w:instrText>HYPERLINK "http://ims-adas:7001/si/viewrevision?projectName=%23p%3D%2Fnfs%2Fprojekte1%2FREPOSITORY%2FREPOSITORY.pj%23Base_Development%2F05_Algorithm%2FVDY_VehicleDynamics%23d%3DAL_VDY_ARS410VW16_TEST_MOTIONSTATE%2304_Engineering%2F01_Source_Code%2Fcommon%23rte&amp;selection=Rte_Type.h"</w:instrText>
      </w:r>
      <w:r>
        <w:fldChar w:fldCharType="separate"/>
      </w:r>
      <w:r>
        <w:rPr>
          <w:rStyle w:val="Hyperlink"/>
        </w:rPr>
        <w:t>http://ims-adas:7001/si/viewrevision?projectName=%23p%3D%2Fnfs%2Fprojekte1%2FREPOSITORY%2FREPOSITORY.pj%23Base_Development%2F05_Algorithm%2FVDY_VehicleDynamics%23d%3DAL_VDY_ARS410VW16_TEST_MOTIONSTATE%2304_Engineering%2F01_Source_Code%2Fcommon%23rte&amp;selection=Rte_Type.h</w:t>
      </w:r>
    </w:p>
    <w:p w:rsidR="00862B5C" w:rsidRDefault="00862B5C" w:rsidP="00862B5C">
      <w:r>
        <w:lastRenderedPageBreak/>
        <w:fldChar w:fldCharType="end"/>
      </w:r>
    </w:p>
    <w:p w:rsidR="00862B5C" w:rsidRDefault="00862B5C" w:rsidP="00862B5C">
      <w:r>
        <w:t xml:space="preserve">The internal variables and the </w:t>
      </w:r>
      <w:proofErr w:type="spellStart"/>
      <w:r>
        <w:t>strutruces</w:t>
      </w:r>
      <w:proofErr w:type="spellEnd"/>
      <w:r>
        <w:t xml:space="preserve"> are defined in </w:t>
      </w:r>
      <w:proofErr w:type="spellStart"/>
      <w:r>
        <w:t>vdy_internal</w:t>
      </w:r>
      <w:proofErr w:type="spellEnd"/>
      <w:r>
        <w:t xml:space="preserve"> types .h</w:t>
      </w:r>
    </w:p>
    <w:p w:rsidR="00862B5C" w:rsidRDefault="00862B5C" w:rsidP="00862B5C">
      <w:pPr>
        <w:rPr>
          <w:rStyle w:val="Hyperlink"/>
        </w:rPr>
      </w:pPr>
      <w:r>
        <w:fldChar w:fldCharType="begin"/>
      </w:r>
      <w:r>
        <w:instrText>HYPERLINK "http://ims-adas:7001/si/viewrevision?projectName=%23p%3D%2Fnfs%2Fprojekte1%2FREPOSITORY%2FREPOSITORY.pj%23Base_Development%2F05_Algorithm%2FVDY_VehicleDynamics%23d%3DAL_VDY_ARS410VW16_TEST_MOTIONSTATE%2304_Engineering%2F01_Source_Code%2Falgo%2Fvdy&amp;selection=vdy_internal_types.h"</w:instrText>
      </w:r>
      <w:r>
        <w:fldChar w:fldCharType="separate"/>
      </w:r>
      <w:r>
        <w:rPr>
          <w:rStyle w:val="Hyperlink"/>
        </w:rPr>
        <w:t>http://ims-adas:7001/si/viewrevision?projectName=%23p%3D%2Fnfs%2Fprojekte1%2FREPOSITORY%2FREPOSITORY.pj%23Base_Development%2F05_Algorithm%2FVDY_VehicleDynamics%23d%3DAL_VDY_ARS410VW16_TEST_MOTIONSTATE%2304_Engineering%2F01_Source_Code%2Falgo%2Fvdy&amp;selection=vdy_internal_types.h</w:t>
      </w:r>
    </w:p>
    <w:p w:rsidR="00862B5C" w:rsidRDefault="00862B5C" w:rsidP="00862B5C">
      <w:r>
        <w:fldChar w:fldCharType="end"/>
      </w:r>
    </w:p>
    <w:p w:rsidR="00862B5C" w:rsidRDefault="00862B5C" w:rsidP="00862B5C"/>
    <w:p w:rsidR="00862B5C" w:rsidRDefault="00862B5C" w:rsidP="00862B5C">
      <w:pPr>
        <w:pStyle w:val="Heading4"/>
      </w:pPr>
      <w:r>
        <w:t>3.2.1.3 VDY operation modes set by the ACTL</w:t>
      </w:r>
    </w:p>
    <w:p w:rsidR="00862B5C" w:rsidRDefault="00862B5C" w:rsidP="00862B5C">
      <w:r>
        <w:t>The VDY component has the following operation modes:</w:t>
      </w:r>
    </w:p>
    <w:p w:rsidR="00862B5C" w:rsidRDefault="00862B5C" w:rsidP="00862B5C">
      <w:pPr>
        <w:numPr>
          <w:ilvl w:val="0"/>
          <w:numId w:val="1"/>
        </w:numPr>
        <w:ind w:left="360"/>
      </w:pPr>
      <w:r>
        <w:t>VDY_CTRL_STATE_STARTUP</w:t>
      </w:r>
      <w:r>
        <w:tab/>
        <w:t>= 0</w:t>
      </w:r>
    </w:p>
    <w:p w:rsidR="00862B5C" w:rsidRDefault="00862B5C" w:rsidP="00862B5C">
      <w:pPr>
        <w:numPr>
          <w:ilvl w:val="0"/>
          <w:numId w:val="1"/>
        </w:numPr>
        <w:ind w:left="360"/>
      </w:pPr>
      <w:r>
        <w:t>VDY_CTRL_STATE_INIT</w:t>
      </w:r>
      <w:r>
        <w:tab/>
      </w:r>
      <w:r>
        <w:tab/>
        <w:t>= 1</w:t>
      </w:r>
    </w:p>
    <w:p w:rsidR="00862B5C" w:rsidRDefault="00862B5C" w:rsidP="00862B5C">
      <w:pPr>
        <w:numPr>
          <w:ilvl w:val="0"/>
          <w:numId w:val="1"/>
        </w:numPr>
        <w:ind w:left="360"/>
      </w:pPr>
      <w:r>
        <w:t>VDY_CTRL_STATE_RUNNING</w:t>
      </w:r>
      <w:r>
        <w:tab/>
        <w:t>= 2</w:t>
      </w:r>
    </w:p>
    <w:p w:rsidR="00862B5C" w:rsidRDefault="00862B5C" w:rsidP="00862B5C">
      <w:r>
        <w:t xml:space="preserve">This modes could be set via the request port interface </w:t>
      </w:r>
      <w:proofErr w:type="spellStart"/>
      <w:r>
        <w:t>BSW_s_VDYCtrlData_t</w:t>
      </w:r>
      <w:proofErr w:type="spellEnd"/>
      <w:r>
        <w:t xml:space="preserve"> -&gt; </w:t>
      </w:r>
      <w:proofErr w:type="spellStart"/>
      <w:r>
        <w:t>CtrlMode</w:t>
      </w:r>
      <w:proofErr w:type="spellEnd"/>
    </w:p>
    <w:p w:rsidR="00862B5C" w:rsidRDefault="00862B5C" w:rsidP="00862B5C">
      <w:pPr>
        <w:numPr>
          <w:ilvl w:val="0"/>
          <w:numId w:val="1"/>
        </w:numPr>
        <w:ind w:left="360"/>
      </w:pPr>
      <w:r>
        <w:t xml:space="preserve">In VDY_CTRL_STATE_STARTUP mode the </w:t>
      </w:r>
      <w:proofErr w:type="spellStart"/>
      <w:r>
        <w:t>vdy</w:t>
      </w:r>
      <w:proofErr w:type="spellEnd"/>
      <w:r>
        <w:t xml:space="preserve"> resets the all internal states/memory to well defined values</w:t>
      </w:r>
    </w:p>
    <w:p w:rsidR="00862B5C" w:rsidRDefault="00862B5C" w:rsidP="00862B5C">
      <w:pPr>
        <w:numPr>
          <w:ilvl w:val="0"/>
          <w:numId w:val="1"/>
        </w:numPr>
        <w:ind w:left="360"/>
      </w:pPr>
      <w:r>
        <w:t>VDY_CTRL_STATE_INIT resets all internal stats/memory but does not reset the learn values, e.g. yaw rate offset</w:t>
      </w:r>
    </w:p>
    <w:p w:rsidR="00862B5C" w:rsidRDefault="00862B5C" w:rsidP="00862B5C">
      <w:pPr>
        <w:numPr>
          <w:ilvl w:val="0"/>
          <w:numId w:val="1"/>
        </w:numPr>
        <w:ind w:left="360"/>
      </w:pPr>
      <w:r>
        <w:t>And VDY_CTRL_STATE_RUNNING is the VDY normal running mode.</w:t>
      </w:r>
    </w:p>
    <w:p w:rsidR="00862B5C" w:rsidRDefault="00862B5C" w:rsidP="00862B5C">
      <w:pPr>
        <w:pStyle w:val="Heading4"/>
      </w:pPr>
      <w:r>
        <w:t xml:space="preserve">3.2.1.4 VDY </w:t>
      </w:r>
      <w:proofErr w:type="spellStart"/>
      <w:r>
        <w:t>callibration</w:t>
      </w:r>
      <w:proofErr w:type="spellEnd"/>
      <w:r>
        <w:t xml:space="preserve"> modes</w:t>
      </w:r>
    </w:p>
    <w:p w:rsidR="00862B5C" w:rsidRDefault="00862B5C" w:rsidP="00862B5C">
      <w:r>
        <w:t xml:space="preserve">With this </w:t>
      </w:r>
      <w:proofErr w:type="spellStart"/>
      <w:r>
        <w:t>callibration</w:t>
      </w:r>
      <w:proofErr w:type="spellEnd"/>
      <w:r>
        <w:t xml:space="preserve"> modes it is possible to suppress the execution of some special learning algorithms.</w:t>
      </w:r>
    </w:p>
    <w:p w:rsidR="00862B5C" w:rsidRDefault="00862B5C" w:rsidP="00862B5C">
      <w:r>
        <w:t xml:space="preserve">This is needed for some special diagnostics or </w:t>
      </w:r>
      <w:proofErr w:type="spellStart"/>
      <w:r>
        <w:t>EoL</w:t>
      </w:r>
      <w:proofErr w:type="spellEnd"/>
      <w:r>
        <w:t xml:space="preserve"> tests or might be used in special situation triggered from outside of VDY to prevent learning wrong values.</w:t>
      </w:r>
    </w:p>
    <w:p w:rsidR="00862B5C" w:rsidRDefault="00862B5C" w:rsidP="00862B5C">
      <w:r>
        <w:t xml:space="preserve">The </w:t>
      </w:r>
      <w:proofErr w:type="spellStart"/>
      <w:r>
        <w:t>callibration</w:t>
      </w:r>
      <w:proofErr w:type="spellEnd"/>
      <w:r>
        <w:t xml:space="preserve"> modes could be set via the request port interface </w:t>
      </w:r>
      <w:proofErr w:type="spellStart"/>
      <w:r>
        <w:t>BSW_s_VDYCtrlData_t</w:t>
      </w:r>
      <w:proofErr w:type="spellEnd"/>
      <w:r>
        <w:t xml:space="preserve"> -&gt; </w:t>
      </w:r>
      <w:proofErr w:type="spellStart"/>
      <w:r>
        <w:t>CaliMode</w:t>
      </w:r>
      <w:proofErr w:type="spellEnd"/>
    </w:p>
    <w:p w:rsidR="00862B5C" w:rsidRDefault="00862B5C" w:rsidP="00862B5C">
      <w:r>
        <w:t>This struct member is defined as bitfield, if the bit is set, the calibration state is active and the selected learning algo is disabled.  All other learning algorithms are running normal.</w:t>
      </w:r>
    </w:p>
    <w:p w:rsidR="00862B5C" w:rsidRDefault="00862B5C" w:rsidP="00862B5C">
      <w:r>
        <w:t>It is possible to select more than one algorithms and even all of them.</w:t>
      </w:r>
    </w:p>
    <w:p w:rsidR="00862B5C" w:rsidRDefault="00862B5C" w:rsidP="00862B5C"/>
    <w:p w:rsidR="00862B5C" w:rsidRDefault="00862B5C" w:rsidP="00862B5C">
      <w:r>
        <w:lastRenderedPageBreak/>
        <w:t>With the following bit mask the flag could be set</w:t>
      </w:r>
    </w:p>
    <w:p w:rsidR="00862B5C" w:rsidRDefault="00862B5C" w:rsidP="00862B5C"/>
    <w:p w:rsidR="00862B5C" w:rsidRDefault="00862B5C" w:rsidP="00862B5C">
      <w:pPr>
        <w:numPr>
          <w:ilvl w:val="0"/>
          <w:numId w:val="1"/>
        </w:numPr>
        <w:ind w:left="360"/>
      </w:pPr>
      <w:r>
        <w:t>VDY_CAL_INIT</w:t>
      </w:r>
      <w:r>
        <w:tab/>
      </w:r>
      <w:r>
        <w:tab/>
      </w:r>
      <w:r>
        <w:tab/>
        <w:t>(0)</w:t>
      </w:r>
    </w:p>
    <w:p w:rsidR="00862B5C" w:rsidRDefault="00862B5C" w:rsidP="00862B5C">
      <w:pPr>
        <w:ind w:left="720"/>
      </w:pPr>
      <w:r>
        <w:t>Reset all calibration state, no calibration is active</w:t>
      </w:r>
    </w:p>
    <w:p w:rsidR="00862B5C" w:rsidRDefault="00862B5C" w:rsidP="00862B5C">
      <w:pPr>
        <w:numPr>
          <w:ilvl w:val="0"/>
          <w:numId w:val="1"/>
        </w:numPr>
        <w:ind w:left="360"/>
      </w:pPr>
      <w:r>
        <w:t>VDY_CAL_YWR_OFFS_STST</w:t>
      </w:r>
      <w:r>
        <w:tab/>
        <w:t>(1)</w:t>
      </w:r>
    </w:p>
    <w:p w:rsidR="00862B5C" w:rsidRDefault="00862B5C" w:rsidP="00862B5C">
      <w:pPr>
        <w:ind w:left="720"/>
      </w:pPr>
      <w:r>
        <w:t xml:space="preserve">If active the yaw rate stand still offset estimation is </w:t>
      </w:r>
      <w:proofErr w:type="spellStart"/>
      <w:r>
        <w:t>diabled</w:t>
      </w:r>
      <w:proofErr w:type="spellEnd"/>
    </w:p>
    <w:p w:rsidR="00862B5C" w:rsidRDefault="00862B5C" w:rsidP="00862B5C">
      <w:pPr>
        <w:numPr>
          <w:ilvl w:val="0"/>
          <w:numId w:val="1"/>
        </w:numPr>
        <w:ind w:left="360"/>
      </w:pPr>
      <w:r>
        <w:t>VDY_CAL_YWR_OFFS_DYN</w:t>
      </w:r>
      <w:r>
        <w:tab/>
        <w:t>(2)</w:t>
      </w:r>
    </w:p>
    <w:p w:rsidR="00862B5C" w:rsidRDefault="00862B5C" w:rsidP="00862B5C">
      <w:pPr>
        <w:ind w:left="720"/>
      </w:pPr>
      <w:r>
        <w:t>If active the dynamic yaw rate offset estimation is disabled</w:t>
      </w:r>
    </w:p>
    <w:p w:rsidR="00862B5C" w:rsidRDefault="00862B5C" w:rsidP="00862B5C">
      <w:pPr>
        <w:numPr>
          <w:ilvl w:val="0"/>
          <w:numId w:val="1"/>
        </w:numPr>
        <w:ind w:left="360"/>
      </w:pPr>
      <w:r>
        <w:t>VDY_CAL_WHS_OFFS</w:t>
      </w:r>
      <w:r>
        <w:tab/>
      </w:r>
      <w:r>
        <w:tab/>
        <w:t>(4)</w:t>
      </w:r>
    </w:p>
    <w:p w:rsidR="00862B5C" w:rsidRDefault="00862B5C" w:rsidP="00862B5C">
      <w:pPr>
        <w:ind w:left="720"/>
      </w:pPr>
      <w:r>
        <w:t xml:space="preserve">If active the wheel velocity offsets (left/right wheel) estimation is </w:t>
      </w:r>
      <w:proofErr w:type="spellStart"/>
      <w:r>
        <w:t>diabled</w:t>
      </w:r>
      <w:proofErr w:type="spellEnd"/>
    </w:p>
    <w:p w:rsidR="00862B5C" w:rsidRDefault="00862B5C" w:rsidP="00862B5C">
      <w:pPr>
        <w:numPr>
          <w:ilvl w:val="0"/>
          <w:numId w:val="1"/>
        </w:numPr>
        <w:ind w:left="360"/>
      </w:pPr>
      <w:r>
        <w:t>VDY_CAL_SWA_OFFS</w:t>
      </w:r>
      <w:r>
        <w:tab/>
      </w:r>
      <w:r>
        <w:tab/>
        <w:t>(16)</w:t>
      </w:r>
    </w:p>
    <w:p w:rsidR="00862B5C" w:rsidRDefault="00862B5C" w:rsidP="00862B5C">
      <w:pPr>
        <w:ind w:left="720"/>
      </w:pPr>
      <w:r>
        <w:t xml:space="preserve">If active the steering wheel angle offset estimation is </w:t>
      </w:r>
      <w:proofErr w:type="spellStart"/>
      <w:r>
        <w:t>diabled</w:t>
      </w:r>
      <w:proofErr w:type="spellEnd"/>
    </w:p>
    <w:p w:rsidR="00862B5C" w:rsidRDefault="00862B5C" w:rsidP="00862B5C">
      <w:pPr>
        <w:numPr>
          <w:ilvl w:val="0"/>
          <w:numId w:val="1"/>
        </w:numPr>
        <w:ind w:left="360"/>
      </w:pPr>
      <w:r>
        <w:t>VDY_CAL_LTA_OFFS</w:t>
      </w:r>
      <w:r>
        <w:tab/>
      </w:r>
      <w:r>
        <w:tab/>
        <w:t>(32)</w:t>
      </w:r>
    </w:p>
    <w:p w:rsidR="00862B5C" w:rsidRDefault="00862B5C" w:rsidP="00862B5C">
      <w:pPr>
        <w:ind w:left="720"/>
      </w:pPr>
      <w:r>
        <w:t>If active the lateral acceleration offset is disabled</w:t>
      </w:r>
    </w:p>
    <w:p w:rsidR="00862B5C" w:rsidRDefault="00862B5C" w:rsidP="00862B5C">
      <w:pPr>
        <w:numPr>
          <w:ilvl w:val="0"/>
          <w:numId w:val="1"/>
        </w:numPr>
        <w:ind w:left="360"/>
      </w:pPr>
      <w:r>
        <w:t>VDY_CAL_SWA_GRAD</w:t>
      </w:r>
      <w:r>
        <w:tab/>
      </w:r>
      <w:r>
        <w:tab/>
        <w:t>(64)</w:t>
      </w:r>
    </w:p>
    <w:p w:rsidR="00862B5C" w:rsidRDefault="00862B5C" w:rsidP="00862B5C">
      <w:pPr>
        <w:ind w:left="720"/>
      </w:pPr>
      <w:r>
        <w:t xml:space="preserve">If active the </w:t>
      </w:r>
      <w:proofErr w:type="spellStart"/>
      <w:r>
        <w:t>self steering</w:t>
      </w:r>
      <w:proofErr w:type="spellEnd"/>
      <w:r>
        <w:t xml:space="preserve"> gradient estimation is disabled</w:t>
      </w:r>
    </w:p>
    <w:p w:rsidR="00862B5C" w:rsidRDefault="00862B5C" w:rsidP="00862B5C">
      <w:pPr>
        <w:numPr>
          <w:ilvl w:val="0"/>
          <w:numId w:val="1"/>
        </w:numPr>
        <w:ind w:left="360"/>
      </w:pPr>
      <w:r>
        <w:t>VDY_CAL_WHS_LOAD</w:t>
      </w:r>
      <w:r>
        <w:tab/>
      </w:r>
      <w:r>
        <w:tab/>
        <w:t>(128)</w:t>
      </w:r>
    </w:p>
    <w:p w:rsidR="00862B5C" w:rsidRDefault="00862B5C" w:rsidP="00862B5C">
      <w:r>
        <w:tab/>
        <w:t xml:space="preserve">If active the wheel load </w:t>
      </w:r>
      <w:proofErr w:type="spellStart"/>
      <w:r>
        <w:t>dependancy</w:t>
      </w:r>
      <w:proofErr w:type="spellEnd"/>
      <w:r>
        <w:t xml:space="preserve"> estimation is disabled</w:t>
      </w:r>
    </w:p>
    <w:p w:rsidR="00862B5C" w:rsidRDefault="00862B5C" w:rsidP="00862B5C">
      <w:pPr>
        <w:pStyle w:val="Heading4"/>
      </w:pPr>
      <w:r>
        <w:t>3.2.1.5 VDY signal states</w:t>
      </w:r>
    </w:p>
    <w:p w:rsidR="00862B5C" w:rsidRDefault="00862B5C" w:rsidP="00862B5C">
      <w:r>
        <w:t>All VDY input and output signals and parameters have a validity information to mark the signal/parameter quality status.  This state shows if a signal is valid and can be fully use, shows some kind of degradation or is invalid and should not be used.</w:t>
      </w:r>
    </w:p>
    <w:p w:rsidR="00862B5C" w:rsidRDefault="00862B5C" w:rsidP="00862B5C">
      <w:r>
        <w:t>Inputs and outputs for signals and parameters use the same states.</w:t>
      </w:r>
    </w:p>
    <w:p w:rsidR="00862B5C" w:rsidRDefault="00862B5C" w:rsidP="00862B5C">
      <w:r>
        <w:t>These states are defined:</w:t>
      </w:r>
    </w:p>
    <w:p w:rsidR="00862B5C" w:rsidRDefault="00862B5C" w:rsidP="00862B5C">
      <w:r>
        <w:t>VDY_IO_STATE_VALID = 0</w:t>
      </w:r>
    </w:p>
    <w:p w:rsidR="00862B5C" w:rsidRDefault="00862B5C" w:rsidP="00862B5C">
      <w:r>
        <w:t>Signal is fully valid and can be used without any restriction</w:t>
      </w:r>
    </w:p>
    <w:p w:rsidR="00862B5C" w:rsidRDefault="00862B5C" w:rsidP="00862B5C"/>
    <w:p w:rsidR="00862B5C" w:rsidRDefault="00862B5C" w:rsidP="00862B5C">
      <w:r>
        <w:t>VDY_IO_STATE_INVALID = 1</w:t>
      </w:r>
    </w:p>
    <w:p w:rsidR="00862B5C" w:rsidRDefault="00862B5C" w:rsidP="00862B5C">
      <w:r>
        <w:t>Signal is invalid and cannot be used for any purpose.</w:t>
      </w:r>
    </w:p>
    <w:p w:rsidR="00862B5C" w:rsidRDefault="00862B5C" w:rsidP="00862B5C"/>
    <w:p w:rsidR="00862B5C" w:rsidRDefault="00862B5C" w:rsidP="00862B5C">
      <w:r>
        <w:t>VDY_IO_STATE_NOTAVAIL = 2</w:t>
      </w:r>
    </w:p>
    <w:p w:rsidR="00862B5C" w:rsidRDefault="00862B5C" w:rsidP="00862B5C">
      <w:r>
        <w:t>Signal is temporarily not available due to communication loss or skipped calculation</w:t>
      </w:r>
    </w:p>
    <w:p w:rsidR="00862B5C" w:rsidRDefault="00862B5C" w:rsidP="00862B5C"/>
    <w:p w:rsidR="00862B5C" w:rsidRDefault="00862B5C" w:rsidP="00862B5C">
      <w:r>
        <w:t>VDY_IO_STATE_DECREASED = 3</w:t>
      </w:r>
    </w:p>
    <w:p w:rsidR="00862B5C" w:rsidRDefault="00862B5C" w:rsidP="00862B5C">
      <w:r>
        <w:t>Signals is available but has a reduced quality because of missing supervision, missing optional inputs or default inputs.  Signal can be used but not for safety critical purposes</w:t>
      </w:r>
    </w:p>
    <w:p w:rsidR="00862B5C" w:rsidRDefault="00862B5C" w:rsidP="00862B5C"/>
    <w:p w:rsidR="00862B5C" w:rsidRDefault="00862B5C" w:rsidP="00862B5C">
      <w:r>
        <w:t>VDY_IO_STATE_SUBSTITUTE = 4</w:t>
      </w:r>
    </w:p>
    <w:p w:rsidR="00862B5C" w:rsidRDefault="00862B5C" w:rsidP="00862B5C">
      <w:r>
        <w:t>Signal is taken from alternative source or calculation.   Signal can be used but use for safety critical purposes must be clarified for each signal in the project</w:t>
      </w:r>
    </w:p>
    <w:p w:rsidR="00862B5C" w:rsidRDefault="00862B5C" w:rsidP="00862B5C"/>
    <w:p w:rsidR="00862B5C" w:rsidRDefault="00862B5C" w:rsidP="00862B5C">
      <w:r>
        <w:t>VDY_IO_STATE_INPLAUSIBLE = 5</w:t>
      </w:r>
    </w:p>
    <w:p w:rsidR="00862B5C" w:rsidRDefault="00862B5C" w:rsidP="00862B5C">
      <w:r>
        <w:t xml:space="preserve">Signal was calculated correctly but does not match a plausible vehicle </w:t>
      </w:r>
      <w:proofErr w:type="spellStart"/>
      <w:r>
        <w:t>behaviour</w:t>
      </w:r>
      <w:proofErr w:type="spellEnd"/>
      <w:r>
        <w:t xml:space="preserve"> or failed a crosscheck.  It is strongly advised not use the signal and </w:t>
      </w:r>
      <w:proofErr w:type="spellStart"/>
      <w:r>
        <w:t>can not</w:t>
      </w:r>
      <w:proofErr w:type="spellEnd"/>
      <w:r>
        <w:t xml:space="preserve"> be used not for safety critical purposes</w:t>
      </w:r>
    </w:p>
    <w:p w:rsidR="00862B5C" w:rsidRDefault="00862B5C" w:rsidP="00862B5C"/>
    <w:p w:rsidR="00862B5C" w:rsidRDefault="00862B5C" w:rsidP="00862B5C">
      <w:r>
        <w:t>VDY_IO_STATE_INIT = 15</w:t>
      </w:r>
    </w:p>
    <w:p w:rsidR="00862B5C" w:rsidRDefault="00862B5C" w:rsidP="00862B5C">
      <w:r>
        <w:t xml:space="preserve">Default value after </w:t>
      </w:r>
      <w:proofErr w:type="spellStart"/>
      <w:r>
        <w:t>initialisation</w:t>
      </w:r>
      <w:proofErr w:type="spellEnd"/>
    </w:p>
    <w:p w:rsidR="00862B5C" w:rsidRDefault="00862B5C" w:rsidP="00862B5C"/>
    <w:p w:rsidR="00862B5C" w:rsidRDefault="00862B5C" w:rsidP="00862B5C">
      <w:pPr>
        <w:pStyle w:val="Heading3"/>
      </w:pPr>
      <w:r>
        <w:t>3.2.2 Module Break Down</w:t>
      </w:r>
    </w:p>
    <w:p w:rsidR="00862B5C" w:rsidRDefault="00862B5C" w:rsidP="00862B5C">
      <w:r>
        <w:rPr>
          <w:i/>
          <w:iCs/>
        </w:rPr>
        <w:t>Describe the module structure of the algorithm, the used libraries and general header files, etc.</w:t>
      </w:r>
    </w:p>
    <w:p w:rsidR="00862B5C" w:rsidRDefault="00862B5C" w:rsidP="00862B5C">
      <w:pPr>
        <w:pStyle w:val="Heading3"/>
      </w:pPr>
      <w:r>
        <w:t>3.2.3 OS Description / Usage</w:t>
      </w:r>
    </w:p>
    <w:p w:rsidR="00862B5C" w:rsidRDefault="00862B5C" w:rsidP="00862B5C">
      <w:pPr>
        <w:pStyle w:val="Heading4"/>
      </w:pPr>
      <w:r>
        <w:t>3.2.3.1 General</w:t>
      </w:r>
    </w:p>
    <w:p w:rsidR="00862B5C" w:rsidRDefault="00862B5C" w:rsidP="00862B5C">
      <w:r>
        <w:rPr>
          <w:i/>
          <w:iCs/>
        </w:rPr>
        <w:t xml:space="preserve">If you use an existing OS describe the </w:t>
      </w:r>
      <w:r>
        <w:rPr>
          <w:b/>
          <w:bCs/>
        </w:rPr>
        <w:t>usage</w:t>
      </w:r>
      <w:r>
        <w:rPr>
          <w:i/>
          <w:iCs/>
        </w:rPr>
        <w:t xml:space="preserve"> of the OS </w:t>
      </w:r>
      <w:r>
        <w:rPr>
          <w:b/>
          <w:bCs/>
        </w:rPr>
        <w:t>only</w:t>
      </w:r>
      <w:r>
        <w:rPr>
          <w:i/>
          <w:iCs/>
        </w:rPr>
        <w:t xml:space="preserve"> (i.e. all used services like semaphores, queues, SW timers...). If you also must create the OS (or new services for an existing OS) describe them here. Yet </w:t>
      </w:r>
      <w:r>
        <w:rPr>
          <w:i/>
          <w:iCs/>
        </w:rPr>
        <w:lastRenderedPageBreak/>
        <w:t>the type (round-robin, pre-emptive multitasking...) of the OS should always be described here. You can add additional subchapters if appropriate.</w:t>
      </w:r>
    </w:p>
    <w:p w:rsidR="00862B5C" w:rsidRDefault="00862B5C" w:rsidP="00862B5C">
      <w:pPr>
        <w:pStyle w:val="Heading4"/>
      </w:pPr>
      <w:r>
        <w:t>3.2.3.2 Performance and Timing Considerations</w:t>
      </w:r>
    </w:p>
    <w:p w:rsidR="00862B5C" w:rsidRDefault="00862B5C" w:rsidP="00862B5C">
      <w:pPr>
        <w:rPr>
          <w:i/>
          <w:iCs/>
        </w:rPr>
      </w:pPr>
      <w:r>
        <w:rPr>
          <w:i/>
          <w:iCs/>
        </w:rPr>
        <w:t>Define here how the algorithm is called, i.e. at which frequency, describe how long it may be running, if there is a possibility of preemption or canceling, etc. During the design phase the designer has to assess the performance of the algorithm architecture in terms of tasks duration, accuracy of treatments, etc.</w:t>
      </w:r>
    </w:p>
    <w:p w:rsidR="00862B5C" w:rsidRDefault="00862B5C" w:rsidP="00862B5C">
      <w:pPr>
        <w:rPr>
          <w:i/>
          <w:iCs/>
        </w:rPr>
      </w:pPr>
    </w:p>
    <w:p w:rsidR="00862B5C" w:rsidRDefault="00862B5C" w:rsidP="00862B5C">
      <w:r>
        <w:rPr>
          <w:i/>
          <w:iCs/>
        </w:rPr>
        <w:t>For better traceability references to performance requirements defined in the algorithm requirements specification should be added.</w:t>
      </w:r>
    </w:p>
    <w:p w:rsidR="00862B5C" w:rsidRDefault="00862B5C" w:rsidP="00862B5C">
      <w:pPr>
        <w:pStyle w:val="Heading2"/>
      </w:pPr>
      <w:r>
        <w:t>3.3 Initialization &amp; System Events</w:t>
      </w:r>
    </w:p>
    <w:p w:rsidR="00862B5C" w:rsidRDefault="00862B5C" w:rsidP="00862B5C">
      <w:pPr>
        <w:rPr>
          <w:i/>
          <w:iCs/>
        </w:rPr>
      </w:pPr>
      <w:r>
        <w:rPr>
          <w:i/>
          <w:iCs/>
        </w:rPr>
        <w:t>Describe how the SW initialization is made and how the system events are managed.</w:t>
      </w:r>
    </w:p>
    <w:p w:rsidR="00862B5C" w:rsidRDefault="00862B5C" w:rsidP="00862B5C">
      <w:pPr>
        <w:rPr>
          <w:i/>
          <w:iCs/>
        </w:rPr>
      </w:pPr>
    </w:p>
    <w:p w:rsidR="00862B5C" w:rsidRDefault="00862B5C" w:rsidP="00862B5C">
      <w:pPr>
        <w:rPr>
          <w:i/>
          <w:iCs/>
        </w:rPr>
      </w:pPr>
      <w:r>
        <w:rPr>
          <w:i/>
          <w:iCs/>
        </w:rPr>
        <w:t>Global events not being part of the specification (because their necessity showed up only during design phase) must also be described here. If there is a centralized management of system events this must result in a module of its own</w:t>
      </w:r>
    </w:p>
    <w:p w:rsidR="00862B5C" w:rsidRDefault="00862B5C" w:rsidP="00862B5C">
      <w:pPr>
        <w:rPr>
          <w:i/>
          <w:iCs/>
        </w:rPr>
      </w:pPr>
    </w:p>
    <w:p w:rsidR="00862B5C" w:rsidRDefault="00862B5C" w:rsidP="00862B5C">
      <w:r>
        <w:rPr>
          <w:i/>
          <w:iCs/>
        </w:rPr>
        <w:t>For example: What must be initialized on HW Reset event and also on system events such as engine on/off, key on/off and whatever global events which are defined in the algorithm requirements specification or in this document..</w:t>
      </w:r>
    </w:p>
    <w:p w:rsidR="00862B5C" w:rsidRDefault="00862B5C" w:rsidP="00862B5C">
      <w:pPr>
        <w:pStyle w:val="Heading1"/>
      </w:pPr>
      <w:r>
        <w:t>4 Module Description</w:t>
      </w:r>
    </w:p>
    <w:p w:rsidR="00862B5C" w:rsidRDefault="00862B5C" w:rsidP="00862B5C">
      <w:pPr>
        <w:pStyle w:val="Heading2"/>
      </w:pPr>
      <w:r>
        <w:t>4.1 Auto code modules</w:t>
      </w:r>
    </w:p>
    <w:p w:rsidR="00862B5C" w:rsidRDefault="00862B5C" w:rsidP="00862B5C">
      <w:r>
        <w:t xml:space="preserve">The following modules are auto code generated. Designed and is generated with </w:t>
      </w:r>
      <w:proofErr w:type="spellStart"/>
      <w:r>
        <w:t>matlab</w:t>
      </w:r>
      <w:proofErr w:type="spellEnd"/>
      <w:r>
        <w:t xml:space="preserve"> </w:t>
      </w:r>
      <w:proofErr w:type="spellStart"/>
      <w:r>
        <w:t>simulink</w:t>
      </w:r>
      <w:proofErr w:type="spellEnd"/>
      <w:r>
        <w:t>.</w:t>
      </w:r>
    </w:p>
    <w:p w:rsidR="00862B5C" w:rsidRDefault="00862B5C" w:rsidP="00862B5C"/>
    <w:p w:rsidR="00862B5C" w:rsidRDefault="00862B5C" w:rsidP="00862B5C">
      <w:pPr>
        <w:rPr>
          <w:b/>
          <w:bCs/>
        </w:rPr>
      </w:pPr>
      <w:r>
        <w:rPr>
          <w:b/>
          <w:bCs/>
        </w:rPr>
        <w:t xml:space="preserve">General Kalman Filter Implementation for all </w:t>
      </w:r>
      <w:proofErr w:type="spellStart"/>
      <w:r>
        <w:rPr>
          <w:b/>
          <w:bCs/>
        </w:rPr>
        <w:t>AutoCode</w:t>
      </w:r>
      <w:proofErr w:type="spellEnd"/>
      <w:r>
        <w:rPr>
          <w:b/>
          <w:bCs/>
        </w:rPr>
        <w:t xml:space="preserve"> Modules:</w:t>
      </w:r>
    </w:p>
    <w:p w:rsidR="00862B5C" w:rsidRDefault="00862B5C" w:rsidP="00862B5C">
      <w:pPr>
        <w:rPr>
          <w:b/>
          <w:bCs/>
        </w:rPr>
      </w:pPr>
    </w:p>
    <w:p w:rsidR="00862B5C" w:rsidRDefault="00862B5C" w:rsidP="00862B5C">
      <w:pPr>
        <w:rPr>
          <w:b/>
          <w:bCs/>
        </w:rPr>
      </w:pPr>
      <w:r>
        <w:rPr>
          <w:b/>
          <w:bCs/>
        </w:rPr>
        <w:t>Time Update :</w:t>
      </w:r>
    </w:p>
    <w:p w:rsidR="00862B5C" w:rsidRDefault="00862B5C" w:rsidP="00862B5C">
      <w:pPr>
        <w:rPr>
          <w:b/>
          <w:bCs/>
        </w:rPr>
      </w:pPr>
      <w:r>
        <w:rPr>
          <w:b/>
          <w:bCs/>
        </w:rPr>
        <w:t>Project state ahead :</w:t>
      </w:r>
    </w:p>
    <w:p w:rsidR="00862B5C" w:rsidRDefault="00862B5C" w:rsidP="00862B5C">
      <w:r>
        <w:rPr>
          <w:b/>
          <w:bCs/>
        </w:rPr>
        <w:object w:dxaOrig="1840" w:dyaOrig="400">
          <v:shape id="_x0000_i1027" type="#_x0000_t75" style="width:92.25pt;height:20.25pt" o:ole="">
            <v:imagedata r:id="rId11" o:title=""/>
          </v:shape>
          <o:OLEObject Type="Embed" ProgID="Equation.3" ShapeID="_x0000_i1027" DrawAspect="Content" ObjectID="_1671452736" r:id="rId12"/>
        </w:object>
      </w:r>
    </w:p>
    <w:p w:rsidR="00862B5C" w:rsidRDefault="00862B5C" w:rsidP="00862B5C">
      <w:pPr>
        <w:rPr>
          <w:b/>
          <w:bCs/>
        </w:rPr>
      </w:pPr>
      <w:r>
        <w:rPr>
          <w:b/>
          <w:bCs/>
        </w:rPr>
        <w:t>Project error covariance ahead :</w:t>
      </w:r>
    </w:p>
    <w:p w:rsidR="00862B5C" w:rsidRDefault="00862B5C" w:rsidP="00862B5C">
      <w:r>
        <w:rPr>
          <w:b/>
          <w:bCs/>
        </w:rPr>
        <w:object w:dxaOrig="1840" w:dyaOrig="400">
          <v:shape id="_x0000_i1028" type="#_x0000_t75" style="width:92.25pt;height:20.25pt" o:ole="">
            <v:imagedata r:id="rId13" o:title=""/>
          </v:shape>
          <o:OLEObject Type="Embed" ProgID="Equation.3" ShapeID="_x0000_i1028" DrawAspect="Content" ObjectID="_1671452737" r:id="rId14"/>
        </w:object>
      </w:r>
    </w:p>
    <w:p w:rsidR="00862B5C" w:rsidRDefault="00862B5C" w:rsidP="00862B5C">
      <w:pPr>
        <w:rPr>
          <w:b/>
          <w:bCs/>
        </w:rPr>
      </w:pPr>
      <w:r>
        <w:rPr>
          <w:b/>
          <w:bCs/>
        </w:rPr>
        <w:t>Measurement Update:</w:t>
      </w:r>
    </w:p>
    <w:p w:rsidR="00862B5C" w:rsidRDefault="00862B5C" w:rsidP="00862B5C">
      <w:pPr>
        <w:rPr>
          <w:b/>
          <w:bCs/>
        </w:rPr>
      </w:pPr>
      <w:r>
        <w:rPr>
          <w:b/>
          <w:bCs/>
        </w:rPr>
        <w:t>Kalman Gain computation,</w:t>
      </w:r>
    </w:p>
    <w:p w:rsidR="00862B5C" w:rsidRDefault="00862B5C" w:rsidP="00862B5C">
      <w:r>
        <w:rPr>
          <w:b/>
          <w:bCs/>
        </w:rPr>
        <w:object w:dxaOrig="2780" w:dyaOrig="440">
          <v:shape id="_x0000_i1029" type="#_x0000_t75" style="width:138.75pt;height:21.75pt" o:ole="">
            <v:imagedata r:id="rId15" o:title=""/>
          </v:shape>
          <o:OLEObject Type="Embed" ProgID="Equation.3" ShapeID="_x0000_i1029" DrawAspect="Content" ObjectID="_1671452738" r:id="rId16"/>
        </w:object>
      </w:r>
    </w:p>
    <w:p w:rsidR="00862B5C" w:rsidRDefault="00862B5C" w:rsidP="00862B5C">
      <w:pPr>
        <w:rPr>
          <w:b/>
          <w:bCs/>
          <w:vertAlign w:val="subscript"/>
        </w:rPr>
      </w:pPr>
      <w:r>
        <w:rPr>
          <w:b/>
          <w:bCs/>
        </w:rPr>
        <w:t xml:space="preserve">Update estimate with measurement </w:t>
      </w:r>
      <w:proofErr w:type="spellStart"/>
      <w:r>
        <w:rPr>
          <w:b/>
          <w:bCs/>
        </w:rPr>
        <w:t>z</w:t>
      </w:r>
      <w:r>
        <w:rPr>
          <w:b/>
          <w:bCs/>
          <w:vertAlign w:val="subscript"/>
        </w:rPr>
        <w:t>k</w:t>
      </w:r>
      <w:proofErr w:type="spellEnd"/>
    </w:p>
    <w:p w:rsidR="00862B5C" w:rsidRDefault="00862B5C" w:rsidP="00862B5C">
      <w:r>
        <w:rPr>
          <w:b/>
          <w:bCs/>
          <w:vertAlign w:val="subscript"/>
        </w:rPr>
        <w:object w:dxaOrig="2380" w:dyaOrig="400">
          <v:shape id="_x0000_i1030" type="#_x0000_t75" style="width:119.25pt;height:20.25pt" o:ole="">
            <v:imagedata r:id="rId17" o:title=""/>
          </v:shape>
          <o:OLEObject Type="Embed" ProgID="Equation.3" ShapeID="_x0000_i1030" DrawAspect="Content" ObjectID="_1671452739" r:id="rId18"/>
        </w:object>
      </w:r>
      <w:r>
        <w:t>doors://rbgs854a:40000/?version=2&amp;prodID=0&amp;urn=urn:telelogic::1-503e822e5ec3651e-O-593-00026448</w:t>
      </w:r>
    </w:p>
    <w:p w:rsidR="00862B5C" w:rsidRDefault="00862B5C" w:rsidP="00862B5C">
      <w:pPr>
        <w:rPr>
          <w:b/>
          <w:bCs/>
        </w:rPr>
      </w:pPr>
      <w:r>
        <w:rPr>
          <w:b/>
          <w:bCs/>
        </w:rPr>
        <w:t>Update the error covariance:</w:t>
      </w:r>
    </w:p>
    <w:p w:rsidR="00862B5C" w:rsidRDefault="00862B5C" w:rsidP="00862B5C">
      <w:r>
        <w:rPr>
          <w:b/>
          <w:bCs/>
        </w:rPr>
        <w:object w:dxaOrig="1860" w:dyaOrig="400">
          <v:shape id="_x0000_i1031" type="#_x0000_t75" style="width:93pt;height:20.25pt" o:ole="">
            <v:imagedata r:id="rId19" o:title=""/>
          </v:shape>
          <o:OLEObject Type="Embed" ProgID="Equation.3" ShapeID="_x0000_i1031" DrawAspect="Content" ObjectID="_1671452740" r:id="rId20"/>
        </w:object>
      </w:r>
    </w:p>
    <w:p w:rsidR="00862B5C" w:rsidRDefault="00862B5C" w:rsidP="00862B5C"/>
    <w:p w:rsidR="00862B5C" w:rsidRDefault="00862B5C" w:rsidP="00862B5C">
      <w:pPr>
        <w:pStyle w:val="Heading3"/>
      </w:pPr>
      <w:r>
        <w:t xml:space="preserve">4.1.1 Use of RTW functions in VDY auto code models </w:t>
      </w:r>
    </w:p>
    <w:p w:rsidR="00862B5C" w:rsidRDefault="00862B5C" w:rsidP="00862B5C">
      <w:r>
        <w:t xml:space="preserve">Below is the </w:t>
      </w:r>
      <w:proofErr w:type="spellStart"/>
      <w:r>
        <w:t>kalman</w:t>
      </w:r>
      <w:proofErr w:type="spellEnd"/>
      <w:r>
        <w:t xml:space="preserve"> gain computation that is performed in the </w:t>
      </w:r>
      <w:proofErr w:type="spellStart"/>
      <w:r>
        <w:t>kalman</w:t>
      </w:r>
      <w:proofErr w:type="spellEnd"/>
      <w:r>
        <w:t xml:space="preserve"> filters used in VDY </w:t>
      </w:r>
      <w:proofErr w:type="spellStart"/>
      <w:r>
        <w:t>simulink</w:t>
      </w:r>
      <w:proofErr w:type="spellEnd"/>
      <w:r>
        <w:t xml:space="preserve"> models like </w:t>
      </w:r>
      <w:proofErr w:type="spellStart"/>
      <w:r>
        <w:t>aye,sye,gye,ye,ve,wpp,wye</w:t>
      </w:r>
      <w:proofErr w:type="spellEnd"/>
      <w:r>
        <w:t xml:space="preserve"> .</w:t>
      </w:r>
    </w:p>
    <w:p w:rsidR="00862B5C" w:rsidRDefault="00862B5C" w:rsidP="00862B5C"/>
    <w:p w:rsidR="00862B5C" w:rsidRDefault="00862B5C" w:rsidP="00862B5C">
      <w:r>
        <w:rPr>
          <w:noProof/>
        </w:rPr>
        <w:drawing>
          <wp:inline distT="0" distB="0" distL="0" distR="0">
            <wp:extent cx="1895475" cy="4572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srcRect/>
                    <a:stretch>
                      <a:fillRect/>
                    </a:stretch>
                  </pic:blipFill>
                  <pic:spPr bwMode="auto">
                    <a:xfrm>
                      <a:off x="0" y="0"/>
                      <a:ext cx="1895475" cy="457200"/>
                    </a:xfrm>
                    <a:prstGeom prst="rect">
                      <a:avLst/>
                    </a:prstGeom>
                    <a:noFill/>
                    <a:ln w="9525">
                      <a:noFill/>
                      <a:miter lim="800000"/>
                      <a:headEnd/>
                      <a:tailEnd/>
                    </a:ln>
                  </pic:spPr>
                </pic:pic>
              </a:graphicData>
            </a:graphic>
          </wp:inline>
        </w:drawing>
      </w:r>
    </w:p>
    <w:p w:rsidR="00862B5C" w:rsidRDefault="00862B5C" w:rsidP="00862B5C"/>
    <w:p w:rsidR="00862B5C" w:rsidRDefault="00862B5C" w:rsidP="00862B5C">
      <w:r>
        <w:t xml:space="preserve">The </w:t>
      </w:r>
      <w:proofErr w:type="spellStart"/>
      <w:r>
        <w:t>kalman</w:t>
      </w:r>
      <w:proofErr w:type="spellEnd"/>
      <w:r>
        <w:t xml:space="preserve"> gain computation above uses the RTW functions mentioned below ,</w:t>
      </w:r>
    </w:p>
    <w:p w:rsidR="00862B5C" w:rsidRDefault="00862B5C" w:rsidP="00862B5C"/>
    <w:p w:rsidR="00862B5C" w:rsidRDefault="00862B5C" w:rsidP="00862B5C">
      <w:proofErr w:type="spellStart"/>
      <w:r>
        <w:t>rt_BackwardSubstitutionRR_Sgl</w:t>
      </w:r>
      <w:proofErr w:type="spellEnd"/>
      <w:r>
        <w:t xml:space="preserve"> </w:t>
      </w:r>
      <w:r>
        <w:br/>
      </w:r>
      <w:proofErr w:type="spellStart"/>
      <w:r>
        <w:t>rt_ForwardSubstitutionRR_Sgl</w:t>
      </w:r>
      <w:proofErr w:type="spellEnd"/>
      <w:r>
        <w:t xml:space="preserve"> </w:t>
      </w:r>
      <w:r>
        <w:br/>
      </w:r>
      <w:proofErr w:type="spellStart"/>
      <w:r>
        <w:t>rt_lu_real_sgl</w:t>
      </w:r>
      <w:proofErr w:type="spellEnd"/>
      <w:r>
        <w:t xml:space="preserve"> </w:t>
      </w:r>
      <w:r>
        <w:br/>
      </w:r>
      <w:proofErr w:type="spellStart"/>
      <w:r>
        <w:t>rt_MatDivRR_Sgl</w:t>
      </w:r>
      <w:proofErr w:type="spellEnd"/>
      <w:r>
        <w:t xml:space="preserve"> </w:t>
      </w:r>
      <w:r>
        <w:br/>
      </w:r>
      <w:proofErr w:type="spellStart"/>
      <w:r>
        <w:t>rt_MatMultRR_Sgl</w:t>
      </w:r>
      <w:proofErr w:type="spellEnd"/>
      <w:r>
        <w:t xml:space="preserve"> </w:t>
      </w:r>
    </w:p>
    <w:p w:rsidR="00862B5C" w:rsidRDefault="00862B5C" w:rsidP="00862B5C"/>
    <w:p w:rsidR="00862B5C" w:rsidRDefault="00862B5C" w:rsidP="00862B5C"/>
    <w:p w:rsidR="00862B5C" w:rsidRDefault="00862B5C" w:rsidP="00862B5C"/>
    <w:p w:rsidR="00862B5C" w:rsidRDefault="00862B5C" w:rsidP="00862B5C">
      <w:pPr>
        <w:pStyle w:val="Heading4"/>
      </w:pPr>
      <w:r>
        <w:lastRenderedPageBreak/>
        <w:t xml:space="preserve">4.1.1.1 Overview of Kalman gain </w:t>
      </w:r>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p w:rsidR="00862B5C" w:rsidRDefault="00862B5C" w:rsidP="00862B5C"/>
    <w:p w:rsidR="00862B5C" w:rsidRDefault="00862B5C" w:rsidP="00862B5C">
      <w:r>
        <w:rPr>
          <w:noProof/>
        </w:rPr>
        <w:lastRenderedPageBreak/>
        <w:drawing>
          <wp:inline distT="0" distB="0" distL="0" distR="0">
            <wp:extent cx="12030075" cy="711517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srcRect/>
                    <a:stretch>
                      <a:fillRect/>
                    </a:stretch>
                  </pic:blipFill>
                  <pic:spPr bwMode="auto">
                    <a:xfrm>
                      <a:off x="0" y="0"/>
                      <a:ext cx="12030075" cy="7115175"/>
                    </a:xfrm>
                    <a:prstGeom prst="rect">
                      <a:avLst/>
                    </a:prstGeom>
                    <a:noFill/>
                    <a:ln w="9525">
                      <a:noFill/>
                      <a:miter lim="800000"/>
                      <a:headEnd/>
                      <a:tailEnd/>
                    </a:ln>
                  </pic:spPr>
                </pic:pic>
              </a:graphicData>
            </a:graphic>
          </wp:inline>
        </w:drawing>
      </w:r>
    </w:p>
    <w:p w:rsidR="00862B5C" w:rsidRDefault="00862B5C" w:rsidP="00862B5C">
      <w:pPr>
        <w:pStyle w:val="Heading5"/>
      </w:pPr>
      <w:r>
        <w:t xml:space="preserve">4.1.1.1.1 Calculation of Kalman Gain which makes use of RTW functions </w:t>
      </w:r>
    </w:p>
    <w:p w:rsidR="00862B5C" w:rsidRDefault="00862B5C" w:rsidP="00862B5C"/>
    <w:p w:rsidR="00862B5C" w:rsidRDefault="00862B5C" w:rsidP="00862B5C">
      <w:r>
        <w:t>The snap shot of the product block shown here uses all the 5 RTW functions which are mentioned above .</w:t>
      </w:r>
    </w:p>
    <w:p w:rsidR="00862B5C" w:rsidRDefault="00862B5C" w:rsidP="00862B5C"/>
    <w:p w:rsidR="00862B5C" w:rsidRDefault="00862B5C" w:rsidP="00862B5C"/>
    <w:p w:rsidR="00862B5C" w:rsidRDefault="00862B5C" w:rsidP="00862B5C"/>
    <w:p w:rsidR="00862B5C" w:rsidRDefault="00862B5C" w:rsidP="00862B5C">
      <w:r>
        <w:rPr>
          <w:noProof/>
        </w:rPr>
        <w:drawing>
          <wp:inline distT="0" distB="0" distL="0" distR="0">
            <wp:extent cx="14554200" cy="701040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a:stretch>
                      <a:fillRect/>
                    </a:stretch>
                  </pic:blipFill>
                  <pic:spPr bwMode="auto">
                    <a:xfrm>
                      <a:off x="0" y="0"/>
                      <a:ext cx="14554200" cy="7010400"/>
                    </a:xfrm>
                    <a:prstGeom prst="rect">
                      <a:avLst/>
                    </a:prstGeom>
                    <a:noFill/>
                    <a:ln w="9525">
                      <a:noFill/>
                      <a:miter lim="800000"/>
                      <a:headEnd/>
                      <a:tailEnd/>
                    </a:ln>
                  </pic:spPr>
                </pic:pic>
              </a:graphicData>
            </a:graphic>
          </wp:inline>
        </w:drawing>
      </w:r>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p w:rsidR="00862B5C" w:rsidRDefault="00862B5C" w:rsidP="00862B5C"/>
    <w:p w:rsidR="00862B5C" w:rsidRDefault="00862B5C" w:rsidP="00862B5C"/>
    <w:p w:rsidR="00862B5C" w:rsidRDefault="00862B5C" w:rsidP="00862B5C">
      <w:pPr>
        <w:pStyle w:val="Heading3"/>
      </w:pPr>
      <w:r>
        <w:t xml:space="preserve">4.1.2 Module </w:t>
      </w:r>
      <w:proofErr w:type="spellStart"/>
      <w:r>
        <w:t>vdy_aye.c</w:t>
      </w:r>
      <w:proofErr w:type="spellEnd"/>
    </w:p>
    <w:p w:rsidR="00862B5C" w:rsidRDefault="00862B5C" w:rsidP="00862B5C"/>
    <w:p w:rsidR="00862B5C" w:rsidRDefault="00862B5C" w:rsidP="00862B5C">
      <w:r>
        <w:t>The auto generated for aye could be found here :</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aye.c"</w:instrText>
      </w:r>
      <w:r>
        <w:fldChar w:fldCharType="separate"/>
      </w:r>
      <w:r>
        <w:rPr>
          <w:rStyle w:val="Hyperlink"/>
        </w:rPr>
        <w:t>http://ims-adas:7001/si/viewrevision?projectName=/nfs/projekte1/REPOSITORY/Base%5fDevelopment/05%5fAlgorithm/VDY%5fVehicleDynamics/04%5fEngineering/01%5fSource%5fCode/algo/vdy/project.pj&amp;selection=vdy%5faye.c</w:t>
      </w:r>
    </w:p>
    <w:p w:rsidR="00862B5C" w:rsidRDefault="00862B5C" w:rsidP="00862B5C">
      <w:r>
        <w:fldChar w:fldCharType="end"/>
      </w:r>
    </w:p>
    <w:p w:rsidR="00862B5C" w:rsidRDefault="00862B5C" w:rsidP="00862B5C">
      <w:r>
        <w:t xml:space="preserve">The corresponding </w:t>
      </w:r>
      <w:proofErr w:type="spellStart"/>
      <w:r>
        <w:t>simulink</w:t>
      </w:r>
      <w:proofErr w:type="spellEnd"/>
      <w:r>
        <w:t xml:space="preserve"> model could be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0%5fCodeGen/algo/vdy/mdl/project.pj&amp;selection=vdy%5faye.mdl"</w:instrText>
      </w:r>
      <w:r>
        <w:fldChar w:fldCharType="separate"/>
      </w:r>
      <w:r>
        <w:rPr>
          <w:rStyle w:val="Hyperlink"/>
        </w:rPr>
        <w:t>http://ims-adas:7001/si/viewrevision?projectName=/nfs/projekte1/REPOSITORY/Base%5fDevelopment/05%5fAlgorithm/VDY%5fVehicleDynamics/04%5fEngineering/00%5fCodeGen/algo/vdy/mdl/project.pj&amp;selection=vdy%5faye.mdl</w:t>
      </w:r>
    </w:p>
    <w:p w:rsidR="00862B5C" w:rsidRDefault="00862B5C" w:rsidP="00862B5C">
      <w:r>
        <w:fldChar w:fldCharType="end"/>
      </w:r>
    </w:p>
    <w:p w:rsidR="00862B5C" w:rsidRDefault="00862B5C" w:rsidP="00862B5C"/>
    <w:p w:rsidR="00862B5C" w:rsidRDefault="00862B5C" w:rsidP="00862B5C"/>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r>
        <w:rPr>
          <w:b/>
          <w:bCs/>
          <w:u w:val="single"/>
        </w:rPr>
        <w:object w:dxaOrig="7875" w:dyaOrig="7785">
          <v:shape id="_x0000_i1032" type="#_x0000_t75" style="width:393pt;height:389.25pt" o:ole="">
            <v:imagedata r:id="rId24" o:title=""/>
          </v:shape>
          <o:OLEObject Type="Embed" ProgID="Visio.Drawing.11" ShapeID="_x0000_i1032" DrawAspect="Content" ObjectID="_1671452741" r:id="rId25"/>
        </w:object>
      </w:r>
    </w:p>
    <w:p w:rsidR="00862B5C" w:rsidRDefault="00862B5C" w:rsidP="00862B5C"/>
    <w:p w:rsidR="00862B5C" w:rsidRDefault="00862B5C" w:rsidP="00862B5C">
      <w:pPr>
        <w:rPr>
          <w:b/>
          <w:bCs/>
          <w:u w:val="single"/>
        </w:rPr>
      </w:pPr>
      <w:r>
        <w:rPr>
          <w:b/>
          <w:bCs/>
          <w:u w:val="single"/>
        </w:rPr>
        <w:t>Inputs &amp; Outputs:</w:t>
      </w:r>
    </w:p>
    <w:p w:rsidR="00862B5C" w:rsidRDefault="00862B5C" w:rsidP="00862B5C">
      <w:pPr>
        <w:rPr>
          <w:b/>
          <w:bCs/>
          <w:u w:val="single"/>
        </w:rPr>
      </w:pP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 xml:space="preserve">        Lateral Acceleration (m/s</w:t>
      </w:r>
      <w:r>
        <w:rPr>
          <w:vertAlign w:val="superscript"/>
        </w:rPr>
        <w:t>2</w:t>
      </w:r>
      <w:r>
        <w:t>)</w:t>
      </w:r>
    </w:p>
    <w:p w:rsidR="00862B5C" w:rsidRDefault="00862B5C" w:rsidP="00862B5C">
      <w:r>
        <w:t xml:space="preserve">        Lateral Acceleration State (enum)</w:t>
      </w:r>
    </w:p>
    <w:p w:rsidR="00862B5C" w:rsidRDefault="00862B5C" w:rsidP="00862B5C">
      <w:r>
        <w:t xml:space="preserve">        Vehicle Velocity (m/s)</w:t>
      </w:r>
    </w:p>
    <w:p w:rsidR="00862B5C" w:rsidRDefault="00862B5C" w:rsidP="00862B5C">
      <w:r>
        <w:t xml:space="preserve">        Cycle Time (ms)</w:t>
      </w:r>
    </w:p>
    <w:p w:rsidR="00862B5C" w:rsidRDefault="00862B5C" w:rsidP="00862B5C"/>
    <w:p w:rsidR="00862B5C" w:rsidRDefault="00862B5C" w:rsidP="00862B5C">
      <w:r>
        <w:lastRenderedPageBreak/>
        <w:t>2. From VDY internal processing:</w:t>
      </w:r>
    </w:p>
    <w:p w:rsidR="00862B5C" w:rsidRDefault="00862B5C" w:rsidP="00862B5C">
      <w:r>
        <w:t xml:space="preserve">        </w:t>
      </w:r>
      <w:proofErr w:type="spellStart"/>
      <w:r>
        <w:t>Gier</w:t>
      </w:r>
      <w:proofErr w:type="spellEnd"/>
      <w:r>
        <w:t xml:space="preserve"> Yaw Rate (rad/s)</w:t>
      </w:r>
    </w:p>
    <w:p w:rsidR="00862B5C" w:rsidRDefault="00862B5C" w:rsidP="00862B5C">
      <w:r>
        <w:t xml:space="preserve">        </w:t>
      </w:r>
      <w:proofErr w:type="spellStart"/>
      <w:r>
        <w:t>Gier</w:t>
      </w:r>
      <w:proofErr w:type="spellEnd"/>
      <w:r>
        <w:t xml:space="preserve"> Yaw Rate Variance (rad</w:t>
      </w:r>
      <w:r>
        <w:rPr>
          <w:vertAlign w:val="superscript"/>
        </w:rPr>
        <w:t>2</w:t>
      </w:r>
      <w:r>
        <w:t>/s</w:t>
      </w:r>
      <w:r>
        <w:rPr>
          <w:vertAlign w:val="superscript"/>
        </w:rPr>
        <w:t>2</w:t>
      </w:r>
      <w:r>
        <w:t>)</w:t>
      </w:r>
    </w:p>
    <w:p w:rsidR="00862B5C" w:rsidRDefault="00862B5C" w:rsidP="00862B5C">
      <w:r>
        <w:t xml:space="preserve">        Lateral Acceleration Offset (m/s</w:t>
      </w:r>
      <w:r>
        <w:rPr>
          <w:vertAlign w:val="superscript"/>
        </w:rPr>
        <w:t>2</w:t>
      </w:r>
      <w:r>
        <w:t>)</w:t>
      </w:r>
    </w:p>
    <w:p w:rsidR="00862B5C" w:rsidRDefault="00862B5C" w:rsidP="00862B5C">
      <w:r>
        <w:t xml:space="preserve">        Lateral Acceleration Offset State</w:t>
      </w:r>
    </w:p>
    <w:p w:rsidR="00862B5C" w:rsidRDefault="00862B5C" w:rsidP="00862B5C"/>
    <w:p w:rsidR="00862B5C" w:rsidRDefault="00862B5C" w:rsidP="00862B5C">
      <w:pPr>
        <w:rPr>
          <w:b/>
          <w:bCs/>
        </w:rPr>
      </w:pPr>
      <w:r>
        <w:rPr>
          <w:b/>
          <w:bCs/>
        </w:rPr>
        <w:t>Outputs:</w:t>
      </w:r>
    </w:p>
    <w:p w:rsidR="00862B5C" w:rsidRDefault="00862B5C" w:rsidP="00862B5C">
      <w:r>
        <w:t>1. Lateral Acceleration Yaw Rate (rad/s)</w:t>
      </w:r>
    </w:p>
    <w:p w:rsidR="00862B5C" w:rsidRDefault="00862B5C" w:rsidP="00862B5C">
      <w:r>
        <w:t>2. Lateral Acceleration Yaw Rate Variance (rad</w:t>
      </w:r>
      <w:r>
        <w:rPr>
          <w:vertAlign w:val="superscript"/>
        </w:rPr>
        <w:t>2</w:t>
      </w:r>
      <w:r>
        <w:t>/s</w:t>
      </w:r>
      <w:r>
        <w:rPr>
          <w:vertAlign w:val="superscript"/>
        </w:rPr>
        <w:t>2</w:t>
      </w:r>
      <w:r>
        <w:t>)</w:t>
      </w:r>
    </w:p>
    <w:p w:rsidR="00862B5C" w:rsidRDefault="00862B5C" w:rsidP="00862B5C">
      <w:r>
        <w:t>3. Track Bent (rad)</w:t>
      </w:r>
    </w:p>
    <w:p w:rsidR="00862B5C" w:rsidRDefault="00862B5C" w:rsidP="00862B5C">
      <w:r>
        <w:t>4. Track Bent Variance (rad</w:t>
      </w:r>
      <w:r>
        <w:rPr>
          <w:vertAlign w:val="superscript"/>
        </w:rPr>
        <w:t>2</w:t>
      </w:r>
      <w:r>
        <w:t>)</w:t>
      </w:r>
    </w:p>
    <w:p w:rsidR="00862B5C" w:rsidRDefault="00862B5C" w:rsidP="00862B5C">
      <w:r>
        <w:t xml:space="preserve">5. </w:t>
      </w:r>
      <w:proofErr w:type="spellStart"/>
      <w:r>
        <w:t>Ronoff</w:t>
      </w:r>
      <w:proofErr w:type="spellEnd"/>
    </w:p>
    <w:p w:rsidR="00862B5C" w:rsidRDefault="00862B5C" w:rsidP="00862B5C"/>
    <w:p w:rsidR="00862B5C" w:rsidRDefault="00862B5C" w:rsidP="00862B5C"/>
    <w:p w:rsidR="00862B5C" w:rsidRDefault="00862B5C" w:rsidP="00862B5C">
      <w:pPr>
        <w:rPr>
          <w:b/>
          <w:bCs/>
          <w:u w:val="single"/>
        </w:rPr>
      </w:pPr>
      <w:r>
        <w:rPr>
          <w:b/>
          <w:bCs/>
          <w:u w:val="single"/>
        </w:rPr>
        <w:t>Module Description:</w:t>
      </w:r>
    </w:p>
    <w:p w:rsidR="00862B5C" w:rsidRDefault="00862B5C" w:rsidP="00862B5C">
      <w:r>
        <w:t xml:space="preserve">This module estimates the lateral acceleration yaw rata </w:t>
      </w:r>
      <w:r>
        <w:object w:dxaOrig="320" w:dyaOrig="360">
          <v:shape id="_x0000_i1033" type="#_x0000_t75" style="width:15.75pt;height:18pt" o:ole="">
            <v:imagedata r:id="rId26" o:title=""/>
          </v:shape>
          <o:OLEObject Type="Embed" ProgID="Equation.3" ShapeID="_x0000_i1033" DrawAspect="Content" ObjectID="_1671452742" r:id="rId27"/>
        </w:object>
      </w:r>
      <w:r>
        <w:t xml:space="preserve"> by using the static offset compensated lateral acceleration </w:t>
      </w:r>
      <w:r>
        <w:object w:dxaOrig="279" w:dyaOrig="380">
          <v:shape id="_x0000_i1034" type="#_x0000_t75" style="width:14.25pt;height:18.75pt" o:ole="">
            <v:imagedata r:id="rId28" o:title=""/>
          </v:shape>
          <o:OLEObject Type="Embed" ProgID="Equation.3" ShapeID="_x0000_i1034" DrawAspect="Content" ObjectID="_1671452743" r:id="rId29"/>
        </w:object>
      </w:r>
      <w:r>
        <w:t xml:space="preserve"> and the offset and drift compensated </w:t>
      </w:r>
      <w:r>
        <w:object w:dxaOrig="320" w:dyaOrig="380">
          <v:shape id="_x0000_i1035" type="#_x0000_t75" style="width:15.75pt;height:18.75pt" o:ole="">
            <v:imagedata r:id="rId30" o:title=""/>
          </v:shape>
          <o:OLEObject Type="Embed" ProgID="Equation.3" ShapeID="_x0000_i1035" DrawAspect="Content" ObjectID="_1671452744" r:id="rId31"/>
        </w:object>
      </w:r>
      <w:r>
        <w:t xml:space="preserve"> yaw rate. So the measurement vector looks like this:</w:t>
      </w:r>
    </w:p>
    <w:p w:rsidR="00862B5C" w:rsidRDefault="00862B5C" w:rsidP="00862B5C">
      <w:r>
        <w:object w:dxaOrig="920" w:dyaOrig="760">
          <v:shape id="_x0000_i1036" type="#_x0000_t75" style="width:45.75pt;height:38.25pt" o:ole="">
            <v:imagedata r:id="rId32" o:title=""/>
          </v:shape>
          <o:OLEObject Type="Embed" ProgID="Equation.3" ShapeID="_x0000_i1036" DrawAspect="Content" ObjectID="_1671452745" r:id="rId33"/>
        </w:object>
      </w:r>
    </w:p>
    <w:p w:rsidR="00862B5C" w:rsidRDefault="00862B5C" w:rsidP="00862B5C">
      <w:r>
        <w:t xml:space="preserve">The model of the </w:t>
      </w:r>
      <w:proofErr w:type="spellStart"/>
      <w:r>
        <w:t>kalman</w:t>
      </w:r>
      <w:proofErr w:type="spellEnd"/>
      <w:r>
        <w:t xml:space="preserve"> filter has the following states, and includes the track bent and the ay offset:</w:t>
      </w:r>
    </w:p>
    <w:p w:rsidR="00862B5C" w:rsidRDefault="00862B5C" w:rsidP="00862B5C">
      <w:r>
        <w:object w:dxaOrig="3280" w:dyaOrig="1740">
          <v:shape id="_x0000_i1037" type="#_x0000_t75" style="width:164.25pt;height:87pt" o:ole="">
            <v:imagedata r:id="rId34" o:title=""/>
          </v:shape>
          <o:OLEObject Type="Embed" ProgID="Equation.3" ShapeID="_x0000_i1037" DrawAspect="Content" ObjectID="_1671452746" r:id="rId35"/>
        </w:object>
      </w:r>
    </w:p>
    <w:p w:rsidR="00862B5C" w:rsidRDefault="00862B5C" w:rsidP="00862B5C">
      <w:r>
        <w:lastRenderedPageBreak/>
        <w:t>Therefore the Transformation from the state space to the measurement space is nonlinear, and the use of an extended Kalman filter is necessary. The measurement equation is:</w:t>
      </w:r>
    </w:p>
    <w:p w:rsidR="00862B5C" w:rsidRDefault="00862B5C" w:rsidP="00862B5C">
      <w:r>
        <w:object w:dxaOrig="180" w:dyaOrig="340">
          <v:shape id="_x0000_i1038" type="#_x0000_t75" style="width:9pt;height:17.25pt" o:ole="">
            <v:imagedata r:id="rId36" o:title=""/>
          </v:shape>
          <o:OLEObject Type="Embed" ProgID="Equation.3" ShapeID="_x0000_i1038" DrawAspect="Content" ObjectID="_1671452747" r:id="rId37"/>
        </w:object>
      </w:r>
      <w:r>
        <w:object w:dxaOrig="3860" w:dyaOrig="760">
          <v:shape id="_x0000_i1039" type="#_x0000_t75" style="width:192.75pt;height:38.25pt" o:ole="">
            <v:imagedata r:id="rId38" o:title=""/>
          </v:shape>
          <o:OLEObject Type="Embed" ProgID="Equation.3" ShapeID="_x0000_i1039" DrawAspect="Content" ObjectID="_1671452748" r:id="rId39"/>
        </w:object>
      </w:r>
    </w:p>
    <w:p w:rsidR="00862B5C" w:rsidRDefault="00862B5C" w:rsidP="00862B5C">
      <w:r>
        <w:t>For this transformation the vehicle velocity</w:t>
      </w:r>
      <w:r>
        <w:object w:dxaOrig="260" w:dyaOrig="360">
          <v:shape id="_x0000_i1040" type="#_x0000_t75" style="width:12.75pt;height:18pt" o:ole="">
            <v:imagedata r:id="rId40" o:title=""/>
          </v:shape>
          <o:OLEObject Type="Embed" ProgID="Equation.3" ShapeID="_x0000_i1040" DrawAspect="Content" ObjectID="_1671452749" r:id="rId41"/>
        </w:object>
      </w:r>
      <w:r>
        <w:t>and the acceleration of gravity</w:t>
      </w:r>
      <w:r>
        <w:object w:dxaOrig="220" w:dyaOrig="260">
          <v:shape id="_x0000_i1041" type="#_x0000_t75" style="width:11.25pt;height:12.75pt" o:ole="">
            <v:imagedata r:id="rId42" o:title=""/>
          </v:shape>
          <o:OLEObject Type="Embed" ProgID="Equation.3" ShapeID="_x0000_i1041" DrawAspect="Content" ObjectID="_1671452750" r:id="rId43"/>
        </w:object>
      </w:r>
      <w:r>
        <w:t>are used.</w:t>
      </w:r>
    </w:p>
    <w:p w:rsidR="00862B5C" w:rsidRDefault="00862B5C" w:rsidP="00862B5C"/>
    <w:p w:rsidR="00862B5C" w:rsidRDefault="00862B5C" w:rsidP="00862B5C">
      <w:r>
        <w:t>The linearization of this transformation is:</w:t>
      </w:r>
    </w:p>
    <w:p w:rsidR="00862B5C" w:rsidRDefault="00862B5C" w:rsidP="00862B5C">
      <w:r>
        <w:object w:dxaOrig="4160" w:dyaOrig="720">
          <v:shape id="_x0000_i1042" type="#_x0000_t75" style="width:207.75pt;height:36pt" o:ole="">
            <v:imagedata r:id="rId44" o:title=""/>
          </v:shape>
          <o:OLEObject Type="Embed" ProgID="Equation.3" ShapeID="_x0000_i1042" DrawAspect="Content" ObjectID="_1671452751" r:id="rId45"/>
        </w:object>
      </w:r>
    </w:p>
    <w:p w:rsidR="00862B5C" w:rsidRDefault="00862B5C" w:rsidP="00862B5C">
      <w:r>
        <w:t xml:space="preserve">The model variance Q and other parameter could be tuned into the </w:t>
      </w:r>
      <w:proofErr w:type="spellStart"/>
      <w:r>
        <w:t>vdy_aye.m</w:t>
      </w:r>
      <w:proofErr w:type="spellEnd"/>
      <w:r>
        <w:t xml:space="preserve"> and </w:t>
      </w:r>
      <w:proofErr w:type="spellStart"/>
      <w:r>
        <w:t>vdy_aye_para.c</w:t>
      </w:r>
      <w:proofErr w:type="spellEnd"/>
      <w:r>
        <w:t xml:space="preserve"> file. The model variance is controlled by the quotient between estimated and measured yaw rate.</w:t>
      </w:r>
    </w:p>
    <w:p w:rsidR="00862B5C" w:rsidRDefault="00862B5C" w:rsidP="00862B5C"/>
    <w:p w:rsidR="00862B5C" w:rsidRDefault="00862B5C" w:rsidP="00862B5C">
      <w:r>
        <w:t xml:space="preserve">The estimated lateral acceleration yaw rate in the low speed makes no sense because it is very inaccurate. This is the reason why the output variance of the filter is tuned with the vehicle speed. </w:t>
      </w:r>
    </w:p>
    <w:p w:rsidR="00862B5C" w:rsidRDefault="00862B5C" w:rsidP="00862B5C">
      <w:r>
        <w:t xml:space="preserve">At a specified vehicle speed range for example form </w:t>
      </w:r>
      <w:r>
        <w:object w:dxaOrig="740" w:dyaOrig="480">
          <v:shape id="_x0000_i1043" type="#_x0000_t75" style="width:36.75pt;height:24pt" o:ole="">
            <v:imagedata r:id="rId46" o:title=""/>
          </v:shape>
          <o:OLEObject Type="Embed" ProgID="Equation.3" ShapeID="_x0000_i1043" DrawAspect="Content" ObjectID="_1671452752" r:id="rId47"/>
        </w:object>
      </w:r>
      <w:r>
        <w:t xml:space="preserve"> to </w:t>
      </w:r>
      <w:r>
        <w:object w:dxaOrig="840" w:dyaOrig="480">
          <v:shape id="_x0000_i1044" type="#_x0000_t75" style="width:42pt;height:24pt" o:ole="">
            <v:imagedata r:id="rId48" o:title=""/>
          </v:shape>
          <o:OLEObject Type="Embed" ProgID="Equation.3" ShapeID="_x0000_i1044" DrawAspect="Content" ObjectID="_1671452753" r:id="rId49"/>
        </w:object>
      </w:r>
      <w:r>
        <w:t xml:space="preserve"> the output variance raise with a specified gradient over the speed. If the speed is below this limit, the output Variance is set to a constant value. </w:t>
      </w:r>
    </w:p>
    <w:p w:rsidR="00862B5C" w:rsidRDefault="00862B5C" w:rsidP="00862B5C"/>
    <w:p w:rsidR="00862B5C" w:rsidRDefault="00862B5C" w:rsidP="00862B5C">
      <w:r>
        <w:t xml:space="preserve">All the parameters should be specified in the files mentioned in req. L3D_ALGO_VDY_425 and </w:t>
      </w:r>
    </w:p>
    <w:p w:rsidR="00862B5C" w:rsidRDefault="00862B5C" w:rsidP="00862B5C"/>
    <w:p w:rsidR="00862B5C" w:rsidRDefault="00862B5C" w:rsidP="00862B5C"/>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designed as:</w:t>
      </w:r>
    </w:p>
    <w:p w:rsidR="00862B5C" w:rsidRDefault="00862B5C" w:rsidP="00862B5C"/>
    <w:p w:rsidR="00862B5C" w:rsidRDefault="00862B5C" w:rsidP="00862B5C">
      <w:r>
        <w:lastRenderedPageBreak/>
        <w:tab/>
      </w:r>
      <w:r>
        <w:object w:dxaOrig="1300" w:dyaOrig="1520">
          <v:shape id="_x0000_i1045" type="#_x0000_t75" style="width:65.25pt;height:75.75pt" o:ole="">
            <v:imagedata r:id="rId50" o:title=""/>
          </v:shape>
          <o:OLEObject Type="Embed" ProgID="Equation.3" ShapeID="_x0000_i1045" DrawAspect="Content" ObjectID="_1671452754" r:id="rId51"/>
        </w:object>
      </w:r>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p w:rsidR="00862B5C" w:rsidRDefault="00862B5C" w:rsidP="00862B5C">
      <w:r>
        <w:object w:dxaOrig="2920" w:dyaOrig="1480">
          <v:shape id="_x0000_i1046" type="#_x0000_t75" style="width:146.25pt;height:74.25pt" o:ole="">
            <v:imagedata r:id="rId52" o:title=""/>
          </v:shape>
          <o:OLEObject Type="Embed" ProgID="Equation.3" ShapeID="_x0000_i1046" DrawAspect="Content" ObjectID="_1671452755" r:id="rId53"/>
        </w:object>
      </w:r>
    </w:p>
    <w:p w:rsidR="00862B5C" w:rsidRDefault="00862B5C" w:rsidP="00862B5C"/>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initialized as:</w:t>
      </w:r>
    </w:p>
    <w:p w:rsidR="00862B5C" w:rsidRDefault="00862B5C" w:rsidP="00862B5C">
      <w:r>
        <w:rPr>
          <w:b/>
          <w:bCs/>
        </w:rPr>
        <w:t xml:space="preserve">x </w:t>
      </w:r>
      <w:r>
        <w:t xml:space="preserve">= </w:t>
      </w:r>
      <w:proofErr w:type="spellStart"/>
      <w:r>
        <w:t>vdy_aye_x_init_p</w:t>
      </w:r>
      <w:proofErr w:type="spellEnd"/>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r>
        <w:rPr>
          <w:b/>
          <w:bCs/>
        </w:rPr>
        <w:t xml:space="preserve">P </w:t>
      </w:r>
      <w:r>
        <w:t xml:space="preserve">= </w:t>
      </w:r>
      <w:proofErr w:type="spellStart"/>
      <w:r>
        <w:t>vdy_aye_P_init_p</w:t>
      </w:r>
      <w:proofErr w:type="spellEnd"/>
    </w:p>
    <w:p w:rsidR="00862B5C" w:rsidRDefault="00862B5C" w:rsidP="00862B5C"/>
    <w:p w:rsidR="00862B5C" w:rsidRDefault="00862B5C" w:rsidP="00862B5C">
      <w:r>
        <w:t>where,</w:t>
      </w:r>
    </w:p>
    <w:p w:rsidR="00862B5C" w:rsidRDefault="00862B5C" w:rsidP="00862B5C">
      <w:r>
        <w:object w:dxaOrig="2980" w:dyaOrig="1480">
          <v:shape id="_x0000_i1047" type="#_x0000_t75" style="width:149.25pt;height:74.25pt" o:ole="">
            <v:imagedata r:id="rId54" o:title=""/>
          </v:shape>
          <o:OLEObject Type="Embed" ProgID="Equation.3" ShapeID="_x0000_i1047" DrawAspect="Content" ObjectID="_1671452756" r:id="rId55"/>
        </w:object>
      </w:r>
    </w:p>
    <w:p w:rsidR="00862B5C" w:rsidRDefault="00862B5C" w:rsidP="00862B5C"/>
    <w:p w:rsidR="00862B5C" w:rsidRDefault="00862B5C" w:rsidP="00862B5C">
      <w:r>
        <w:object w:dxaOrig="4260" w:dyaOrig="1440">
          <v:shape id="_x0000_i1048" type="#_x0000_t75" style="width:213pt;height:1in" o:ole="">
            <v:imagedata r:id="rId56" o:title=""/>
          </v:shape>
          <o:OLEObject Type="Embed" ProgID="Equation.3" ShapeID="_x0000_i1048" DrawAspect="Content" ObjectID="_1671452757" r:id="rId57"/>
        </w:object>
      </w:r>
    </w:p>
    <w:p w:rsidR="00862B5C" w:rsidRDefault="00862B5C" w:rsidP="00862B5C"/>
    <w:p w:rsidR="00862B5C" w:rsidRDefault="00862B5C" w:rsidP="00862B5C"/>
    <w:p w:rsidR="00862B5C" w:rsidRDefault="00862B5C" w:rsidP="00862B5C">
      <w:pPr>
        <w:rPr>
          <w:b/>
          <w:bCs/>
          <w:u w:val="single"/>
        </w:rPr>
      </w:pPr>
      <w:r>
        <w:rPr>
          <w:b/>
          <w:bCs/>
          <w:u w:val="single"/>
        </w:rPr>
        <w:t>Design of Z and R matrix:</w:t>
      </w:r>
    </w:p>
    <w:p w:rsidR="00862B5C" w:rsidRDefault="00862B5C" w:rsidP="00862B5C">
      <w:pPr>
        <w:rPr>
          <w:b/>
          <w:bCs/>
          <w:u w:val="single"/>
        </w:rPr>
      </w:pPr>
    </w:p>
    <w:p w:rsidR="00862B5C" w:rsidRDefault="00862B5C" w:rsidP="00862B5C">
      <w:r>
        <w:t xml:space="preserve">- If Vehicle velocity is </w:t>
      </w:r>
      <w:r>
        <w:rPr>
          <w:b/>
          <w:bCs/>
        </w:rPr>
        <w:t xml:space="preserve">more </w:t>
      </w:r>
      <w:r>
        <w:t>than 3m/s</w:t>
      </w:r>
    </w:p>
    <w:p w:rsidR="00862B5C" w:rsidRDefault="00862B5C" w:rsidP="00862B5C">
      <w:r>
        <w:t xml:space="preserve">       1. If Lateral Acceleration is </w:t>
      </w:r>
      <w:r>
        <w:rPr>
          <w:b/>
          <w:bCs/>
        </w:rPr>
        <w:t xml:space="preserve">valid </w:t>
      </w:r>
      <w:r>
        <w:t xml:space="preserve">and Lateral Acceleration offset is </w:t>
      </w:r>
      <w:r>
        <w:rPr>
          <w:b/>
          <w:bCs/>
        </w:rPr>
        <w:t>learnt</w:t>
      </w:r>
      <w:r>
        <w:t>, then</w:t>
      </w:r>
    </w:p>
    <w:p w:rsidR="00862B5C" w:rsidRDefault="00862B5C" w:rsidP="00862B5C">
      <w:r>
        <w:t xml:space="preserve">            a) z matrix shall be equal to</w:t>
      </w:r>
    </w:p>
    <w:p w:rsidR="00862B5C" w:rsidRDefault="00862B5C" w:rsidP="00862B5C">
      <w:r>
        <w:tab/>
      </w:r>
      <w:r>
        <w:tab/>
      </w:r>
      <w:r>
        <w:object w:dxaOrig="6720" w:dyaOrig="340">
          <v:shape id="_x0000_i1049" type="#_x0000_t75" style="width:336pt;height:17.25pt" o:ole="">
            <v:imagedata r:id="rId58" o:title=""/>
          </v:shape>
          <o:OLEObject Type="Embed" ProgID="Equation.3" ShapeID="_x0000_i1049" DrawAspect="Content" ObjectID="_1671452758" r:id="rId59"/>
        </w:object>
      </w:r>
    </w:p>
    <w:p w:rsidR="00862B5C" w:rsidRDefault="00862B5C" w:rsidP="00862B5C">
      <w:r>
        <w:t xml:space="preserve">            b) </w:t>
      </w:r>
      <w:proofErr w:type="spellStart"/>
      <w:r>
        <w:t>R_onoff</w:t>
      </w:r>
      <w:proofErr w:type="spellEnd"/>
      <w:r>
        <w:t xml:space="preserve"> shall be set as 1</w:t>
      </w:r>
    </w:p>
    <w:p w:rsidR="00862B5C" w:rsidRDefault="00862B5C" w:rsidP="00862B5C">
      <w:r>
        <w:t xml:space="preserve">            c) R matrix shall be equal to</w:t>
      </w:r>
    </w:p>
    <w:p w:rsidR="00862B5C" w:rsidRDefault="00862B5C" w:rsidP="00862B5C">
      <w:r>
        <w:tab/>
      </w:r>
      <w:r>
        <w:tab/>
      </w:r>
      <w:r>
        <w:object w:dxaOrig="5060" w:dyaOrig="720">
          <v:shape id="_x0000_i1050" type="#_x0000_t75" style="width:252.75pt;height:36pt" o:ole="">
            <v:imagedata r:id="rId60" o:title=""/>
          </v:shape>
          <o:OLEObject Type="Embed" ProgID="Equation.3" ShapeID="_x0000_i1050" DrawAspect="Content" ObjectID="_1671452759" r:id="rId61"/>
        </w:object>
      </w:r>
    </w:p>
    <w:p w:rsidR="00862B5C" w:rsidRDefault="00862B5C" w:rsidP="00862B5C">
      <w:r>
        <w:tab/>
      </w:r>
    </w:p>
    <w:p w:rsidR="00862B5C" w:rsidRDefault="00862B5C" w:rsidP="00862B5C">
      <w:r>
        <w:t xml:space="preserve">       2. If Lateral Acceleration is </w:t>
      </w:r>
      <w:r>
        <w:rPr>
          <w:b/>
          <w:bCs/>
        </w:rPr>
        <w:t xml:space="preserve">valid </w:t>
      </w:r>
      <w:r>
        <w:t xml:space="preserve">and Lateral Acceleration offset is </w:t>
      </w:r>
      <w:r>
        <w:rPr>
          <w:b/>
          <w:bCs/>
        </w:rPr>
        <w:t>not learnt</w:t>
      </w:r>
      <w:r>
        <w:t>, then</w:t>
      </w:r>
    </w:p>
    <w:p w:rsidR="00862B5C" w:rsidRDefault="00862B5C" w:rsidP="00862B5C">
      <w:r>
        <w:t xml:space="preserve">            a) z matrix shall be equal to</w:t>
      </w:r>
    </w:p>
    <w:p w:rsidR="00862B5C" w:rsidRDefault="00862B5C" w:rsidP="00862B5C">
      <w:r>
        <w:tab/>
      </w:r>
      <w:r>
        <w:tab/>
      </w:r>
      <w:r>
        <w:object w:dxaOrig="4000" w:dyaOrig="340">
          <v:shape id="_x0000_i1051" type="#_x0000_t75" style="width:200.25pt;height:17.25pt" o:ole="">
            <v:imagedata r:id="rId62" o:title=""/>
          </v:shape>
          <o:OLEObject Type="Embed" ProgID="Equation.3" ShapeID="_x0000_i1051" DrawAspect="Content" ObjectID="_1671452760" r:id="rId63"/>
        </w:object>
      </w:r>
    </w:p>
    <w:p w:rsidR="00862B5C" w:rsidRDefault="00862B5C" w:rsidP="00862B5C">
      <w:r>
        <w:t xml:space="preserve">            b) </w:t>
      </w:r>
      <w:proofErr w:type="spellStart"/>
      <w:r>
        <w:t>R_onoff</w:t>
      </w:r>
      <w:proofErr w:type="spellEnd"/>
      <w:r>
        <w:t xml:space="preserve"> shall be set as 2</w:t>
      </w:r>
    </w:p>
    <w:p w:rsidR="00862B5C" w:rsidRDefault="00862B5C" w:rsidP="00862B5C">
      <w:r>
        <w:t xml:space="preserve">            c) R matrix shall be equal to</w:t>
      </w:r>
    </w:p>
    <w:p w:rsidR="00862B5C" w:rsidRDefault="00862B5C" w:rsidP="00862B5C">
      <w:r>
        <w:tab/>
      </w:r>
      <w:r>
        <w:tab/>
      </w:r>
      <w:r>
        <w:object w:dxaOrig="5060" w:dyaOrig="720">
          <v:shape id="_x0000_i1052" type="#_x0000_t75" style="width:252.75pt;height:36pt" o:ole="">
            <v:imagedata r:id="rId60" o:title=""/>
          </v:shape>
          <o:OLEObject Type="Embed" ProgID="Equation.3" ShapeID="_x0000_i1052" DrawAspect="Content" ObjectID="_1671452761" r:id="rId64"/>
        </w:object>
      </w:r>
    </w:p>
    <w:p w:rsidR="00862B5C" w:rsidRDefault="00862B5C" w:rsidP="00862B5C"/>
    <w:p w:rsidR="00862B5C" w:rsidRDefault="00862B5C" w:rsidP="00862B5C">
      <w:pPr>
        <w:rPr>
          <w:b/>
          <w:bCs/>
        </w:rPr>
      </w:pPr>
      <w:r>
        <w:t xml:space="preserve">       3. If Lateral Acceleration is </w:t>
      </w:r>
      <w:r>
        <w:rPr>
          <w:b/>
          <w:bCs/>
        </w:rPr>
        <w:t>Invalid</w:t>
      </w:r>
    </w:p>
    <w:p w:rsidR="00862B5C" w:rsidRDefault="00862B5C" w:rsidP="00862B5C">
      <w:r>
        <w:lastRenderedPageBreak/>
        <w:t xml:space="preserve">            a) z matrix shall be equal to</w:t>
      </w:r>
    </w:p>
    <w:p w:rsidR="00862B5C" w:rsidRDefault="00862B5C" w:rsidP="00862B5C">
      <w:r>
        <w:tab/>
      </w:r>
      <w:r>
        <w:tab/>
      </w:r>
      <w:r>
        <w:object w:dxaOrig="999" w:dyaOrig="340">
          <v:shape id="_x0000_i1053" type="#_x0000_t75" style="width:50.25pt;height:17.25pt" o:ole="">
            <v:imagedata r:id="rId65" o:title=""/>
          </v:shape>
          <o:OLEObject Type="Embed" ProgID="Equation.3" ShapeID="_x0000_i1053" DrawAspect="Content" ObjectID="_1671452762" r:id="rId66"/>
        </w:object>
      </w:r>
    </w:p>
    <w:p w:rsidR="00862B5C" w:rsidRDefault="00862B5C" w:rsidP="00862B5C">
      <w:r>
        <w:t xml:space="preserve">            b) </w:t>
      </w:r>
      <w:proofErr w:type="spellStart"/>
      <w:r>
        <w:t>R_onoff</w:t>
      </w:r>
      <w:proofErr w:type="spellEnd"/>
      <w:r>
        <w:t xml:space="preserve"> shall be set as 0</w:t>
      </w:r>
    </w:p>
    <w:p w:rsidR="00862B5C" w:rsidRDefault="00862B5C" w:rsidP="00862B5C">
      <w:r>
        <w:t xml:space="preserve">            c) R matrix shall be equal to</w:t>
      </w:r>
    </w:p>
    <w:p w:rsidR="00862B5C" w:rsidRDefault="00862B5C" w:rsidP="00862B5C">
      <w:r>
        <w:tab/>
      </w:r>
      <w:r>
        <w:tab/>
      </w:r>
      <w:r>
        <w:object w:dxaOrig="5940" w:dyaOrig="720">
          <v:shape id="_x0000_i1054" type="#_x0000_t75" style="width:297pt;height:36pt" o:ole="">
            <v:imagedata r:id="rId67" o:title=""/>
          </v:shape>
          <o:OLEObject Type="Embed" ProgID="Equation.3" ShapeID="_x0000_i1054" DrawAspect="Content" ObjectID="_1671452763" r:id="rId68"/>
        </w:object>
      </w:r>
    </w:p>
    <w:p w:rsidR="00862B5C" w:rsidRDefault="00862B5C" w:rsidP="00862B5C"/>
    <w:p w:rsidR="00862B5C" w:rsidRDefault="00862B5C" w:rsidP="00862B5C">
      <w:r>
        <w:t xml:space="preserve">- If Vehicle velocity is </w:t>
      </w:r>
      <w:r>
        <w:rPr>
          <w:b/>
          <w:bCs/>
        </w:rPr>
        <w:t xml:space="preserve">less </w:t>
      </w:r>
      <w:r>
        <w:t>than 3m/s</w:t>
      </w:r>
    </w:p>
    <w:p w:rsidR="00862B5C" w:rsidRDefault="00862B5C" w:rsidP="00862B5C">
      <w:r>
        <w:t xml:space="preserve">            a) z matrix shall be equal to</w:t>
      </w:r>
    </w:p>
    <w:p w:rsidR="00862B5C" w:rsidRDefault="00862B5C" w:rsidP="00862B5C">
      <w:r>
        <w:tab/>
      </w:r>
      <w:r>
        <w:tab/>
      </w:r>
      <w:r>
        <w:object w:dxaOrig="999" w:dyaOrig="340">
          <v:shape id="_x0000_i1055" type="#_x0000_t75" style="width:50.25pt;height:17.25pt" o:ole="">
            <v:imagedata r:id="rId65" o:title=""/>
          </v:shape>
          <o:OLEObject Type="Embed" ProgID="Equation.3" ShapeID="_x0000_i1055" DrawAspect="Content" ObjectID="_1671452764" r:id="rId69"/>
        </w:object>
      </w:r>
    </w:p>
    <w:p w:rsidR="00862B5C" w:rsidRDefault="00862B5C" w:rsidP="00862B5C">
      <w:r>
        <w:t xml:space="preserve">            b) </w:t>
      </w:r>
      <w:proofErr w:type="spellStart"/>
      <w:r>
        <w:t>R_onoff</w:t>
      </w:r>
      <w:proofErr w:type="spellEnd"/>
      <w:r>
        <w:t xml:space="preserve"> shall be set as 0</w:t>
      </w:r>
    </w:p>
    <w:p w:rsidR="00862B5C" w:rsidRDefault="00862B5C" w:rsidP="00862B5C">
      <w:r>
        <w:t xml:space="preserve">            c) R matrix shall be equal to</w:t>
      </w:r>
    </w:p>
    <w:p w:rsidR="00862B5C" w:rsidRDefault="00862B5C" w:rsidP="00862B5C">
      <w:r>
        <w:tab/>
      </w:r>
      <w:r>
        <w:tab/>
      </w:r>
      <w:r>
        <w:object w:dxaOrig="5940" w:dyaOrig="720">
          <v:shape id="_x0000_i1056" type="#_x0000_t75" style="width:297pt;height:36pt" o:ole="">
            <v:imagedata r:id="rId67" o:title=""/>
          </v:shape>
          <o:OLEObject Type="Embed" ProgID="Equation.3" ShapeID="_x0000_i1056" DrawAspect="Content" ObjectID="_1671452765" r:id="rId70"/>
        </w:object>
      </w:r>
    </w:p>
    <w:p w:rsidR="00862B5C" w:rsidRDefault="00862B5C" w:rsidP="00862B5C"/>
    <w:p w:rsidR="00862B5C" w:rsidRDefault="00862B5C" w:rsidP="00862B5C">
      <w:r>
        <w:t>where,</w:t>
      </w:r>
    </w:p>
    <w:p w:rsidR="00862B5C" w:rsidRDefault="00862B5C" w:rsidP="00862B5C">
      <w:pPr>
        <w:rPr>
          <w:vertAlign w:val="superscript"/>
        </w:rPr>
      </w:pPr>
      <w:r>
        <w:t xml:space="preserve"> </w:t>
      </w:r>
      <w:proofErr w:type="spellStart"/>
      <w:r>
        <w:t>vdy_aye_R_p</w:t>
      </w:r>
      <w:proofErr w:type="spellEnd"/>
      <w:r>
        <w:t>(1,1) = 0.5</w:t>
      </w:r>
      <w:r>
        <w:rPr>
          <w:vertAlign w:val="superscript"/>
        </w:rPr>
        <w:t>2</w:t>
      </w:r>
    </w:p>
    <w:p w:rsidR="00862B5C" w:rsidRDefault="00862B5C" w:rsidP="00862B5C">
      <w:r>
        <w:t xml:space="preserve"> </w:t>
      </w:r>
      <w:proofErr w:type="spellStart"/>
      <w:r>
        <w:t>vdy_aye_R_p</w:t>
      </w:r>
      <w:proofErr w:type="spellEnd"/>
      <w:r>
        <w:t>(1,2) = 0</w:t>
      </w:r>
    </w:p>
    <w:p w:rsidR="00862B5C" w:rsidRDefault="00862B5C" w:rsidP="00862B5C">
      <w:r>
        <w:t xml:space="preserve"> </w:t>
      </w:r>
      <w:proofErr w:type="spellStart"/>
      <w:r>
        <w:t>vdy_aye_R_p</w:t>
      </w:r>
      <w:proofErr w:type="spellEnd"/>
      <w:r>
        <w:t>(2,1) = 0</w:t>
      </w:r>
    </w:p>
    <w:p w:rsidR="00862B5C" w:rsidRDefault="00862B5C" w:rsidP="00862B5C">
      <w:pPr>
        <w:rPr>
          <w:vertAlign w:val="superscript"/>
        </w:rPr>
      </w:pPr>
      <w:r>
        <w:t xml:space="preserve"> </w:t>
      </w:r>
      <w:proofErr w:type="spellStart"/>
      <w:r>
        <w:t>vdy_aye_R_ay_invalid_p</w:t>
      </w:r>
      <w:proofErr w:type="spellEnd"/>
      <w:r>
        <w:t xml:space="preserve"> = 5000</w:t>
      </w:r>
      <w:r>
        <w:rPr>
          <w:vertAlign w:val="superscript"/>
        </w:rPr>
        <w:t>2</w:t>
      </w:r>
    </w:p>
    <w:p w:rsidR="00862B5C" w:rsidRDefault="00862B5C" w:rsidP="00862B5C"/>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 xml:space="preserve"> and </w:t>
      </w:r>
      <w:proofErr w:type="spellStart"/>
      <w:r>
        <w:rPr>
          <w:b/>
          <w:bCs/>
          <w:u w:val="single"/>
        </w:rPr>
        <w:t>Q</w:t>
      </w:r>
      <w:r>
        <w:rPr>
          <w:b/>
          <w:bCs/>
          <w:u w:val="single"/>
          <w:vertAlign w:val="subscript"/>
        </w:rPr>
        <w:t>Int</w:t>
      </w:r>
      <w:proofErr w:type="spellEnd"/>
      <w:r>
        <w:rPr>
          <w:b/>
          <w:bCs/>
          <w:u w:val="single"/>
        </w:rPr>
        <w:t>:</w:t>
      </w:r>
    </w:p>
    <w:p w:rsidR="00862B5C" w:rsidRDefault="00862B5C" w:rsidP="00862B5C">
      <w:pPr>
        <w:rPr>
          <w:b/>
          <w:bCs/>
          <w:u w:val="single"/>
        </w:rPr>
      </w:pPr>
    </w:p>
    <w:p w:rsidR="00862B5C" w:rsidRDefault="00862B5C" w:rsidP="00862B5C">
      <w:proofErr w:type="spellStart"/>
      <w:r>
        <w:rPr>
          <w:b/>
          <w:bCs/>
        </w:rPr>
        <w:t>Q</w:t>
      </w:r>
      <w:r>
        <w:rPr>
          <w:b/>
          <w:bCs/>
          <w:vertAlign w:val="subscript"/>
        </w:rPr>
        <w:t>gain</w:t>
      </w:r>
      <w:proofErr w:type="spellEnd"/>
      <w:r>
        <w:t xml:space="preserve"> is computed based on following conditions:</w:t>
      </w:r>
    </w:p>
    <w:p w:rsidR="00862B5C" w:rsidRDefault="00862B5C" w:rsidP="00862B5C">
      <w:r>
        <w:lastRenderedPageBreak/>
        <w:t xml:space="preserve">- If both Processed </w:t>
      </w:r>
      <w:proofErr w:type="spellStart"/>
      <w:r>
        <w:t>Gier</w:t>
      </w:r>
      <w:proofErr w:type="spellEnd"/>
      <w:r>
        <w:t xml:space="preserve"> Yaw Rate and Lateral Acceleration Yaw Rate from last cycle are </w:t>
      </w:r>
      <w:r>
        <w:rPr>
          <w:b/>
          <w:bCs/>
        </w:rPr>
        <w:t xml:space="preserve">greater </w:t>
      </w:r>
      <w:r>
        <w:t>than 1e-7, then</w:t>
      </w:r>
    </w:p>
    <w:p w:rsidR="00862B5C" w:rsidRDefault="00862B5C" w:rsidP="00862B5C">
      <w:r>
        <w:object w:dxaOrig="2840" w:dyaOrig="420">
          <v:shape id="_x0000_i1057" type="#_x0000_t75" style="width:141.75pt;height:21pt" o:ole="">
            <v:imagedata r:id="rId71" o:title=""/>
          </v:shape>
          <o:OLEObject Type="Embed" ProgID="Equation.3" ShapeID="_x0000_i1057" DrawAspect="Content" ObjectID="_1671452766" r:id="rId72"/>
        </w:object>
      </w:r>
    </w:p>
    <w:p w:rsidR="00862B5C" w:rsidRDefault="00862B5C" w:rsidP="00862B5C"/>
    <w:p w:rsidR="00862B5C" w:rsidRDefault="00862B5C" w:rsidP="00862B5C">
      <w:r>
        <w:t xml:space="preserve">- If  both Processed </w:t>
      </w:r>
      <w:proofErr w:type="spellStart"/>
      <w:r>
        <w:t>Gier</w:t>
      </w:r>
      <w:proofErr w:type="spellEnd"/>
      <w:r>
        <w:t xml:space="preserve"> Yaw Rate and Aye Yaw Rate from last cycle are </w:t>
      </w:r>
      <w:r>
        <w:rPr>
          <w:b/>
          <w:bCs/>
        </w:rPr>
        <w:t xml:space="preserve">lesser </w:t>
      </w:r>
      <w:r>
        <w:t>than 1e-7</w:t>
      </w:r>
    </w:p>
    <w:p w:rsidR="00862B5C" w:rsidRDefault="00862B5C" w:rsidP="00862B5C">
      <w:r>
        <w:object w:dxaOrig="2700" w:dyaOrig="420">
          <v:shape id="_x0000_i1058" type="#_x0000_t75" style="width:135pt;height:21pt" o:ole="">
            <v:imagedata r:id="rId73" o:title=""/>
          </v:shape>
          <o:OLEObject Type="Embed" ProgID="Equation.3" ShapeID="_x0000_i1058" DrawAspect="Content" ObjectID="_1671452767" r:id="rId74"/>
        </w:object>
      </w:r>
    </w:p>
    <w:p w:rsidR="00862B5C" w:rsidRDefault="00862B5C" w:rsidP="00862B5C"/>
    <w:p w:rsidR="00862B5C" w:rsidRDefault="00862B5C" w:rsidP="00862B5C"/>
    <w:p w:rsidR="00862B5C" w:rsidRDefault="00862B5C" w:rsidP="00862B5C">
      <w:proofErr w:type="spellStart"/>
      <w:r>
        <w:rPr>
          <w:b/>
          <w:bCs/>
        </w:rPr>
        <w:t>Q</w:t>
      </w:r>
      <w:r>
        <w:rPr>
          <w:b/>
          <w:bCs/>
          <w:vertAlign w:val="subscript"/>
        </w:rPr>
        <w:t>Int</w:t>
      </w:r>
      <w:proofErr w:type="spellEnd"/>
      <w:r>
        <w:t xml:space="preserve"> is defined as,</w:t>
      </w:r>
    </w:p>
    <w:p w:rsidR="00862B5C" w:rsidRDefault="00862B5C" w:rsidP="00862B5C">
      <w:r>
        <w:object w:dxaOrig="3780" w:dyaOrig="1560">
          <v:shape id="_x0000_i1059" type="#_x0000_t75" style="width:189pt;height:78pt" o:ole="">
            <v:imagedata r:id="rId75" o:title=""/>
          </v:shape>
          <o:OLEObject Type="Embed" ProgID="Equation.3" ShapeID="_x0000_i1059" DrawAspect="Content" ObjectID="_1671452768" r:id="rId76"/>
        </w:object>
      </w:r>
    </w:p>
    <w:p w:rsidR="00862B5C" w:rsidRDefault="00862B5C" w:rsidP="00862B5C"/>
    <w:p w:rsidR="00862B5C" w:rsidRDefault="00862B5C" w:rsidP="00862B5C"/>
    <w:p w:rsidR="00862B5C" w:rsidRDefault="00862B5C" w:rsidP="00862B5C">
      <w:r>
        <w:t>where,</w:t>
      </w:r>
    </w:p>
    <w:p w:rsidR="00862B5C" w:rsidRDefault="00862B5C" w:rsidP="00862B5C">
      <w:proofErr w:type="spellStart"/>
      <w:r>
        <w:t>gye</w:t>
      </w:r>
      <w:proofErr w:type="spellEnd"/>
      <w:r>
        <w:t xml:space="preserve"> = Processed </w:t>
      </w:r>
      <w:proofErr w:type="spellStart"/>
      <w:r>
        <w:t>Gier</w:t>
      </w:r>
      <w:proofErr w:type="spellEnd"/>
      <w:r>
        <w:t xml:space="preserve"> Yaw Rate</w:t>
      </w:r>
    </w:p>
    <w:p w:rsidR="00862B5C" w:rsidRDefault="00862B5C" w:rsidP="00862B5C">
      <w:r>
        <w:t>aye = Lateral Acceleration Yaw Rate last cycle</w:t>
      </w:r>
    </w:p>
    <w:p w:rsidR="00862B5C" w:rsidRDefault="00862B5C" w:rsidP="00862B5C">
      <w:proofErr w:type="spellStart"/>
      <w:r>
        <w:t>default_diff</w:t>
      </w:r>
      <w:proofErr w:type="spellEnd"/>
      <w:r>
        <w:t xml:space="preserve"> = 0.2</w:t>
      </w:r>
    </w:p>
    <w:p w:rsidR="00862B5C" w:rsidRDefault="00862B5C" w:rsidP="00862B5C">
      <w:proofErr w:type="spellStart"/>
      <w:r>
        <w:t>vdy_aye_Q_sigmas_p</w:t>
      </w:r>
      <w:proofErr w:type="spellEnd"/>
      <w:r>
        <w:t>(1) = 6</w:t>
      </w:r>
    </w:p>
    <w:p w:rsidR="00862B5C" w:rsidRDefault="00862B5C" w:rsidP="00862B5C">
      <w:proofErr w:type="spellStart"/>
      <w:r>
        <w:t>vdy_aye_Q_sigmas_p</w:t>
      </w:r>
      <w:proofErr w:type="spellEnd"/>
      <w:r>
        <w:t>(2) = 6</w:t>
      </w:r>
    </w:p>
    <w:p w:rsidR="00862B5C" w:rsidRDefault="00862B5C" w:rsidP="00862B5C">
      <w:proofErr w:type="spellStart"/>
      <w:r>
        <w:t>vdy_aye_Q_sigmas_p</w:t>
      </w:r>
      <w:proofErr w:type="spellEnd"/>
      <w:r>
        <w:t>(3) = 0</w:t>
      </w:r>
    </w:p>
    <w:p w:rsidR="00862B5C" w:rsidRDefault="00862B5C" w:rsidP="00862B5C">
      <w:proofErr w:type="spellStart"/>
      <w:r>
        <w:t>vdy_aye_Q_sigmas_p</w:t>
      </w:r>
      <w:proofErr w:type="spellEnd"/>
      <w:r>
        <w:t>(4) = 0</w:t>
      </w:r>
    </w:p>
    <w:p w:rsidR="00862B5C" w:rsidRDefault="00862B5C" w:rsidP="00862B5C"/>
    <w:p w:rsidR="00862B5C" w:rsidRDefault="00862B5C" w:rsidP="00862B5C"/>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w:t>
      </w:r>
      <w:proofErr w:type="spellStart"/>
      <w:r>
        <w:t>marix</w:t>
      </w:r>
      <w:proofErr w:type="spellEnd"/>
      <w:r>
        <w:t xml:space="preserve"> is modulated as the difference between the current processed </w:t>
      </w:r>
      <w:proofErr w:type="spellStart"/>
      <w:r>
        <w:t>Gier</w:t>
      </w:r>
      <w:proofErr w:type="spellEnd"/>
      <w:r>
        <w:t xml:space="preserve"> yaw rate and last estimated aye yaw rate.</w:t>
      </w:r>
    </w:p>
    <w:p w:rsidR="00862B5C" w:rsidRDefault="00862B5C" w:rsidP="00862B5C">
      <w:r>
        <w:object w:dxaOrig="4440" w:dyaOrig="499">
          <v:shape id="_x0000_i1060" type="#_x0000_t75" style="width:222pt;height:24.75pt" o:ole="">
            <v:imagedata r:id="rId77" o:title=""/>
          </v:shape>
          <o:OLEObject Type="Embed" ProgID="Equation.3" ShapeID="_x0000_i1060" DrawAspect="Content" ObjectID="_1671452769" r:id="rId78"/>
        </w:object>
      </w:r>
    </w:p>
    <w:p w:rsidR="00862B5C" w:rsidRDefault="00862B5C" w:rsidP="00862B5C"/>
    <w:p w:rsidR="00862B5C" w:rsidRDefault="00862B5C" w:rsidP="00862B5C"/>
    <w:p w:rsidR="00862B5C" w:rsidRDefault="00862B5C" w:rsidP="00862B5C">
      <w:r>
        <w:t>where,</w:t>
      </w:r>
    </w:p>
    <w:p w:rsidR="00862B5C" w:rsidRDefault="00862B5C" w:rsidP="00862B5C">
      <w:r>
        <w:object w:dxaOrig="4340" w:dyaOrig="1280">
          <v:shape id="_x0000_i1061" type="#_x0000_t75" style="width:216.75pt;height:63.75pt" o:ole="">
            <v:imagedata r:id="rId79" o:title=""/>
          </v:shape>
          <o:OLEObject Type="Embed" ProgID="Equation.3" ShapeID="_x0000_i1061" DrawAspect="Content" ObjectID="_1671452770" r:id="rId80"/>
        </w:object>
      </w:r>
    </w:p>
    <w:p w:rsidR="00862B5C" w:rsidRDefault="00862B5C" w:rsidP="00862B5C"/>
    <w:p w:rsidR="00862B5C" w:rsidRDefault="00862B5C" w:rsidP="00862B5C"/>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640" w:dyaOrig="1280">
          <v:shape id="_x0000_i1062" type="#_x0000_t75" style="width:81.75pt;height:63.75pt" o:ole="">
            <v:imagedata r:id="rId81" o:title=""/>
          </v:shape>
          <o:OLEObject Type="Embed" ProgID="Equation.3" ShapeID="_x0000_i1062" DrawAspect="Content" ObjectID="_1671452771" r:id="rId82"/>
        </w:object>
      </w:r>
    </w:p>
    <w:p w:rsidR="00862B5C" w:rsidRDefault="00862B5C" w:rsidP="00862B5C"/>
    <w:p w:rsidR="00862B5C" w:rsidRDefault="00862B5C" w:rsidP="00862B5C">
      <w:r>
        <w:t>where, T is cycle time.</w:t>
      </w:r>
    </w:p>
    <w:p w:rsidR="00862B5C" w:rsidRDefault="00862B5C" w:rsidP="00862B5C"/>
    <w:p w:rsidR="00862B5C" w:rsidRDefault="00862B5C" w:rsidP="00862B5C"/>
    <w:p w:rsidR="00862B5C" w:rsidRDefault="00862B5C" w:rsidP="00862B5C">
      <w:pPr>
        <w:rPr>
          <w:b/>
          <w:bCs/>
          <w:u w:val="single"/>
        </w:rPr>
      </w:pPr>
      <w:r>
        <w:rPr>
          <w:b/>
          <w:bCs/>
          <w:u w:val="single"/>
        </w:rPr>
        <w:t>Output Yaw Rate Tuning:</w:t>
      </w:r>
    </w:p>
    <w:p w:rsidR="00862B5C" w:rsidRDefault="00862B5C" w:rsidP="00862B5C">
      <w:pPr>
        <w:rPr>
          <w:b/>
          <w:bCs/>
          <w:u w:val="single"/>
        </w:rPr>
      </w:pPr>
    </w:p>
    <w:p w:rsidR="00862B5C" w:rsidRDefault="00862B5C" w:rsidP="00862B5C">
      <w:r>
        <w:lastRenderedPageBreak/>
        <w:t xml:space="preserve">If </w:t>
      </w:r>
      <w:proofErr w:type="spellStart"/>
      <w:r>
        <w:rPr>
          <w:b/>
          <w:bCs/>
        </w:rPr>
        <w:t>Ronoff</w:t>
      </w:r>
      <w:proofErr w:type="spellEnd"/>
      <w:r>
        <w:rPr>
          <w:b/>
          <w:bCs/>
        </w:rPr>
        <w:t xml:space="preserve"> </w:t>
      </w:r>
      <w:r>
        <w:t xml:space="preserve">is </w:t>
      </w:r>
      <w:r>
        <w:rPr>
          <w:b/>
          <w:bCs/>
        </w:rPr>
        <w:t>0</w:t>
      </w:r>
      <w:r>
        <w:t xml:space="preserve">, Output Yaw Rate shall be set as </w:t>
      </w:r>
      <w:r>
        <w:rPr>
          <w:b/>
          <w:bCs/>
        </w:rPr>
        <w:t>0</w:t>
      </w:r>
      <w:r>
        <w:t>.</w:t>
      </w:r>
    </w:p>
    <w:p w:rsidR="00862B5C" w:rsidRDefault="00862B5C" w:rsidP="00862B5C"/>
    <w:p w:rsidR="00862B5C" w:rsidRDefault="00862B5C" w:rsidP="00862B5C">
      <w:r>
        <w:t xml:space="preserve">For details on </w:t>
      </w:r>
      <w:proofErr w:type="spellStart"/>
      <w:r>
        <w:t>Ronoff</w:t>
      </w:r>
      <w:proofErr w:type="spellEnd"/>
      <w:r>
        <w:t xml:space="preserve"> refer to L3D_ALGO_VDY_802.</w:t>
      </w:r>
    </w:p>
    <w:p w:rsidR="00862B5C" w:rsidRDefault="00862B5C" w:rsidP="00862B5C"/>
    <w:p w:rsidR="00862B5C" w:rsidRDefault="00862B5C" w:rsidP="00862B5C"/>
    <w:p w:rsidR="00862B5C" w:rsidRDefault="00862B5C" w:rsidP="00862B5C">
      <w:pPr>
        <w:rPr>
          <w:b/>
          <w:bCs/>
          <w:u w:val="single"/>
        </w:rPr>
      </w:pPr>
      <w:r>
        <w:rPr>
          <w:b/>
          <w:bCs/>
          <w:u w:val="single"/>
        </w:rPr>
        <w:t>Output Variance Tuning:</w:t>
      </w:r>
    </w:p>
    <w:p w:rsidR="00862B5C" w:rsidRDefault="00862B5C" w:rsidP="00862B5C">
      <w:pPr>
        <w:rPr>
          <w:b/>
          <w:bCs/>
          <w:u w:val="single"/>
        </w:rPr>
      </w:pPr>
    </w:p>
    <w:p w:rsidR="00862B5C" w:rsidRDefault="00862B5C" w:rsidP="00862B5C">
      <w:r>
        <w:t xml:space="preserve">- If Vehicle Velocity is </w:t>
      </w:r>
      <w:r>
        <w:rPr>
          <w:b/>
          <w:bCs/>
        </w:rPr>
        <w:t xml:space="preserve">less </w:t>
      </w:r>
      <w:r>
        <w:t xml:space="preserve">than </w:t>
      </w:r>
      <w:r>
        <w:rPr>
          <w:b/>
          <w:bCs/>
        </w:rPr>
        <w:t>3m/s</w:t>
      </w:r>
      <w:r>
        <w:t xml:space="preserve">, Output Variance shall be set to a very </w:t>
      </w:r>
      <w:r>
        <w:rPr>
          <w:b/>
          <w:bCs/>
        </w:rPr>
        <w:t xml:space="preserve">high </w:t>
      </w:r>
      <w:r>
        <w:t>value</w:t>
      </w:r>
    </w:p>
    <w:p w:rsidR="00862B5C" w:rsidRDefault="00862B5C" w:rsidP="00862B5C">
      <w:r>
        <w:t xml:space="preserve">- If Input Lateral Acceleration is </w:t>
      </w:r>
      <w:r>
        <w:rPr>
          <w:b/>
          <w:bCs/>
        </w:rPr>
        <w:t>not Valid</w:t>
      </w:r>
      <w:r>
        <w:t xml:space="preserve">, Output Variance shall be set to a very </w:t>
      </w:r>
      <w:r>
        <w:rPr>
          <w:b/>
          <w:bCs/>
        </w:rPr>
        <w:t xml:space="preserve">high </w:t>
      </w:r>
      <w:r>
        <w:t>value</w:t>
      </w:r>
    </w:p>
    <w:p w:rsidR="00862B5C" w:rsidRDefault="00862B5C" w:rsidP="00862B5C">
      <w:pPr>
        <w:rPr>
          <w:b/>
          <w:bCs/>
        </w:rPr>
      </w:pPr>
      <w:r>
        <w:t xml:space="preserve">- If Lateral Acceleration offset is </w:t>
      </w:r>
      <w:r>
        <w:rPr>
          <w:b/>
          <w:bCs/>
        </w:rPr>
        <w:t xml:space="preserve">not available </w:t>
      </w:r>
      <w:r>
        <w:t xml:space="preserve">and Vehicle velocity is </w:t>
      </w:r>
      <w:r>
        <w:rPr>
          <w:b/>
          <w:bCs/>
        </w:rPr>
        <w:t xml:space="preserve">greater </w:t>
      </w:r>
      <w:r>
        <w:t xml:space="preserve">than </w:t>
      </w:r>
      <w:r>
        <w:rPr>
          <w:b/>
          <w:bCs/>
        </w:rPr>
        <w:t>10m/s</w:t>
      </w:r>
      <w:r>
        <w:t xml:space="preserve">, Output Variance shall be increased by </w:t>
      </w:r>
      <w:r>
        <w:rPr>
          <w:b/>
          <w:bCs/>
        </w:rPr>
        <w:t>20%</w:t>
      </w:r>
    </w:p>
    <w:p w:rsidR="00862B5C" w:rsidRDefault="00862B5C" w:rsidP="00862B5C">
      <w:r>
        <w:t xml:space="preserve">- If Vehicle Velocity is in a low speed range i.e. </w:t>
      </w:r>
      <w:r>
        <w:rPr>
          <w:b/>
          <w:bCs/>
        </w:rPr>
        <w:t>3m/s to 10m/s,</w:t>
      </w:r>
      <w:r>
        <w:t xml:space="preserve"> Output Variance shall be linearly decreased with a </w:t>
      </w:r>
      <w:r>
        <w:rPr>
          <w:b/>
          <w:bCs/>
        </w:rPr>
        <w:t xml:space="preserve">gradient </w:t>
      </w:r>
      <w:r>
        <w:t>as speed is increased from 3m/s to 10m/s</w:t>
      </w:r>
    </w:p>
    <w:p w:rsidR="00862B5C" w:rsidRDefault="00862B5C" w:rsidP="00862B5C"/>
    <w:p w:rsidR="00862B5C" w:rsidRDefault="00862B5C" w:rsidP="00862B5C">
      <w:pPr>
        <w:rPr>
          <w:b/>
          <w:bCs/>
        </w:rPr>
      </w:pPr>
      <w:r>
        <w:rPr>
          <w:b/>
          <w:bCs/>
        </w:rPr>
        <w:t>Formulation:</w:t>
      </w:r>
    </w:p>
    <w:p w:rsidR="00862B5C" w:rsidRDefault="00862B5C" w:rsidP="00862B5C">
      <w:pPr>
        <w:rPr>
          <w:b/>
          <w:bCs/>
        </w:rPr>
      </w:pPr>
      <w:r>
        <w:t xml:space="preserve">- If value of </w:t>
      </w:r>
      <w:proofErr w:type="spellStart"/>
      <w:r>
        <w:rPr>
          <w:b/>
          <w:bCs/>
        </w:rPr>
        <w:t>Ronoff</w:t>
      </w:r>
      <w:proofErr w:type="spellEnd"/>
      <w:r>
        <w:rPr>
          <w:b/>
          <w:bCs/>
        </w:rPr>
        <w:t xml:space="preserve"> </w:t>
      </w:r>
      <w:r>
        <w:t xml:space="preserve">is equal to </w:t>
      </w:r>
      <w:r>
        <w:rPr>
          <w:b/>
          <w:bCs/>
        </w:rPr>
        <w:t xml:space="preserve">1 </w:t>
      </w:r>
      <w:r>
        <w:t xml:space="preserve">or </w:t>
      </w:r>
      <w:r>
        <w:rPr>
          <w:b/>
          <w:bCs/>
        </w:rPr>
        <w:t>2</w:t>
      </w:r>
    </w:p>
    <w:p w:rsidR="00862B5C" w:rsidRDefault="00862B5C" w:rsidP="00862B5C">
      <w:r>
        <w:t xml:space="preserve">    a) If Vehicle Velocity is equal to 3m/s</w:t>
      </w:r>
    </w:p>
    <w:p w:rsidR="00862B5C" w:rsidRDefault="00862B5C" w:rsidP="00862B5C">
      <w:r>
        <w:t xml:space="preserve">            Variance shall be incremented by 100</w:t>
      </w:r>
    </w:p>
    <w:p w:rsidR="00862B5C" w:rsidRDefault="00862B5C" w:rsidP="00862B5C">
      <w:r>
        <w:t xml:space="preserve">    b) If Vehicle Velocity is greater than 3m/s and lesser than 10m/s</w:t>
      </w:r>
    </w:p>
    <w:p w:rsidR="00862B5C" w:rsidRDefault="00862B5C" w:rsidP="00862B5C">
      <w:r>
        <w:t xml:space="preserve">            A gradient shall be added to Variance</w:t>
      </w:r>
    </w:p>
    <w:p w:rsidR="00862B5C" w:rsidRDefault="00862B5C" w:rsidP="00862B5C">
      <w:r>
        <w:tab/>
      </w:r>
      <w:r>
        <w:object w:dxaOrig="3900" w:dyaOrig="340">
          <v:shape id="_x0000_i1063" type="#_x0000_t75" style="width:195pt;height:17.25pt" o:ole="">
            <v:imagedata r:id="rId83" o:title=""/>
          </v:shape>
          <o:OLEObject Type="Embed" ProgID="Equation.3" ShapeID="_x0000_i1063" DrawAspect="Content" ObjectID="_1671452772" r:id="rId84"/>
        </w:object>
      </w:r>
    </w:p>
    <w:p w:rsidR="00862B5C" w:rsidRDefault="00862B5C" w:rsidP="00862B5C">
      <w:r>
        <w:t xml:space="preserve">    c) If Vehicle Velocity is greater than or equal to 10m/s</w:t>
      </w:r>
    </w:p>
    <w:p w:rsidR="00862B5C" w:rsidRDefault="00862B5C" w:rsidP="00862B5C">
      <w:r>
        <w:t xml:space="preserve">            If </w:t>
      </w:r>
      <w:proofErr w:type="spellStart"/>
      <w:r>
        <w:t>Ronoff</w:t>
      </w:r>
      <w:proofErr w:type="spellEnd"/>
      <w:r>
        <w:t xml:space="preserve"> is equal to 1</w:t>
      </w:r>
    </w:p>
    <w:p w:rsidR="00862B5C" w:rsidRDefault="00862B5C" w:rsidP="00862B5C">
      <w:r>
        <w:t xml:space="preserve">                Variance from Kalman Filter shall be used without any changes</w:t>
      </w:r>
    </w:p>
    <w:p w:rsidR="00862B5C" w:rsidRDefault="00862B5C" w:rsidP="00862B5C">
      <w:r>
        <w:t xml:space="preserve">            If </w:t>
      </w:r>
      <w:proofErr w:type="spellStart"/>
      <w:r>
        <w:t>Ronoff</w:t>
      </w:r>
      <w:proofErr w:type="spellEnd"/>
      <w:r>
        <w:t xml:space="preserve"> is equal to 2</w:t>
      </w:r>
    </w:p>
    <w:p w:rsidR="00862B5C" w:rsidRDefault="00862B5C" w:rsidP="00862B5C">
      <w:r>
        <w:tab/>
        <w:t>Variance computed from Kalman Filter shall be raised by 20%</w:t>
      </w:r>
    </w:p>
    <w:p w:rsidR="00862B5C" w:rsidRDefault="00862B5C" w:rsidP="00862B5C"/>
    <w:p w:rsidR="00862B5C" w:rsidRDefault="00862B5C" w:rsidP="00862B5C">
      <w:pPr>
        <w:rPr>
          <w:b/>
          <w:bCs/>
        </w:rPr>
      </w:pPr>
      <w:r>
        <w:t xml:space="preserve">- If value of </w:t>
      </w:r>
      <w:proofErr w:type="spellStart"/>
      <w:r>
        <w:rPr>
          <w:b/>
          <w:bCs/>
        </w:rPr>
        <w:t>Ronoff</w:t>
      </w:r>
      <w:proofErr w:type="spellEnd"/>
      <w:r>
        <w:rPr>
          <w:b/>
          <w:bCs/>
        </w:rPr>
        <w:t xml:space="preserve"> </w:t>
      </w:r>
      <w:r>
        <w:t xml:space="preserve">is equal to </w:t>
      </w:r>
      <w:r>
        <w:rPr>
          <w:b/>
          <w:bCs/>
        </w:rPr>
        <w:t>0</w:t>
      </w:r>
    </w:p>
    <w:p w:rsidR="00862B5C" w:rsidRDefault="00862B5C" w:rsidP="00862B5C">
      <w:r>
        <w:tab/>
        <w:t>Variance shall be set to 100</w:t>
      </w:r>
    </w:p>
    <w:p w:rsidR="00862B5C" w:rsidRDefault="00862B5C" w:rsidP="00862B5C"/>
    <w:p w:rsidR="00862B5C" w:rsidRDefault="00862B5C" w:rsidP="00862B5C">
      <w:r>
        <w:t xml:space="preserve">For details on </w:t>
      </w:r>
      <w:proofErr w:type="spellStart"/>
      <w:r>
        <w:t>Ronoff</w:t>
      </w:r>
      <w:proofErr w:type="spellEnd"/>
      <w:r>
        <w:t xml:space="preserve"> refer to L3D_ALGO_VDY_802.</w:t>
      </w:r>
    </w:p>
    <w:p w:rsidR="00862B5C" w:rsidRDefault="00862B5C" w:rsidP="00862B5C"/>
    <w:p w:rsidR="00862B5C" w:rsidRDefault="00862B5C" w:rsidP="00862B5C">
      <w:pPr>
        <w:rPr>
          <w:b/>
          <w:bCs/>
        </w:rPr>
      </w:pPr>
      <w:r>
        <w:rPr>
          <w:b/>
          <w:bCs/>
        </w:rPr>
        <w:t>Note:</w:t>
      </w:r>
    </w:p>
    <w:p w:rsidR="00862B5C" w:rsidRDefault="00862B5C" w:rsidP="00862B5C">
      <w:r>
        <w:t>Parameter used in MATLAB Model for Variance tuning:</w:t>
      </w:r>
    </w:p>
    <w:p w:rsidR="00862B5C" w:rsidRDefault="00862B5C" w:rsidP="00862B5C">
      <w:proofErr w:type="spellStart"/>
      <w:r>
        <w:t>vdy_aye_P_correct_p</w:t>
      </w:r>
      <w:proofErr w:type="spellEnd"/>
      <w:r>
        <w:t>(1) = 3</w:t>
      </w:r>
    </w:p>
    <w:p w:rsidR="00862B5C" w:rsidRDefault="00862B5C" w:rsidP="00862B5C">
      <w:proofErr w:type="spellStart"/>
      <w:r>
        <w:t>vdy_aye_P_correct_p</w:t>
      </w:r>
      <w:proofErr w:type="spellEnd"/>
      <w:r>
        <w:t>(2) = 10</w:t>
      </w:r>
    </w:p>
    <w:p w:rsidR="00862B5C" w:rsidRDefault="00862B5C" w:rsidP="00862B5C">
      <w:proofErr w:type="spellStart"/>
      <w:r>
        <w:t>vdy_aye_P_correct_p</w:t>
      </w:r>
      <w:proofErr w:type="spellEnd"/>
      <w:r>
        <w:t>(3) = 14.28</w:t>
      </w:r>
    </w:p>
    <w:p w:rsidR="00862B5C" w:rsidRDefault="00862B5C" w:rsidP="00862B5C">
      <w:proofErr w:type="spellStart"/>
      <w:r>
        <w:t>vdy_aye_P_correct_p</w:t>
      </w:r>
      <w:proofErr w:type="spellEnd"/>
      <w:r>
        <w:t>(4) = 100</w:t>
      </w:r>
    </w:p>
    <w:p w:rsidR="00862B5C" w:rsidRDefault="00862B5C" w:rsidP="00862B5C"/>
    <w:p w:rsidR="00862B5C" w:rsidRDefault="00862B5C" w:rsidP="00862B5C"/>
    <w:p w:rsidR="00862B5C" w:rsidRDefault="00862B5C" w:rsidP="00862B5C">
      <w:pPr>
        <w:pStyle w:val="Heading4"/>
      </w:pPr>
      <w:r>
        <w:t xml:space="preserve">4.1.2.1 Module </w:t>
      </w:r>
      <w:proofErr w:type="spellStart"/>
      <w:r>
        <w:t>vdy_aye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uld be found under :</w:t>
      </w:r>
    </w:p>
    <w:p w:rsidR="00862B5C" w:rsidRDefault="0066217F" w:rsidP="00862B5C">
      <w:hyperlink r:id="rId85" w:history="1">
        <w:r w:rsidR="00862B5C">
          <w:rPr>
            <w:rStyle w:val="Hyperlink"/>
            <w:i/>
            <w:iCs/>
          </w:rPr>
          <w:t>http://ims-adas:7001/si/viewrevision?projectName=/nfs/projekte1/REPOSITORY/Base%5fDevelopment/05%5fAlgorithm/VDY%5fVehicleDynamics/04%5fEngineering/01%5fSource%5fCode/algo/vdy/project.pj&amp;selection=vdy%5faye%5fdata.c</w:t>
        </w:r>
      </w:hyperlink>
    </w:p>
    <w:p w:rsidR="00862B5C" w:rsidRDefault="00862B5C" w:rsidP="00862B5C">
      <w:pPr>
        <w:pStyle w:val="Heading4"/>
      </w:pPr>
      <w:r>
        <w:t xml:space="preserve">4.1.2.2 Module </w:t>
      </w:r>
      <w:proofErr w:type="spellStart"/>
      <w:r>
        <w:t>vdy_aye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 and could be found here:</w:t>
      </w:r>
    </w:p>
    <w:p w:rsidR="00862B5C" w:rsidRDefault="00862B5C" w:rsidP="00862B5C">
      <w:pPr>
        <w:rPr>
          <w:rStyle w:val="Hyperlink"/>
          <w:i/>
          <w:iCs/>
        </w:rPr>
      </w:pPr>
      <w:r>
        <w:rPr>
          <w:i/>
          <w:iCs/>
        </w:rPr>
        <w:fldChar w:fldCharType="begin"/>
      </w:r>
      <w:r>
        <w:rPr>
          <w:i/>
          <w:iCs/>
        </w:rPr>
        <w:instrText>HYPERLINK "http://ims-adas:7001/si/viewrevision?projectName=/nfs/projekte1/REPOSITORY/Base%5fDevelopment/05%5fAlgorithm/VDY%5fVehicleDynamics/04%5fEngineering/01%5fSource%5fCode/algo/vdy/project.pj&amp;selection=vdy%5faye%5fpara.c"</w:instrText>
      </w:r>
      <w:r>
        <w:rPr>
          <w:i/>
          <w:iCs/>
        </w:rPr>
        <w:fldChar w:fldCharType="separate"/>
      </w:r>
      <w:r>
        <w:rPr>
          <w:rStyle w:val="Hyperlink"/>
          <w:i/>
          <w:iCs/>
        </w:rPr>
        <w:t>http://ims-adas:7001/si/viewrevision?projectName=/nfs/projekte1/REPOSITORY/Base%5fDevelopment/05%5fAlgorithm/VDY%5fVehicleDynamics/04%5fEngineering/01%5fSource%5fCode/algo/vdy/project.pj&amp;selection=vdy%5faye%5fpara.c</w:t>
      </w:r>
    </w:p>
    <w:p w:rsidR="00862B5C" w:rsidRDefault="00862B5C" w:rsidP="00862B5C">
      <w:r>
        <w:rPr>
          <w:i/>
          <w:iCs/>
        </w:rPr>
        <w:fldChar w:fldCharType="end"/>
      </w:r>
    </w:p>
    <w:p w:rsidR="00862B5C" w:rsidRDefault="00862B5C" w:rsidP="00862B5C">
      <w:pPr>
        <w:pStyle w:val="Heading4"/>
      </w:pPr>
      <w:r>
        <w:lastRenderedPageBreak/>
        <w:t>4.1.2.3 Model tuning parameters for aye "</w:t>
      </w:r>
      <w:proofErr w:type="spellStart"/>
      <w:r>
        <w:t>vdy_aye_parameter.m</w:t>
      </w:r>
      <w:proofErr w:type="spellEnd"/>
      <w:r>
        <w:t>"</w:t>
      </w:r>
    </w:p>
    <w:p w:rsidR="00862B5C" w:rsidRDefault="0066217F" w:rsidP="00862B5C">
      <w:hyperlink r:id="rId86" w:history="1">
        <w:r w:rsidR="00862B5C">
          <w:rPr>
            <w:rStyle w:val="Hyperlink"/>
          </w:rPr>
          <w:t>http://ims-adas:7001/si/viewrevision?projectName=%23p%3D%2Fnfs%2Fprojekte1%2FREPOSITORY%2FREPOSITORY.pj%23Base_Development%2F05_Algorithm%2FVDY_VehicleDynamics%23b%3D1.67.1.36.1.2.1.3%2304_Engineering%2F00_CodeGen%2Falgo%2Fvdy%2Fmdl&amp;selection=vdy_aye_parameter.m</w:t>
        </w:r>
      </w:hyperlink>
    </w:p>
    <w:p w:rsidR="00862B5C" w:rsidRDefault="00862B5C" w:rsidP="00862B5C">
      <w:pPr>
        <w:pStyle w:val="Heading3"/>
      </w:pPr>
      <w:r>
        <w:t xml:space="preserve">4.1.3 Module </w:t>
      </w:r>
      <w:proofErr w:type="spellStart"/>
      <w:r>
        <w:t>vdy_gye.c</w:t>
      </w:r>
      <w:proofErr w:type="spellEnd"/>
    </w:p>
    <w:p w:rsidR="00862B5C" w:rsidRDefault="00862B5C" w:rsidP="00862B5C">
      <w:r>
        <w:t xml:space="preserve">The corresponding </w:t>
      </w:r>
      <w:proofErr w:type="spellStart"/>
      <w:r>
        <w:t>simulink</w:t>
      </w:r>
      <w:proofErr w:type="spellEnd"/>
      <w:r>
        <w:t xml:space="preserve"> model could be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0%5fCodeGen/algo/vdy/mdl/project.pj&amp;selection=vdy%5fgye.mdl"</w:instrText>
      </w:r>
      <w:r>
        <w:fldChar w:fldCharType="separate"/>
      </w:r>
      <w:r>
        <w:rPr>
          <w:rStyle w:val="Hyperlink"/>
        </w:rPr>
        <w:t>http://ims-adas:7001/si/viewrevision?projectName=/nfs/projekte1/REPOSITORY/Base%5fDevelopment/05%5fAlgorithm/VDY%5fVehicleDynamics/04%5fEngineering/00%5fCodeGen/algo/vdy/mdl/project.pj&amp;selection=vdy%5fgye.mdl</w:t>
      </w:r>
    </w:p>
    <w:p w:rsidR="00862B5C" w:rsidRDefault="00862B5C" w:rsidP="00862B5C">
      <w:r>
        <w:fldChar w:fldCharType="end"/>
      </w:r>
    </w:p>
    <w:p w:rsidR="00862B5C" w:rsidRDefault="00862B5C" w:rsidP="00862B5C">
      <w:r>
        <w:t>The source file is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gye.c"</w:instrText>
      </w:r>
      <w:r>
        <w:fldChar w:fldCharType="separate"/>
      </w:r>
      <w:r>
        <w:rPr>
          <w:rStyle w:val="Hyperlink"/>
        </w:rPr>
        <w:t>http://ims-adas:7001/si/viewrevision?projectName=/nfs/projekte1/REPOSITORY/Base%5fDevelopment/05%5fAlgorithm/VDY%5fVehicleDynamics/04%5fEngineering/01%5fSource%5fCode/algo/vdy/project.pj&amp;selection=vdy%5fgye.c</w:t>
      </w:r>
    </w:p>
    <w:p w:rsidR="00862B5C" w:rsidRDefault="00862B5C" w:rsidP="00862B5C">
      <w:r>
        <w:fldChar w:fldCharType="end"/>
      </w:r>
    </w:p>
    <w:p w:rsidR="00862B5C" w:rsidRDefault="00862B5C" w:rsidP="00862B5C"/>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r>
        <w:rPr>
          <w:b/>
          <w:bCs/>
          <w:u w:val="single"/>
        </w:rPr>
        <w:object w:dxaOrig="11955" w:dyaOrig="7725">
          <v:shape id="_x0000_i1064" type="#_x0000_t75" style="width:466.5pt;height:301.5pt" o:ole="">
            <v:imagedata r:id="rId87" o:title=""/>
          </v:shape>
          <o:OLEObject Type="Embed" ProgID="Visio.Drawing.11" ShapeID="_x0000_i1064" DrawAspect="Content" ObjectID="_1671452773" r:id="rId88"/>
        </w:object>
      </w:r>
    </w:p>
    <w:p w:rsidR="00862B5C" w:rsidRDefault="00862B5C" w:rsidP="00862B5C"/>
    <w:p w:rsidR="00862B5C" w:rsidRDefault="00862B5C" w:rsidP="00862B5C">
      <w:pPr>
        <w:rPr>
          <w:b/>
          <w:bCs/>
          <w:u w:val="single"/>
        </w:rPr>
      </w:pPr>
      <w:r>
        <w:br/>
      </w:r>
      <w:r>
        <w:rPr>
          <w:b/>
          <w:bCs/>
          <w:u w:val="single"/>
        </w:rPr>
        <w:t>Inputs &amp; Outputs:</w:t>
      </w:r>
    </w:p>
    <w:p w:rsidR="00862B5C" w:rsidRDefault="00862B5C" w:rsidP="00862B5C">
      <w:pPr>
        <w:rPr>
          <w:b/>
          <w:bCs/>
          <w:u w:val="single"/>
        </w:rPr>
      </w:pP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 xml:space="preserve">    - </w:t>
      </w:r>
      <w:proofErr w:type="spellStart"/>
      <w:r>
        <w:t>Gier</w:t>
      </w:r>
      <w:proofErr w:type="spellEnd"/>
      <w:r>
        <w:t xml:space="preserve"> yaw Rate(rad/sec)</w:t>
      </w:r>
    </w:p>
    <w:p w:rsidR="00862B5C" w:rsidRDefault="00862B5C" w:rsidP="00862B5C">
      <w:r>
        <w:t xml:space="preserve">    - </w:t>
      </w:r>
      <w:proofErr w:type="spellStart"/>
      <w:r>
        <w:t>Gier</w:t>
      </w:r>
      <w:proofErr w:type="spellEnd"/>
      <w:r>
        <w:t xml:space="preserve"> Yaw Rate State(enum)</w:t>
      </w:r>
    </w:p>
    <w:p w:rsidR="00862B5C" w:rsidRDefault="00862B5C" w:rsidP="00862B5C">
      <w:r>
        <w:t xml:space="preserve">    - Cycle Time (ms)</w:t>
      </w:r>
    </w:p>
    <w:p w:rsidR="00862B5C" w:rsidRDefault="00862B5C" w:rsidP="00862B5C"/>
    <w:p w:rsidR="00862B5C" w:rsidRDefault="00862B5C" w:rsidP="00862B5C">
      <w:r>
        <w:t>2. From VDY internal processing:</w:t>
      </w:r>
    </w:p>
    <w:p w:rsidR="00862B5C" w:rsidRDefault="00862B5C" w:rsidP="00862B5C">
      <w:r>
        <w:t xml:space="preserve">     - </w:t>
      </w:r>
      <w:proofErr w:type="spellStart"/>
      <w:r>
        <w:t>Gier</w:t>
      </w:r>
      <w:proofErr w:type="spellEnd"/>
      <w:r>
        <w:t xml:space="preserve"> yaw rate standstill offset</w:t>
      </w:r>
    </w:p>
    <w:p w:rsidR="00862B5C" w:rsidRDefault="00862B5C" w:rsidP="00862B5C"/>
    <w:p w:rsidR="00862B5C" w:rsidRDefault="00862B5C" w:rsidP="00862B5C">
      <w:pPr>
        <w:rPr>
          <w:b/>
          <w:bCs/>
        </w:rPr>
      </w:pPr>
      <w:r>
        <w:rPr>
          <w:b/>
          <w:bCs/>
        </w:rPr>
        <w:lastRenderedPageBreak/>
        <w:t>Outputs:</w:t>
      </w:r>
    </w:p>
    <w:p w:rsidR="00862B5C" w:rsidRDefault="00862B5C" w:rsidP="00862B5C">
      <w:r>
        <w:t xml:space="preserve">    - </w:t>
      </w:r>
      <w:proofErr w:type="spellStart"/>
      <w:r>
        <w:t>Gier</w:t>
      </w:r>
      <w:proofErr w:type="spellEnd"/>
      <w:r>
        <w:t xml:space="preserve"> yaw Rate(rad/sec)</w:t>
      </w:r>
    </w:p>
    <w:p w:rsidR="00862B5C" w:rsidRDefault="00862B5C" w:rsidP="00862B5C">
      <w:r>
        <w:t xml:space="preserve">    - </w:t>
      </w:r>
      <w:proofErr w:type="spellStart"/>
      <w:r>
        <w:t>Gier</w:t>
      </w:r>
      <w:proofErr w:type="spellEnd"/>
      <w:r>
        <w:t xml:space="preserve"> yaw Rate Variance(rad^2/sec^2)</w:t>
      </w:r>
    </w:p>
    <w:p w:rsidR="00862B5C" w:rsidRDefault="00862B5C" w:rsidP="00862B5C">
      <w:r>
        <w:t xml:space="preserve">    - </w:t>
      </w:r>
      <w:proofErr w:type="spellStart"/>
      <w:r>
        <w:t>Ronoff</w:t>
      </w:r>
      <w:proofErr w:type="spellEnd"/>
    </w:p>
    <w:p w:rsidR="00862B5C" w:rsidRDefault="00862B5C" w:rsidP="00862B5C"/>
    <w:p w:rsidR="00862B5C" w:rsidRDefault="00862B5C" w:rsidP="00862B5C">
      <w:pPr>
        <w:rPr>
          <w:b/>
          <w:bCs/>
          <w:u w:val="single"/>
        </w:rPr>
      </w:pPr>
      <w:r>
        <w:rPr>
          <w:b/>
          <w:bCs/>
          <w:u w:val="single"/>
        </w:rPr>
        <w:t>Module Description:</w:t>
      </w:r>
    </w:p>
    <w:p w:rsidR="00862B5C" w:rsidRDefault="00862B5C" w:rsidP="00862B5C">
      <w:r>
        <w:t xml:space="preserve">The </w:t>
      </w:r>
      <w:proofErr w:type="spellStart"/>
      <w:r>
        <w:t>gier</w:t>
      </w:r>
      <w:proofErr w:type="spellEnd"/>
      <w:r>
        <w:t xml:space="preserve"> yaw rate sensor module uses the offset compensated </w:t>
      </w:r>
      <w:proofErr w:type="spellStart"/>
      <w:r>
        <w:t>gier</w:t>
      </w:r>
      <w:proofErr w:type="spellEnd"/>
      <w:r>
        <w:t xml:space="preserve"> yaw rate signal as measurement input to estimate the </w:t>
      </w:r>
      <w:proofErr w:type="spellStart"/>
      <w:r>
        <w:t>gier</w:t>
      </w:r>
      <w:proofErr w:type="spellEnd"/>
      <w:r>
        <w:t xml:space="preserve"> yaw rate </w:t>
      </w:r>
      <w:r>
        <w:object w:dxaOrig="320" w:dyaOrig="380">
          <v:shape id="_x0000_i1065" type="#_x0000_t75" style="width:15.75pt;height:18.75pt" o:ole="">
            <v:imagedata r:id="rId89" o:title=""/>
          </v:shape>
          <o:OLEObject Type="Embed" ProgID="Equation.3" ShapeID="_x0000_i1065" DrawAspect="Content" ObjectID="_1671452774" r:id="rId90"/>
        </w:object>
      </w:r>
      <w:r>
        <w:t>. So the measurement vector looks like this:</w:t>
      </w:r>
    </w:p>
    <w:p w:rsidR="00862B5C" w:rsidRDefault="00862B5C" w:rsidP="00862B5C">
      <w:r>
        <w:object w:dxaOrig="1820" w:dyaOrig="400">
          <v:shape id="_x0000_i1066" type="#_x0000_t75" style="width:90.75pt;height:20.25pt" o:ole="">
            <v:imagedata r:id="rId91" o:title=""/>
          </v:shape>
          <o:OLEObject Type="Embed" ProgID="Equation.3" ShapeID="_x0000_i1066" DrawAspect="Content" ObjectID="_1671452775" r:id="rId92"/>
        </w:object>
      </w:r>
    </w:p>
    <w:p w:rsidR="00862B5C" w:rsidRDefault="00862B5C" w:rsidP="00862B5C"/>
    <w:p w:rsidR="00862B5C" w:rsidRDefault="00862B5C" w:rsidP="00862B5C">
      <w:r>
        <w:t xml:space="preserve">For the transformation </w:t>
      </w:r>
      <w:proofErr w:type="spellStart"/>
      <w:r>
        <w:t>form</w:t>
      </w:r>
      <w:proofErr w:type="spellEnd"/>
      <w:r>
        <w:t xml:space="preserve"> the state space to the measurement space the following measurement matrix is used:</w:t>
      </w:r>
    </w:p>
    <w:p w:rsidR="00862B5C" w:rsidRDefault="00862B5C" w:rsidP="00862B5C">
      <w:r>
        <w:object w:dxaOrig="1060" w:dyaOrig="340">
          <v:shape id="_x0000_i1067" type="#_x0000_t75" style="width:53.25pt;height:17.25pt" o:ole="">
            <v:imagedata r:id="rId93" o:title=""/>
          </v:shape>
          <o:OLEObject Type="Embed" ProgID="Equation.3" ShapeID="_x0000_i1067" DrawAspect="Content" ObjectID="_1671452776" r:id="rId94"/>
        </w:object>
      </w:r>
    </w:p>
    <w:p w:rsidR="00862B5C" w:rsidRDefault="00862B5C" w:rsidP="00862B5C"/>
    <w:p w:rsidR="00862B5C" w:rsidRDefault="00862B5C" w:rsidP="00862B5C">
      <w:r>
        <w:t xml:space="preserve">In the next equation the model of the </w:t>
      </w:r>
      <w:proofErr w:type="spellStart"/>
      <w:r>
        <w:t>gier</w:t>
      </w:r>
      <w:proofErr w:type="spellEnd"/>
      <w:r>
        <w:t xml:space="preserve"> yaw rate estimation Kalman filter is shown:</w:t>
      </w:r>
    </w:p>
    <w:p w:rsidR="00862B5C" w:rsidRDefault="00862B5C" w:rsidP="00862B5C">
      <w:r>
        <w:object w:dxaOrig="2220" w:dyaOrig="999">
          <v:shape id="_x0000_i1068" type="#_x0000_t75" style="width:111pt;height:50.25pt" o:ole="">
            <v:imagedata r:id="rId95" o:title=""/>
          </v:shape>
          <o:OLEObject Type="Embed" ProgID="Equation.3" ShapeID="_x0000_i1068" DrawAspect="Content" ObjectID="_1671452777" r:id="rId96"/>
        </w:object>
      </w:r>
    </w:p>
    <w:p w:rsidR="00862B5C" w:rsidRDefault="00862B5C" w:rsidP="00862B5C"/>
    <w:p w:rsidR="00862B5C" w:rsidRDefault="00862B5C" w:rsidP="00862B5C">
      <w:r>
        <w:t xml:space="preserve">The parameters for the Covariance matrices </w:t>
      </w:r>
      <w:r>
        <w:object w:dxaOrig="240" w:dyaOrig="260">
          <v:shape id="_x0000_i1069" type="#_x0000_t75" style="width:12pt;height:12.75pt" o:ole="">
            <v:imagedata r:id="rId97" o:title=""/>
          </v:shape>
          <o:OLEObject Type="Embed" ProgID="Equation.3" ShapeID="_x0000_i1069" DrawAspect="Content" ObjectID="_1671452778" r:id="rId98"/>
        </w:object>
      </w:r>
      <w:r>
        <w:t xml:space="preserve">and </w:t>
      </w:r>
      <w:r>
        <w:object w:dxaOrig="240" w:dyaOrig="320">
          <v:shape id="_x0000_i1070" type="#_x0000_t75" style="width:12pt;height:15.75pt" o:ole="">
            <v:imagedata r:id="rId99" o:title=""/>
          </v:shape>
          <o:OLEObject Type="Embed" ProgID="Equation.3" ShapeID="_x0000_i1070" DrawAspect="Content" ObjectID="_1671452779" r:id="rId100"/>
        </w:object>
      </w:r>
      <w:r>
        <w:t xml:space="preserve"> of the models could be tuned in the file </w:t>
      </w:r>
      <w:proofErr w:type="spellStart"/>
      <w:r>
        <w:t>vdy_gye.m</w:t>
      </w:r>
      <w:proofErr w:type="spellEnd"/>
      <w:r>
        <w:t xml:space="preserve"> and </w:t>
      </w:r>
      <w:proofErr w:type="spellStart"/>
      <w:r>
        <w:t>vdy_gye_para.c</w:t>
      </w:r>
      <w:proofErr w:type="spellEnd"/>
      <w:r>
        <w:t xml:space="preserve"> respectively. The model variance </w:t>
      </w:r>
      <w:r>
        <w:object w:dxaOrig="240" w:dyaOrig="320">
          <v:shape id="_x0000_i1071" type="#_x0000_t75" style="width:12pt;height:15.75pt" o:ole="">
            <v:imagedata r:id="rId101" o:title=""/>
          </v:shape>
          <o:OLEObject Type="Embed" ProgID="Equation.3" ShapeID="_x0000_i1071" DrawAspect="Content" ObjectID="_1671452780" r:id="rId102"/>
        </w:object>
      </w:r>
      <w:r>
        <w:t xml:space="preserve">is also gain controlled. Input is the difference between the estimated </w:t>
      </w:r>
      <w:proofErr w:type="spellStart"/>
      <w:r>
        <w:t>gier</w:t>
      </w:r>
      <w:proofErr w:type="spellEnd"/>
      <w:r>
        <w:t xml:space="preserve"> yaw rate and the measured yaw rate.</w:t>
      </w:r>
    </w:p>
    <w:p w:rsidR="00862B5C" w:rsidRDefault="00862B5C" w:rsidP="00862B5C"/>
    <w:p w:rsidR="00862B5C" w:rsidRDefault="00862B5C" w:rsidP="00862B5C">
      <w:pPr>
        <w:rPr>
          <w:b/>
          <w:bCs/>
        </w:rPr>
      </w:pPr>
      <w:r>
        <w:rPr>
          <w:b/>
          <w:bCs/>
        </w:rPr>
        <w:t>State Vectors:</w:t>
      </w:r>
    </w:p>
    <w:p w:rsidR="00862B5C" w:rsidRDefault="00862B5C" w:rsidP="00862B5C">
      <w:pPr>
        <w:rPr>
          <w:b/>
          <w:bCs/>
        </w:rPr>
      </w:pPr>
    </w:p>
    <w:p w:rsidR="00862B5C" w:rsidRDefault="00862B5C" w:rsidP="00862B5C">
      <w:r>
        <w:rPr>
          <w:b/>
          <w:bCs/>
        </w:rPr>
        <w:object w:dxaOrig="1140" w:dyaOrig="760">
          <v:shape id="_x0000_i1072" type="#_x0000_t75" style="width:57pt;height:38.25pt" o:ole="">
            <v:imagedata r:id="rId103" o:title=""/>
          </v:shape>
          <o:OLEObject Type="Embed" ProgID="Equation.3" ShapeID="_x0000_i1072" DrawAspect="Content" ObjectID="_1671452781" r:id="rId104"/>
        </w:object>
      </w:r>
    </w:p>
    <w:p w:rsidR="00862B5C" w:rsidRDefault="00862B5C" w:rsidP="00862B5C"/>
    <w:p w:rsidR="00862B5C" w:rsidRDefault="00862B5C" w:rsidP="00862B5C">
      <w:pPr>
        <w:rPr>
          <w:b/>
          <w:bCs/>
        </w:rPr>
      </w:pPr>
      <w:r>
        <w:rPr>
          <w:b/>
          <w:bCs/>
        </w:rPr>
        <w:t>Covariance Matrix:</w:t>
      </w:r>
    </w:p>
    <w:p w:rsidR="00862B5C" w:rsidRDefault="00862B5C" w:rsidP="00862B5C">
      <w:pPr>
        <w:rPr>
          <w:b/>
          <w:bCs/>
        </w:rPr>
      </w:pPr>
    </w:p>
    <w:p w:rsidR="00862B5C" w:rsidRDefault="00862B5C" w:rsidP="00862B5C">
      <w:r>
        <w:rPr>
          <w:b/>
          <w:bCs/>
        </w:rPr>
        <w:object w:dxaOrig="1780" w:dyaOrig="760">
          <v:shape id="_x0000_i1073" type="#_x0000_t75" style="width:89.25pt;height:38.25pt" o:ole="">
            <v:imagedata r:id="rId105" o:title=""/>
          </v:shape>
          <o:OLEObject Type="Embed" ProgID="Equation.3" ShapeID="_x0000_i1073" DrawAspect="Content" ObjectID="_1671452782" r:id="rId106"/>
        </w:object>
      </w:r>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r>
        <w:t xml:space="preserve">Inputs and Outputs of the </w:t>
      </w:r>
      <w:proofErr w:type="spellStart"/>
      <w:r>
        <w:t>Gye</w:t>
      </w:r>
      <w:proofErr w:type="spellEnd"/>
      <w:r>
        <w:t xml:space="preserve"> Model is shown below,</w:t>
      </w:r>
    </w:p>
    <w:p w:rsidR="00862B5C" w:rsidRDefault="00862B5C" w:rsidP="00862B5C"/>
    <w:p w:rsidR="00862B5C" w:rsidRDefault="00862B5C" w:rsidP="00862B5C">
      <w:pPr>
        <w:rPr>
          <w:b/>
          <w:bCs/>
        </w:rPr>
      </w:pPr>
      <w:r>
        <w:rPr>
          <w:b/>
          <w:bCs/>
        </w:rPr>
        <w:t>Inputs for the Model :</w:t>
      </w:r>
    </w:p>
    <w:p w:rsidR="00862B5C" w:rsidRDefault="00862B5C" w:rsidP="00862B5C">
      <w:pPr>
        <w:rPr>
          <w:b/>
          <w:bCs/>
        </w:rPr>
      </w:pPr>
    </w:p>
    <w:p w:rsidR="00862B5C" w:rsidRDefault="00862B5C" w:rsidP="00862B5C">
      <w:r>
        <w:t xml:space="preserve">- Input </w:t>
      </w:r>
      <w:proofErr w:type="spellStart"/>
      <w:r>
        <w:t>Gier</w:t>
      </w:r>
      <w:proofErr w:type="spellEnd"/>
      <w:r>
        <w:t xml:space="preserve"> Yaw Rate</w:t>
      </w:r>
    </w:p>
    <w:p w:rsidR="00862B5C" w:rsidRDefault="00862B5C" w:rsidP="00862B5C">
      <w:r>
        <w:t xml:space="preserve">- Input </w:t>
      </w:r>
      <w:proofErr w:type="spellStart"/>
      <w:r>
        <w:t>Gier</w:t>
      </w:r>
      <w:proofErr w:type="spellEnd"/>
      <w:r>
        <w:t xml:space="preserve"> Yaw Rate State</w:t>
      </w:r>
    </w:p>
    <w:p w:rsidR="00862B5C" w:rsidRDefault="00862B5C" w:rsidP="00862B5C">
      <w:r>
        <w:t xml:space="preserve">- Input </w:t>
      </w:r>
      <w:proofErr w:type="spellStart"/>
      <w:r>
        <w:t>Gier</w:t>
      </w:r>
      <w:proofErr w:type="spellEnd"/>
      <w:r>
        <w:t xml:space="preserve"> Yaw Rate Offset</w:t>
      </w:r>
    </w:p>
    <w:p w:rsidR="00862B5C" w:rsidRDefault="00862B5C" w:rsidP="00862B5C">
      <w:r>
        <w:t>- VDY Cycle Time</w:t>
      </w:r>
    </w:p>
    <w:p w:rsidR="00862B5C" w:rsidRDefault="00862B5C" w:rsidP="00862B5C"/>
    <w:p w:rsidR="00862B5C" w:rsidRDefault="00862B5C" w:rsidP="00862B5C">
      <w:pPr>
        <w:rPr>
          <w:b/>
          <w:bCs/>
        </w:rPr>
      </w:pPr>
      <w:r>
        <w:rPr>
          <w:b/>
          <w:bCs/>
        </w:rPr>
        <w:t>Outputs from the Model :</w:t>
      </w:r>
    </w:p>
    <w:p w:rsidR="00862B5C" w:rsidRDefault="00862B5C" w:rsidP="00862B5C">
      <w:pPr>
        <w:rPr>
          <w:b/>
          <w:bCs/>
        </w:rPr>
      </w:pPr>
    </w:p>
    <w:p w:rsidR="00862B5C" w:rsidRDefault="00862B5C" w:rsidP="00862B5C">
      <w:r>
        <w:t xml:space="preserve">-Filtered </w:t>
      </w:r>
      <w:proofErr w:type="spellStart"/>
      <w:r>
        <w:t>Gier</w:t>
      </w:r>
      <w:proofErr w:type="spellEnd"/>
      <w:r>
        <w:t xml:space="preserve"> Yaw Rate and Variance</w:t>
      </w:r>
    </w:p>
    <w:p w:rsidR="00862B5C" w:rsidRDefault="00862B5C" w:rsidP="00862B5C">
      <w:r>
        <w:t>-Yaw Acceleration</w:t>
      </w:r>
    </w:p>
    <w:p w:rsidR="00862B5C" w:rsidRDefault="00862B5C" w:rsidP="00862B5C"/>
    <w:p w:rsidR="00862B5C" w:rsidRDefault="00862B5C" w:rsidP="00862B5C">
      <w:pPr>
        <w:rPr>
          <w:b/>
          <w:bCs/>
          <w:u w:val="single"/>
        </w:rPr>
      </w:pPr>
      <w:r>
        <w:rPr>
          <w:b/>
          <w:bCs/>
          <w:u w:val="single"/>
        </w:rPr>
        <w:lastRenderedPageBreak/>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is initialized as:</w:t>
      </w:r>
    </w:p>
    <w:p w:rsidR="00862B5C" w:rsidRDefault="00862B5C" w:rsidP="00862B5C">
      <w:r>
        <w:t xml:space="preserve">x = </w:t>
      </w:r>
      <w:proofErr w:type="spellStart"/>
      <w:r>
        <w:t>vdy_gye_x_init_p</w:t>
      </w:r>
      <w:proofErr w:type="spellEnd"/>
    </w:p>
    <w:p w:rsidR="00862B5C" w:rsidRDefault="00862B5C" w:rsidP="00862B5C"/>
    <w:p w:rsidR="00862B5C" w:rsidRDefault="00862B5C" w:rsidP="00862B5C">
      <w:r>
        <w:t xml:space="preserve">Covariance matrix </w:t>
      </w:r>
      <w:r>
        <w:rPr>
          <w:b/>
          <w:bCs/>
        </w:rPr>
        <w:t xml:space="preserve">P </w:t>
      </w:r>
      <w:r>
        <w:t>is initialized as:</w:t>
      </w:r>
    </w:p>
    <w:p w:rsidR="00862B5C" w:rsidRDefault="00862B5C" w:rsidP="00862B5C">
      <w:r>
        <w:t xml:space="preserve">P = </w:t>
      </w:r>
      <w:proofErr w:type="spellStart"/>
      <w:r>
        <w:t>vdy_gye_P_init_p</w:t>
      </w:r>
      <w:proofErr w:type="spellEnd"/>
    </w:p>
    <w:p w:rsidR="00862B5C" w:rsidRDefault="00862B5C" w:rsidP="00862B5C"/>
    <w:p w:rsidR="00862B5C" w:rsidRDefault="00862B5C" w:rsidP="00862B5C"/>
    <w:p w:rsidR="00862B5C" w:rsidRDefault="00862B5C" w:rsidP="00862B5C">
      <w:r>
        <w:t>Where ,</w:t>
      </w:r>
    </w:p>
    <w:p w:rsidR="00862B5C" w:rsidRDefault="00862B5C" w:rsidP="00862B5C"/>
    <w:p w:rsidR="00862B5C" w:rsidRDefault="00862B5C" w:rsidP="00862B5C">
      <w:r>
        <w:object w:dxaOrig="3000" w:dyaOrig="340">
          <v:shape id="_x0000_i1074" type="#_x0000_t75" style="width:150pt;height:17.25pt" o:ole="">
            <v:imagedata r:id="rId107" o:title=""/>
          </v:shape>
          <o:OLEObject Type="Embed" ProgID="Equation.3" ShapeID="_x0000_i1074" DrawAspect="Content" ObjectID="_1671452783" r:id="rId108"/>
        </w:object>
      </w:r>
    </w:p>
    <w:p w:rsidR="00862B5C" w:rsidRDefault="00862B5C" w:rsidP="00862B5C"/>
    <w:p w:rsidR="00862B5C" w:rsidRDefault="00862B5C" w:rsidP="00862B5C">
      <w:r>
        <w:object w:dxaOrig="3167" w:dyaOrig="720">
          <v:shape id="_x0000_i1075" type="#_x0000_t75" style="width:158.25pt;height:36pt" o:ole="">
            <v:imagedata r:id="rId109" o:title=""/>
          </v:shape>
          <o:OLEObject Type="Embed" ProgID="Equation.3" ShapeID="_x0000_i1075" DrawAspect="Content" ObjectID="_1671452784" r:id="rId110"/>
        </w:object>
      </w:r>
    </w:p>
    <w:p w:rsidR="00862B5C" w:rsidRDefault="00862B5C" w:rsidP="00862B5C"/>
    <w:p w:rsidR="00862B5C" w:rsidRDefault="00862B5C" w:rsidP="00862B5C"/>
    <w:p w:rsidR="00862B5C" w:rsidRDefault="00862B5C" w:rsidP="00862B5C">
      <w:pPr>
        <w:rPr>
          <w:b/>
          <w:bCs/>
          <w:u w:val="single"/>
        </w:rPr>
      </w:pPr>
      <w:r>
        <w:rPr>
          <w:b/>
          <w:bCs/>
          <w:u w:val="single"/>
        </w:rPr>
        <w:t>Design of Z and R matrix:</w:t>
      </w:r>
    </w:p>
    <w:p w:rsidR="00862B5C" w:rsidRDefault="00862B5C" w:rsidP="00862B5C">
      <w:pPr>
        <w:rPr>
          <w:b/>
          <w:bCs/>
          <w:u w:val="single"/>
        </w:rPr>
      </w:pPr>
    </w:p>
    <w:p w:rsidR="00862B5C" w:rsidRDefault="00862B5C" w:rsidP="00862B5C">
      <w:r>
        <w:t xml:space="preserve">1) If the </w:t>
      </w:r>
      <w:proofErr w:type="spellStart"/>
      <w:r>
        <w:t>Gier</w:t>
      </w:r>
      <w:proofErr w:type="spellEnd"/>
      <w:r>
        <w:t xml:space="preserve"> yaw rate input signal is </w:t>
      </w:r>
      <w:r>
        <w:rPr>
          <w:b/>
          <w:bCs/>
        </w:rPr>
        <w:t xml:space="preserve">VALID </w:t>
      </w:r>
      <w:r>
        <w:t xml:space="preserve">, then </w:t>
      </w:r>
    </w:p>
    <w:p w:rsidR="00862B5C" w:rsidRDefault="00862B5C" w:rsidP="00862B5C"/>
    <w:p w:rsidR="00862B5C" w:rsidRDefault="00862B5C" w:rsidP="00862B5C">
      <w:r>
        <w:t xml:space="preserve">   a) Z matrix shall be equal to </w:t>
      </w:r>
    </w:p>
    <w:p w:rsidR="00862B5C" w:rsidRDefault="00862B5C" w:rsidP="00862B5C">
      <w:r>
        <w:t xml:space="preserve">       Z = [</w:t>
      </w:r>
      <w:proofErr w:type="spellStart"/>
      <w:r>
        <w:t>Gier</w:t>
      </w:r>
      <w:proofErr w:type="spellEnd"/>
      <w:r>
        <w:t xml:space="preserve"> Yaw rate - </w:t>
      </w:r>
      <w:proofErr w:type="spellStart"/>
      <w:r>
        <w:t>Gier</w:t>
      </w:r>
      <w:proofErr w:type="spellEnd"/>
      <w:r>
        <w:t xml:space="preserve"> Yaw rate Offset]</w:t>
      </w:r>
    </w:p>
    <w:p w:rsidR="00862B5C" w:rsidRDefault="00862B5C" w:rsidP="00862B5C">
      <w:r>
        <w:t xml:space="preserve">  </w:t>
      </w:r>
    </w:p>
    <w:p w:rsidR="00862B5C" w:rsidRDefault="00862B5C" w:rsidP="00862B5C">
      <w:r>
        <w:t xml:space="preserve">   b) </w:t>
      </w:r>
      <w:proofErr w:type="spellStart"/>
      <w:r>
        <w:t>R_OnOff</w:t>
      </w:r>
      <w:proofErr w:type="spellEnd"/>
      <w:r>
        <w:t xml:space="preserve"> shall be set to 1</w:t>
      </w:r>
    </w:p>
    <w:p w:rsidR="00862B5C" w:rsidRDefault="00862B5C" w:rsidP="00862B5C">
      <w:r>
        <w:lastRenderedPageBreak/>
        <w:t xml:space="preserve"> </w:t>
      </w:r>
    </w:p>
    <w:p w:rsidR="00862B5C" w:rsidRDefault="00862B5C" w:rsidP="00862B5C">
      <w:r>
        <w:t xml:space="preserve">   c) R Matrix shall be equal to </w:t>
      </w:r>
    </w:p>
    <w:p w:rsidR="00862B5C" w:rsidRDefault="00862B5C" w:rsidP="00862B5C">
      <w:r>
        <w:t xml:space="preserve">       R = [</w:t>
      </w:r>
      <w:proofErr w:type="spellStart"/>
      <w:r>
        <w:t>vdy_gye_R_p</w:t>
      </w:r>
      <w:proofErr w:type="spellEnd"/>
      <w:r>
        <w:t>(1)]</w:t>
      </w:r>
    </w:p>
    <w:p w:rsidR="00862B5C" w:rsidRDefault="00862B5C" w:rsidP="00862B5C">
      <w:r>
        <w:t xml:space="preserve">   </w:t>
      </w:r>
    </w:p>
    <w:p w:rsidR="00862B5C" w:rsidRDefault="00862B5C" w:rsidP="00862B5C">
      <w:r>
        <w:t xml:space="preserve">2) If the </w:t>
      </w:r>
      <w:proofErr w:type="spellStart"/>
      <w:r>
        <w:t>Gier</w:t>
      </w:r>
      <w:proofErr w:type="spellEnd"/>
      <w:r>
        <w:t xml:space="preserve"> yaw rate input signal is </w:t>
      </w:r>
      <w:r>
        <w:rPr>
          <w:b/>
          <w:bCs/>
        </w:rPr>
        <w:t xml:space="preserve">INVALID </w:t>
      </w:r>
      <w:r>
        <w:t xml:space="preserve">, then </w:t>
      </w:r>
    </w:p>
    <w:p w:rsidR="00862B5C" w:rsidRDefault="00862B5C" w:rsidP="00862B5C"/>
    <w:p w:rsidR="00862B5C" w:rsidRDefault="00862B5C" w:rsidP="00862B5C">
      <w:r>
        <w:t xml:space="preserve">    a) Z matrix shall be equal to </w:t>
      </w:r>
    </w:p>
    <w:p w:rsidR="00862B5C" w:rsidRDefault="00862B5C" w:rsidP="00862B5C">
      <w:r>
        <w:t xml:space="preserve">        Z = [0.0]</w:t>
      </w:r>
    </w:p>
    <w:p w:rsidR="00862B5C" w:rsidRDefault="00862B5C" w:rsidP="00862B5C">
      <w:r>
        <w:t xml:space="preserve">  </w:t>
      </w:r>
    </w:p>
    <w:p w:rsidR="00862B5C" w:rsidRDefault="00862B5C" w:rsidP="00862B5C">
      <w:r>
        <w:t xml:space="preserve">    b) </w:t>
      </w:r>
      <w:proofErr w:type="spellStart"/>
      <w:r>
        <w:t>R_OnOff</w:t>
      </w:r>
      <w:proofErr w:type="spellEnd"/>
      <w:r>
        <w:t xml:space="preserve"> shall be set to 0</w:t>
      </w:r>
    </w:p>
    <w:p w:rsidR="00862B5C" w:rsidRDefault="00862B5C" w:rsidP="00862B5C">
      <w:r>
        <w:t xml:space="preserve"> </w:t>
      </w:r>
    </w:p>
    <w:p w:rsidR="00862B5C" w:rsidRDefault="00862B5C" w:rsidP="00862B5C">
      <w:r>
        <w:t xml:space="preserve">    c) R Matrix shall be equal to </w:t>
      </w:r>
    </w:p>
    <w:p w:rsidR="00862B5C" w:rsidRDefault="00862B5C" w:rsidP="00862B5C">
      <w:r>
        <w:t xml:space="preserve">        R = [</w:t>
      </w:r>
      <w:proofErr w:type="spellStart"/>
      <w:r>
        <w:t>vdy_gye_R_p</w:t>
      </w:r>
      <w:proofErr w:type="spellEnd"/>
      <w:r>
        <w:t>(2)]</w:t>
      </w:r>
    </w:p>
    <w:p w:rsidR="00862B5C" w:rsidRDefault="00862B5C" w:rsidP="00862B5C"/>
    <w:p w:rsidR="00862B5C" w:rsidRDefault="00862B5C" w:rsidP="00862B5C">
      <w:r>
        <w:t>where</w:t>
      </w:r>
    </w:p>
    <w:p w:rsidR="00862B5C" w:rsidRDefault="00862B5C" w:rsidP="00862B5C">
      <w:proofErr w:type="spellStart"/>
      <w:r>
        <w:t>vdy_gye_R_p</w:t>
      </w:r>
      <w:proofErr w:type="spellEnd"/>
      <w:r>
        <w:t xml:space="preserve">(1) = 0.000025 </w:t>
      </w:r>
    </w:p>
    <w:p w:rsidR="00862B5C" w:rsidRDefault="00862B5C" w:rsidP="00862B5C">
      <w:proofErr w:type="spellStart"/>
      <w:r>
        <w:t>vdy_gye_R_p</w:t>
      </w:r>
      <w:proofErr w:type="spellEnd"/>
      <w:r>
        <w:t xml:space="preserve">(2) = 5000^2 </w:t>
      </w:r>
    </w:p>
    <w:p w:rsidR="00862B5C" w:rsidRDefault="00862B5C" w:rsidP="00862B5C">
      <w:proofErr w:type="spellStart"/>
      <w:r>
        <w:t>vdy_gye_R_p</w:t>
      </w:r>
      <w:proofErr w:type="spellEnd"/>
      <w:r>
        <w:t xml:space="preserve">(3) = 0.0023^2 </w:t>
      </w:r>
    </w:p>
    <w:p w:rsidR="00862B5C" w:rsidRDefault="00862B5C" w:rsidP="00862B5C">
      <w:proofErr w:type="spellStart"/>
      <w:r>
        <w:t>vdy_gye_R_p</w:t>
      </w:r>
      <w:proofErr w:type="spellEnd"/>
      <w:r>
        <w:t xml:space="preserve">(4) = 0.004 </w:t>
      </w:r>
    </w:p>
    <w:p w:rsidR="00862B5C" w:rsidRDefault="00862B5C" w:rsidP="00862B5C">
      <w:proofErr w:type="spellStart"/>
      <w:r>
        <w:t>vdy_gye_R_p</w:t>
      </w:r>
      <w:proofErr w:type="spellEnd"/>
      <w:r>
        <w:t>(5) = 0.00017</w:t>
      </w:r>
    </w:p>
    <w:p w:rsidR="00862B5C" w:rsidRDefault="00862B5C" w:rsidP="00862B5C">
      <w:proofErr w:type="spellStart"/>
      <w:r>
        <w:t>vdy_gye_R_p</w:t>
      </w:r>
      <w:proofErr w:type="spellEnd"/>
      <w:r>
        <w:t>(6) = 0.000045</w:t>
      </w:r>
    </w:p>
    <w:p w:rsidR="00862B5C" w:rsidRDefault="00862B5C" w:rsidP="00862B5C"/>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 xml:space="preserve"> :</w:t>
      </w:r>
    </w:p>
    <w:p w:rsidR="00862B5C" w:rsidRDefault="00862B5C" w:rsidP="00862B5C">
      <w:pPr>
        <w:rPr>
          <w:b/>
          <w:bCs/>
          <w:u w:val="single"/>
        </w:rPr>
      </w:pPr>
    </w:p>
    <w:p w:rsidR="00862B5C" w:rsidRDefault="00862B5C" w:rsidP="00862B5C">
      <w:r>
        <w:lastRenderedPageBreak/>
        <w:t xml:space="preserve">Inputs  to estimate </w:t>
      </w:r>
      <w:proofErr w:type="spellStart"/>
      <w:r>
        <w:t>Q</w:t>
      </w:r>
      <w:r>
        <w:rPr>
          <w:vertAlign w:val="subscript"/>
        </w:rPr>
        <w:t>gain</w:t>
      </w:r>
      <w:proofErr w:type="spellEnd"/>
      <w:r>
        <w:rPr>
          <w:vertAlign w:val="subscript"/>
        </w:rPr>
        <w:t xml:space="preserve"> </w:t>
      </w:r>
      <w:r>
        <w:t>are shown below ,</w:t>
      </w:r>
    </w:p>
    <w:p w:rsidR="00862B5C" w:rsidRDefault="00862B5C" w:rsidP="00862B5C">
      <w:r>
        <w:t>- Estimated Yaw Acceleration</w:t>
      </w:r>
    </w:p>
    <w:p w:rsidR="00862B5C" w:rsidRDefault="00862B5C" w:rsidP="00862B5C">
      <w:r>
        <w:t>- Sensor Yaw Acceleration</w:t>
      </w:r>
    </w:p>
    <w:p w:rsidR="00862B5C" w:rsidRDefault="00862B5C" w:rsidP="00862B5C">
      <w:r>
        <w:t xml:space="preserve">- </w:t>
      </w:r>
      <w:proofErr w:type="spellStart"/>
      <w:r>
        <w:t>Gain</w:t>
      </w:r>
      <w:r>
        <w:rPr>
          <w:vertAlign w:val="subscript"/>
        </w:rPr>
        <w:t>Inter</w:t>
      </w:r>
      <w:proofErr w:type="spellEnd"/>
      <w:r>
        <w:t xml:space="preserve"> ( Intermediate Q gain)</w:t>
      </w:r>
    </w:p>
    <w:p w:rsidR="00862B5C" w:rsidRDefault="00862B5C" w:rsidP="00862B5C"/>
    <w:p w:rsidR="00862B5C" w:rsidRDefault="00862B5C" w:rsidP="00862B5C">
      <w:r>
        <w:t xml:space="preserve">a) Estimated Yaw Acceleration is one of the Output from the Kalman filter along with Filtered </w:t>
      </w:r>
      <w:proofErr w:type="spellStart"/>
      <w:r>
        <w:t>Gier</w:t>
      </w:r>
      <w:proofErr w:type="spellEnd"/>
      <w:r>
        <w:t xml:space="preserve"> Yaw rate in </w:t>
      </w:r>
      <w:proofErr w:type="spellStart"/>
      <w:r>
        <w:t>Gye</w:t>
      </w:r>
      <w:proofErr w:type="spellEnd"/>
      <w:r>
        <w:t xml:space="preserve"> Model</w:t>
      </w:r>
    </w:p>
    <w:p w:rsidR="00862B5C" w:rsidRDefault="00862B5C" w:rsidP="00862B5C"/>
    <w:p w:rsidR="00862B5C" w:rsidRDefault="00862B5C" w:rsidP="00862B5C">
      <w:r>
        <w:t>b) Sensor Yaw Acceleration can be calculated based on below formula,</w:t>
      </w:r>
    </w:p>
    <w:p w:rsidR="00862B5C" w:rsidRDefault="00862B5C" w:rsidP="00862B5C"/>
    <w:p w:rsidR="00862B5C" w:rsidRDefault="00862B5C" w:rsidP="00862B5C">
      <w:r>
        <w:t xml:space="preserve"> </w:t>
      </w:r>
      <w:r>
        <w:object w:dxaOrig="5600" w:dyaOrig="680">
          <v:shape id="_x0000_i1076" type="#_x0000_t75" style="width:279.75pt;height:33.75pt" o:ole="">
            <v:imagedata r:id="rId111" o:title=""/>
          </v:shape>
          <o:OLEObject Type="Embed" ProgID="Equation.3" ShapeID="_x0000_i1076" DrawAspect="Content" ObjectID="_1671452785" r:id="rId112"/>
        </w:object>
      </w:r>
    </w:p>
    <w:p w:rsidR="00862B5C" w:rsidRDefault="00862B5C" w:rsidP="00862B5C"/>
    <w:p w:rsidR="00862B5C" w:rsidRDefault="00862B5C" w:rsidP="00862B5C">
      <w:r>
        <w:t>Where,</w:t>
      </w:r>
    </w:p>
    <w:p w:rsidR="00862B5C" w:rsidRDefault="00862B5C" w:rsidP="00862B5C">
      <w:r>
        <w:rPr>
          <w:b/>
          <w:bCs/>
        </w:rPr>
        <w:t xml:space="preserve">Yaw Rate Difference </w:t>
      </w:r>
      <w:r>
        <w:t>=  (Present input Yaw rate - Previous input Yaw rate) / VDY Cycle Time</w:t>
      </w:r>
    </w:p>
    <w:p w:rsidR="00862B5C" w:rsidRDefault="00862B5C" w:rsidP="00862B5C"/>
    <w:p w:rsidR="00862B5C" w:rsidRDefault="00862B5C" w:rsidP="00862B5C"/>
    <w:p w:rsidR="00862B5C" w:rsidRDefault="00862B5C" w:rsidP="00862B5C">
      <w:r>
        <w:t xml:space="preserve">c) </w:t>
      </w:r>
      <w:proofErr w:type="spellStart"/>
      <w:r>
        <w:t>Gain</w:t>
      </w:r>
      <w:r>
        <w:rPr>
          <w:vertAlign w:val="subscript"/>
        </w:rPr>
        <w:t>Inter</w:t>
      </w:r>
      <w:proofErr w:type="spellEnd"/>
      <w:r>
        <w:rPr>
          <w:vertAlign w:val="subscript"/>
        </w:rPr>
        <w:t xml:space="preserve"> </w:t>
      </w:r>
      <w:r>
        <w:t>is selected  based on the Maximum Magnitude between Filtered Yaw Acceleration Difference and Raw Yaw Acceleration Difference</w:t>
      </w:r>
    </w:p>
    <w:p w:rsidR="00862B5C" w:rsidRDefault="00862B5C" w:rsidP="00862B5C"/>
    <w:p w:rsidR="00862B5C" w:rsidRDefault="00862B5C" w:rsidP="00862B5C">
      <w:r>
        <w:t xml:space="preserve">   </w:t>
      </w:r>
      <w:proofErr w:type="spellStart"/>
      <w:r>
        <w:rPr>
          <w:b/>
          <w:bCs/>
        </w:rPr>
        <w:t>Gain</w:t>
      </w:r>
      <w:r>
        <w:rPr>
          <w:b/>
          <w:bCs/>
          <w:vertAlign w:val="subscript"/>
        </w:rPr>
        <w:t>Inter</w:t>
      </w:r>
      <w:proofErr w:type="spellEnd"/>
      <w:r>
        <w:rPr>
          <w:b/>
          <w:bCs/>
        </w:rPr>
        <w:t xml:space="preserve"> </w:t>
      </w:r>
      <w:r>
        <w:t>= MAX (  Filtered Yaw Acceleration Difference , Raw Yaw Acceleration Difference)</w:t>
      </w:r>
    </w:p>
    <w:p w:rsidR="00862B5C" w:rsidRDefault="00862B5C" w:rsidP="00862B5C"/>
    <w:p w:rsidR="00862B5C" w:rsidRDefault="00862B5C" w:rsidP="00862B5C">
      <w:r>
        <w:t>Where,</w:t>
      </w:r>
    </w:p>
    <w:p w:rsidR="00862B5C" w:rsidRDefault="00862B5C" w:rsidP="00862B5C">
      <w:pPr>
        <w:rPr>
          <w:b/>
          <w:bCs/>
        </w:rPr>
      </w:pPr>
      <w:r>
        <w:rPr>
          <w:b/>
          <w:bCs/>
        </w:rPr>
        <w:t>Raw Yaw Acceleration Difference</w:t>
      </w:r>
      <w:r>
        <w:t xml:space="preserve"> =  Estimated Yaw Acceleration - Sensor Yaw Acceleration </w:t>
      </w:r>
      <w:r>
        <w:rPr>
          <w:b/>
          <w:bCs/>
        </w:rPr>
        <w:t>and</w:t>
      </w:r>
    </w:p>
    <w:p w:rsidR="00862B5C" w:rsidRDefault="00862B5C" w:rsidP="00862B5C">
      <w:r>
        <w:rPr>
          <w:b/>
          <w:bCs/>
        </w:rPr>
        <w:t>Filtered Yaw Acceleration Difference</w:t>
      </w:r>
      <w:r>
        <w:t xml:space="preserve"> is obtained by filtering the Raw Yaw Acceleration Difference .</w:t>
      </w:r>
    </w:p>
    <w:p w:rsidR="00862B5C" w:rsidRDefault="00862B5C" w:rsidP="00862B5C"/>
    <w:p w:rsidR="00862B5C" w:rsidRDefault="00862B5C" w:rsidP="00862B5C"/>
    <w:p w:rsidR="00862B5C" w:rsidRDefault="00862B5C" w:rsidP="00862B5C">
      <w:pPr>
        <w:rPr>
          <w:b/>
          <w:bCs/>
        </w:rPr>
      </w:pPr>
      <w:proofErr w:type="spellStart"/>
      <w:r>
        <w:rPr>
          <w:b/>
          <w:bCs/>
        </w:rPr>
        <w:t>Q</w:t>
      </w:r>
      <w:r>
        <w:rPr>
          <w:b/>
          <w:bCs/>
          <w:vertAlign w:val="subscript"/>
        </w:rPr>
        <w:t>gain</w:t>
      </w:r>
      <w:proofErr w:type="spellEnd"/>
      <w:r>
        <w:rPr>
          <w:b/>
          <w:bCs/>
          <w:vertAlign w:val="subscript"/>
        </w:rPr>
        <w:t xml:space="preserve"> </w:t>
      </w:r>
      <w:r>
        <w:rPr>
          <w:b/>
          <w:bCs/>
        </w:rPr>
        <w:t>will be calculated based on below conditions with above mentioned variables,</w:t>
      </w:r>
    </w:p>
    <w:p w:rsidR="00862B5C" w:rsidRDefault="00862B5C" w:rsidP="00862B5C">
      <w:pPr>
        <w:rPr>
          <w:b/>
          <w:bCs/>
        </w:rPr>
      </w:pPr>
    </w:p>
    <w:p w:rsidR="00862B5C" w:rsidRDefault="00862B5C" w:rsidP="00862B5C">
      <w:pPr>
        <w:rPr>
          <w:b/>
          <w:bCs/>
        </w:rPr>
      </w:pPr>
      <w:r>
        <w:t xml:space="preserve">a) </w:t>
      </w:r>
      <w:proofErr w:type="spellStart"/>
      <w:r>
        <w:rPr>
          <w:b/>
          <w:bCs/>
        </w:rPr>
        <w:t>Q</w:t>
      </w:r>
      <w:r>
        <w:rPr>
          <w:b/>
          <w:bCs/>
          <w:vertAlign w:val="subscript"/>
        </w:rPr>
        <w:t>gain</w:t>
      </w:r>
      <w:proofErr w:type="spellEnd"/>
      <w:r>
        <w:rPr>
          <w:b/>
          <w:bCs/>
        </w:rPr>
        <w:t xml:space="preserve"> will be equal to 1 ,</w:t>
      </w:r>
    </w:p>
    <w:p w:rsidR="00862B5C" w:rsidRDefault="00862B5C" w:rsidP="00862B5C">
      <w:pPr>
        <w:rPr>
          <w:b/>
          <w:bCs/>
        </w:rPr>
      </w:pPr>
    </w:p>
    <w:p w:rsidR="00862B5C" w:rsidRDefault="00862B5C" w:rsidP="00862B5C">
      <w:r>
        <w:rPr>
          <w:b/>
          <w:bCs/>
        </w:rPr>
        <w:t xml:space="preserve">     - If </w:t>
      </w:r>
      <w:r>
        <w:t xml:space="preserve"> Sensor Yaw Acceleration is lesser deviated from the Estimated Yaw Acceleration ( </w:t>
      </w:r>
      <w:proofErr w:type="spellStart"/>
      <w:r>
        <w:t>Gain</w:t>
      </w:r>
      <w:r>
        <w:rPr>
          <w:vertAlign w:val="subscript"/>
        </w:rPr>
        <w:t>Inter</w:t>
      </w:r>
      <w:proofErr w:type="spellEnd"/>
      <w:r>
        <w:t xml:space="preserve"> &lt; 0.05)</w:t>
      </w:r>
    </w:p>
    <w:p w:rsidR="00862B5C" w:rsidRDefault="00862B5C" w:rsidP="00862B5C">
      <w:r>
        <w:t xml:space="preserve">       or</w:t>
      </w:r>
    </w:p>
    <w:p w:rsidR="00862B5C" w:rsidRDefault="00862B5C" w:rsidP="00862B5C">
      <w:r>
        <w:t xml:space="preserve">     - </w:t>
      </w:r>
      <w:r>
        <w:rPr>
          <w:b/>
          <w:bCs/>
        </w:rPr>
        <w:t xml:space="preserve">If </w:t>
      </w:r>
      <w:r>
        <w:t xml:space="preserve"> Sensor Yaw Acceleration is more deviated from the Estimated Yaw Acceleration ( </w:t>
      </w:r>
      <w:proofErr w:type="spellStart"/>
      <w:r>
        <w:t>Gain</w:t>
      </w:r>
      <w:r>
        <w:rPr>
          <w:vertAlign w:val="subscript"/>
        </w:rPr>
        <w:t>Inter</w:t>
      </w:r>
      <w:proofErr w:type="spellEnd"/>
      <w:r>
        <w:t xml:space="preserve"> &gt; 0.05)</w:t>
      </w:r>
      <w:r>
        <w:rPr>
          <w:b/>
          <w:bCs/>
        </w:rPr>
        <w:t xml:space="preserve">and </w:t>
      </w:r>
      <w:r>
        <w:t>if Sensor Yaw Acceleration is very less ( which is lesser than 0.01)</w:t>
      </w:r>
    </w:p>
    <w:p w:rsidR="00862B5C" w:rsidRDefault="00862B5C" w:rsidP="00862B5C"/>
    <w:p w:rsidR="00862B5C" w:rsidRDefault="00862B5C" w:rsidP="00862B5C">
      <w:pPr>
        <w:rPr>
          <w:b/>
          <w:bCs/>
        </w:rPr>
      </w:pPr>
      <w:r>
        <w:t xml:space="preserve">b) </w:t>
      </w:r>
      <w:proofErr w:type="spellStart"/>
      <w:r>
        <w:rPr>
          <w:b/>
          <w:bCs/>
        </w:rPr>
        <w:t>Q</w:t>
      </w:r>
      <w:r>
        <w:rPr>
          <w:b/>
          <w:bCs/>
          <w:vertAlign w:val="subscript"/>
        </w:rPr>
        <w:t>gain</w:t>
      </w:r>
      <w:proofErr w:type="spellEnd"/>
      <w:r>
        <w:rPr>
          <w:b/>
          <w:bCs/>
        </w:rPr>
        <w:t xml:space="preserve"> will dynamically change on following conditions,</w:t>
      </w:r>
    </w:p>
    <w:p w:rsidR="00862B5C" w:rsidRDefault="00862B5C" w:rsidP="00862B5C">
      <w:pPr>
        <w:rPr>
          <w:b/>
          <w:bCs/>
        </w:rPr>
      </w:pPr>
    </w:p>
    <w:p w:rsidR="00862B5C" w:rsidRDefault="00862B5C" w:rsidP="00862B5C">
      <w:r>
        <w:t xml:space="preserve">      - </w:t>
      </w:r>
      <w:r>
        <w:rPr>
          <w:b/>
          <w:bCs/>
        </w:rPr>
        <w:t xml:space="preserve">If </w:t>
      </w:r>
      <w:r>
        <w:t xml:space="preserve"> Sensor Yaw Acceleration is more deviated from the Estimated Yaw Acceleration ( </w:t>
      </w:r>
      <w:proofErr w:type="spellStart"/>
      <w:r>
        <w:t>Gain</w:t>
      </w:r>
      <w:r>
        <w:rPr>
          <w:vertAlign w:val="subscript"/>
        </w:rPr>
        <w:t>Inter</w:t>
      </w:r>
      <w:proofErr w:type="spellEnd"/>
      <w:r>
        <w:t xml:space="preserve"> &gt; 0.05)</w:t>
      </w:r>
      <w:r>
        <w:rPr>
          <w:b/>
          <w:bCs/>
        </w:rPr>
        <w:t xml:space="preserve">and </w:t>
      </w:r>
      <w:r>
        <w:t xml:space="preserve">if Sensor Yaw Acceleration is more than threshold which is greater than 0.03 </w:t>
      </w:r>
    </w:p>
    <w:p w:rsidR="00862B5C" w:rsidRDefault="00862B5C" w:rsidP="00862B5C">
      <w:r>
        <w:t xml:space="preserve">then </w:t>
      </w:r>
      <w:r>
        <w:rPr>
          <w:b/>
          <w:bCs/>
        </w:rPr>
        <w:t xml:space="preserve"> </w:t>
      </w:r>
      <w:proofErr w:type="spellStart"/>
      <w:r>
        <w:rPr>
          <w:b/>
          <w:bCs/>
        </w:rPr>
        <w:t>Q</w:t>
      </w:r>
      <w:r>
        <w:rPr>
          <w:b/>
          <w:bCs/>
          <w:vertAlign w:val="subscript"/>
        </w:rPr>
        <w:t>gain</w:t>
      </w:r>
      <w:proofErr w:type="spellEnd"/>
      <w:r>
        <w:rPr>
          <w:b/>
          <w:bCs/>
        </w:rPr>
        <w:t xml:space="preserve"> </w:t>
      </w:r>
      <w:r>
        <w:t xml:space="preserve">will be equal to </w:t>
      </w:r>
    </w:p>
    <w:p w:rsidR="00862B5C" w:rsidRDefault="00862B5C" w:rsidP="00862B5C">
      <w:r>
        <w:t xml:space="preserve">      </w:t>
      </w:r>
      <w:proofErr w:type="spellStart"/>
      <w:r>
        <w:rPr>
          <w:b/>
          <w:bCs/>
        </w:rPr>
        <w:t>Q</w:t>
      </w:r>
      <w:r>
        <w:rPr>
          <w:b/>
          <w:bCs/>
          <w:vertAlign w:val="subscript"/>
        </w:rPr>
        <w:t>gain</w:t>
      </w:r>
      <w:proofErr w:type="spellEnd"/>
      <w:r>
        <w:rPr>
          <w:b/>
          <w:bCs/>
        </w:rPr>
        <w:t xml:space="preserve">  = </w:t>
      </w:r>
      <w:proofErr w:type="spellStart"/>
      <w:r>
        <w:t>Gain</w:t>
      </w:r>
      <w:r>
        <w:rPr>
          <w:vertAlign w:val="subscript"/>
        </w:rPr>
        <w:t>Inter</w:t>
      </w:r>
      <w:proofErr w:type="spellEnd"/>
      <w:r>
        <w:t xml:space="preserve"> * </w:t>
      </w:r>
      <w:proofErr w:type="spellStart"/>
      <w:r>
        <w:t>vdy_gye_Q_gain_p</w:t>
      </w:r>
      <w:proofErr w:type="spellEnd"/>
    </w:p>
    <w:p w:rsidR="00862B5C" w:rsidRDefault="00862B5C" w:rsidP="00862B5C">
      <w:r>
        <w:t xml:space="preserve">     or</w:t>
      </w:r>
    </w:p>
    <w:p w:rsidR="00862B5C" w:rsidRDefault="00862B5C" w:rsidP="00862B5C">
      <w:r>
        <w:t xml:space="preserve">      - </w:t>
      </w:r>
      <w:r>
        <w:rPr>
          <w:b/>
          <w:bCs/>
        </w:rPr>
        <w:t xml:space="preserve">If </w:t>
      </w:r>
      <w:r>
        <w:t xml:space="preserve"> Sensor Yaw Acceleration is more deviated from the Estimated Yaw Acceleration ( </w:t>
      </w:r>
      <w:proofErr w:type="spellStart"/>
      <w:r>
        <w:t>Gain</w:t>
      </w:r>
      <w:r>
        <w:rPr>
          <w:vertAlign w:val="subscript"/>
        </w:rPr>
        <w:t>Inter</w:t>
      </w:r>
      <w:proofErr w:type="spellEnd"/>
      <w:r>
        <w:t xml:space="preserve"> &gt; 0.05)</w:t>
      </w:r>
      <w:r>
        <w:rPr>
          <w:b/>
          <w:bCs/>
        </w:rPr>
        <w:t xml:space="preserve">and </w:t>
      </w:r>
      <w:r>
        <w:t xml:space="preserve">if Sensor Yaw Acceleration is more than threshold which is greater than 0.02 </w:t>
      </w:r>
    </w:p>
    <w:p w:rsidR="00862B5C" w:rsidRDefault="00862B5C" w:rsidP="00862B5C">
      <w:r>
        <w:t xml:space="preserve">then </w:t>
      </w:r>
      <w:r>
        <w:rPr>
          <w:b/>
          <w:bCs/>
        </w:rPr>
        <w:t xml:space="preserve"> </w:t>
      </w:r>
      <w:proofErr w:type="spellStart"/>
      <w:r>
        <w:rPr>
          <w:b/>
          <w:bCs/>
        </w:rPr>
        <w:t>Q</w:t>
      </w:r>
      <w:r>
        <w:rPr>
          <w:b/>
          <w:bCs/>
          <w:vertAlign w:val="subscript"/>
        </w:rPr>
        <w:t>gain</w:t>
      </w:r>
      <w:proofErr w:type="spellEnd"/>
      <w:r>
        <w:rPr>
          <w:b/>
          <w:bCs/>
        </w:rPr>
        <w:t xml:space="preserve"> </w:t>
      </w:r>
      <w:r>
        <w:t xml:space="preserve">will be equal to </w:t>
      </w:r>
    </w:p>
    <w:p w:rsidR="00862B5C" w:rsidRDefault="00862B5C" w:rsidP="00862B5C">
      <w:r>
        <w:t xml:space="preserve">      </w:t>
      </w:r>
      <w:proofErr w:type="spellStart"/>
      <w:r>
        <w:rPr>
          <w:b/>
          <w:bCs/>
        </w:rPr>
        <w:t>Q</w:t>
      </w:r>
      <w:r>
        <w:rPr>
          <w:b/>
          <w:bCs/>
          <w:vertAlign w:val="subscript"/>
        </w:rPr>
        <w:t>gain</w:t>
      </w:r>
      <w:proofErr w:type="spellEnd"/>
      <w:r>
        <w:rPr>
          <w:b/>
          <w:bCs/>
        </w:rPr>
        <w:t xml:space="preserve">  = </w:t>
      </w:r>
      <w:proofErr w:type="spellStart"/>
      <w:r>
        <w:t>Gain</w:t>
      </w:r>
      <w:r>
        <w:rPr>
          <w:vertAlign w:val="subscript"/>
        </w:rPr>
        <w:t>Inter</w:t>
      </w:r>
      <w:proofErr w:type="spellEnd"/>
      <w:r>
        <w:t xml:space="preserve"> * 50% of </w:t>
      </w:r>
      <w:proofErr w:type="spellStart"/>
      <w:r>
        <w:t>vdy_gye_Q_gain_p</w:t>
      </w:r>
      <w:proofErr w:type="spellEnd"/>
    </w:p>
    <w:p w:rsidR="00862B5C" w:rsidRDefault="00862B5C" w:rsidP="00862B5C">
      <w:r>
        <w:t xml:space="preserve">     or</w:t>
      </w:r>
    </w:p>
    <w:p w:rsidR="00862B5C" w:rsidRDefault="00862B5C" w:rsidP="00862B5C">
      <w:r>
        <w:t xml:space="preserve">      - </w:t>
      </w:r>
      <w:r>
        <w:rPr>
          <w:b/>
          <w:bCs/>
        </w:rPr>
        <w:t xml:space="preserve">If </w:t>
      </w:r>
      <w:r>
        <w:t xml:space="preserve"> Sensor Yaw Acceleration is more deviated from the Estimated Yaw Acceleration ( </w:t>
      </w:r>
      <w:proofErr w:type="spellStart"/>
      <w:r>
        <w:t>Gain</w:t>
      </w:r>
      <w:r>
        <w:rPr>
          <w:vertAlign w:val="subscript"/>
        </w:rPr>
        <w:t>Inter</w:t>
      </w:r>
      <w:proofErr w:type="spellEnd"/>
      <w:r>
        <w:t xml:space="preserve"> &gt; 0.05)</w:t>
      </w:r>
      <w:r>
        <w:rPr>
          <w:b/>
          <w:bCs/>
        </w:rPr>
        <w:t xml:space="preserve">and </w:t>
      </w:r>
      <w:r>
        <w:t xml:space="preserve">if Sensor Yaw Acceleration is more than threshold which is greater than 0.01 </w:t>
      </w:r>
    </w:p>
    <w:p w:rsidR="00862B5C" w:rsidRDefault="00862B5C" w:rsidP="00862B5C">
      <w:r>
        <w:t xml:space="preserve">then </w:t>
      </w:r>
      <w:r>
        <w:rPr>
          <w:b/>
          <w:bCs/>
        </w:rPr>
        <w:t xml:space="preserve"> </w:t>
      </w:r>
      <w:proofErr w:type="spellStart"/>
      <w:r>
        <w:rPr>
          <w:b/>
          <w:bCs/>
        </w:rPr>
        <w:t>Q</w:t>
      </w:r>
      <w:r>
        <w:rPr>
          <w:b/>
          <w:bCs/>
          <w:vertAlign w:val="subscript"/>
        </w:rPr>
        <w:t>gain</w:t>
      </w:r>
      <w:proofErr w:type="spellEnd"/>
      <w:r>
        <w:rPr>
          <w:b/>
          <w:bCs/>
        </w:rPr>
        <w:t xml:space="preserve"> </w:t>
      </w:r>
      <w:r>
        <w:t xml:space="preserve">will be equal to </w:t>
      </w:r>
    </w:p>
    <w:p w:rsidR="00862B5C" w:rsidRDefault="00862B5C" w:rsidP="00862B5C">
      <w:r>
        <w:t xml:space="preserve">      </w:t>
      </w:r>
      <w:proofErr w:type="spellStart"/>
      <w:r>
        <w:rPr>
          <w:b/>
          <w:bCs/>
        </w:rPr>
        <w:t>Q</w:t>
      </w:r>
      <w:r>
        <w:rPr>
          <w:b/>
          <w:bCs/>
          <w:vertAlign w:val="subscript"/>
        </w:rPr>
        <w:t>gain</w:t>
      </w:r>
      <w:proofErr w:type="spellEnd"/>
      <w:r>
        <w:rPr>
          <w:b/>
          <w:bCs/>
        </w:rPr>
        <w:t xml:space="preserve">  = </w:t>
      </w:r>
      <w:proofErr w:type="spellStart"/>
      <w:r>
        <w:t>Gain</w:t>
      </w:r>
      <w:r>
        <w:rPr>
          <w:vertAlign w:val="subscript"/>
        </w:rPr>
        <w:t>Inter</w:t>
      </w:r>
      <w:proofErr w:type="spellEnd"/>
      <w:r>
        <w:t xml:space="preserve"> * 10% of </w:t>
      </w:r>
      <w:proofErr w:type="spellStart"/>
      <w:r>
        <w:t>vdy_gye_Q_gain_p</w:t>
      </w:r>
      <w:proofErr w:type="spellEnd"/>
    </w:p>
    <w:p w:rsidR="00862B5C" w:rsidRDefault="00862B5C" w:rsidP="00862B5C"/>
    <w:p w:rsidR="00862B5C" w:rsidRDefault="00862B5C" w:rsidP="00862B5C"/>
    <w:p w:rsidR="00862B5C" w:rsidRDefault="00862B5C" w:rsidP="00862B5C"/>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matrix is designed as follows using Q </w:t>
      </w:r>
      <w:r>
        <w:rPr>
          <w:vertAlign w:val="subscript"/>
        </w:rPr>
        <w:t xml:space="preserve">gain </w:t>
      </w:r>
      <w:r>
        <w:t>and cycle time,</w:t>
      </w:r>
    </w:p>
    <w:p w:rsidR="00862B5C" w:rsidRDefault="00862B5C" w:rsidP="00862B5C"/>
    <w:p w:rsidR="00862B5C" w:rsidRDefault="00862B5C" w:rsidP="00862B5C">
      <w:r>
        <w:object w:dxaOrig="4200" w:dyaOrig="950">
          <v:shape id="_x0000_i1077" type="#_x0000_t75" style="width:210pt;height:47.25pt" o:ole="">
            <v:imagedata r:id="rId113" o:title=""/>
          </v:shape>
          <o:OLEObject Type="Embed" ProgID="Equation.3" ShapeID="_x0000_i1077" DrawAspect="Content" ObjectID="_1671452786" r:id="rId114"/>
        </w:object>
      </w:r>
    </w:p>
    <w:p w:rsidR="00862B5C" w:rsidRDefault="00862B5C" w:rsidP="00862B5C"/>
    <w:p w:rsidR="00862B5C" w:rsidRDefault="00862B5C" w:rsidP="00862B5C"/>
    <w:p w:rsidR="00862B5C" w:rsidRDefault="00862B5C" w:rsidP="00862B5C">
      <w:r>
        <w:object w:dxaOrig="1480" w:dyaOrig="494">
          <v:shape id="_x0000_i1078" type="#_x0000_t75" style="width:74.25pt;height:24.75pt" o:ole="">
            <v:imagedata r:id="rId115" o:title=""/>
          </v:shape>
          <o:OLEObject Type="Embed" ProgID="Equation.3" ShapeID="_x0000_i1078" DrawAspect="Content" ObjectID="_1671452787" r:id="rId116"/>
        </w:object>
      </w:r>
    </w:p>
    <w:p w:rsidR="00862B5C" w:rsidRDefault="00862B5C" w:rsidP="00862B5C"/>
    <w:p w:rsidR="00862B5C" w:rsidRDefault="00862B5C" w:rsidP="00862B5C"/>
    <w:p w:rsidR="00862B5C" w:rsidRDefault="00862B5C" w:rsidP="00862B5C">
      <w:r>
        <w:t>where,</w:t>
      </w:r>
    </w:p>
    <w:p w:rsidR="00862B5C" w:rsidRDefault="00862B5C" w:rsidP="00862B5C">
      <w:r>
        <w:object w:dxaOrig="3180" w:dyaOrig="673">
          <v:shape id="_x0000_i1079" type="#_x0000_t75" style="width:159pt;height:33.75pt" o:ole="">
            <v:imagedata r:id="rId117" o:title=""/>
          </v:shape>
          <o:OLEObject Type="Embed" ProgID="Equation.3" ShapeID="_x0000_i1079" DrawAspect="Content" ObjectID="_1671452788" r:id="rId118"/>
        </w:object>
      </w:r>
    </w:p>
    <w:p w:rsidR="00862B5C" w:rsidRDefault="00862B5C" w:rsidP="00862B5C"/>
    <w:p w:rsidR="00862B5C" w:rsidRDefault="00862B5C" w:rsidP="00862B5C"/>
    <w:p w:rsidR="00862B5C" w:rsidRDefault="00862B5C" w:rsidP="00862B5C">
      <w:pPr>
        <w:rPr>
          <w:b/>
          <w:bCs/>
          <w:u w:val="single"/>
        </w:rPr>
      </w:pPr>
      <w:r>
        <w:rPr>
          <w:b/>
          <w:bCs/>
          <w:u w:val="single"/>
        </w:rPr>
        <w:t>Design of A matrix:</w:t>
      </w:r>
    </w:p>
    <w:p w:rsidR="00862B5C" w:rsidRDefault="00862B5C" w:rsidP="00862B5C">
      <w:r>
        <w:rPr>
          <w:b/>
          <w:bCs/>
        </w:rPr>
        <w:t xml:space="preserve">A matrix </w:t>
      </w:r>
      <w:r>
        <w:t>is designed as below:</w:t>
      </w:r>
    </w:p>
    <w:p w:rsidR="00862B5C" w:rsidRDefault="00862B5C" w:rsidP="00862B5C"/>
    <w:p w:rsidR="00862B5C" w:rsidRDefault="00862B5C" w:rsidP="00862B5C">
      <w:r>
        <w:object w:dxaOrig="1060" w:dyaOrig="680">
          <v:shape id="_x0000_i1080" type="#_x0000_t75" style="width:53.25pt;height:33.75pt" o:ole="">
            <v:imagedata r:id="rId119" o:title=""/>
          </v:shape>
          <o:OLEObject Type="Embed" ProgID="Equation.3" ShapeID="_x0000_i1080" DrawAspect="Content" ObjectID="_1671452789" r:id="rId120"/>
        </w:object>
      </w:r>
    </w:p>
    <w:p w:rsidR="00862B5C" w:rsidRDefault="00862B5C" w:rsidP="00862B5C"/>
    <w:p w:rsidR="00862B5C" w:rsidRDefault="00862B5C" w:rsidP="00862B5C">
      <w:r>
        <w:t>where, T is cycle time.</w:t>
      </w:r>
    </w:p>
    <w:p w:rsidR="00862B5C" w:rsidRDefault="00862B5C" w:rsidP="00862B5C"/>
    <w:p w:rsidR="00862B5C" w:rsidRDefault="00862B5C" w:rsidP="00862B5C"/>
    <w:p w:rsidR="00862B5C" w:rsidRDefault="00862B5C" w:rsidP="00862B5C">
      <w:pPr>
        <w:rPr>
          <w:b/>
          <w:bCs/>
          <w:u w:val="single"/>
        </w:rPr>
      </w:pPr>
      <w:r>
        <w:rPr>
          <w:b/>
          <w:bCs/>
          <w:u w:val="single"/>
        </w:rPr>
        <w:t>Output Variance Tuning :</w:t>
      </w:r>
    </w:p>
    <w:p w:rsidR="00862B5C" w:rsidRDefault="00862B5C" w:rsidP="00862B5C">
      <w:pPr>
        <w:rPr>
          <w:b/>
          <w:bCs/>
          <w:u w:val="single"/>
        </w:rPr>
      </w:pPr>
    </w:p>
    <w:p w:rsidR="00862B5C" w:rsidRDefault="00862B5C" w:rsidP="00862B5C">
      <w:r>
        <w:t xml:space="preserve">- If </w:t>
      </w:r>
      <w:proofErr w:type="spellStart"/>
      <w:r>
        <w:t>Gier</w:t>
      </w:r>
      <w:proofErr w:type="spellEnd"/>
      <w:r>
        <w:t xml:space="preserve"> yaw rate is </w:t>
      </w:r>
      <w:proofErr w:type="spellStart"/>
      <w:r>
        <w:rPr>
          <w:b/>
          <w:bCs/>
        </w:rPr>
        <w:t>InValid</w:t>
      </w:r>
      <w:proofErr w:type="spellEnd"/>
      <w:r>
        <w:rPr>
          <w:b/>
          <w:bCs/>
        </w:rPr>
        <w:t xml:space="preserve"> </w:t>
      </w:r>
      <w:r>
        <w:t>, Output Variance is set to a very high value</w:t>
      </w:r>
    </w:p>
    <w:p w:rsidR="00862B5C" w:rsidRDefault="00862B5C" w:rsidP="00862B5C">
      <w:r>
        <w:t xml:space="preserve">- If </w:t>
      </w:r>
      <w:proofErr w:type="spellStart"/>
      <w:r>
        <w:t>Gier</w:t>
      </w:r>
      <w:proofErr w:type="spellEnd"/>
      <w:r>
        <w:t xml:space="preserve"> yaw rate is </w:t>
      </w:r>
      <w:r>
        <w:rPr>
          <w:b/>
          <w:bCs/>
        </w:rPr>
        <w:t xml:space="preserve">Valid </w:t>
      </w:r>
      <w:r>
        <w:t xml:space="preserve">,  Output Variance is same as </w:t>
      </w:r>
      <w:proofErr w:type="spellStart"/>
      <w:r>
        <w:t>kalman</w:t>
      </w:r>
      <w:proofErr w:type="spellEnd"/>
      <w:r>
        <w:t xml:space="preserve"> filter variance</w:t>
      </w:r>
    </w:p>
    <w:p w:rsidR="00862B5C" w:rsidRDefault="00862B5C" w:rsidP="00862B5C"/>
    <w:p w:rsidR="00862B5C" w:rsidRDefault="00862B5C" w:rsidP="00862B5C">
      <w:pPr>
        <w:rPr>
          <w:b/>
          <w:bCs/>
        </w:rPr>
      </w:pPr>
      <w:r>
        <w:rPr>
          <w:b/>
          <w:bCs/>
        </w:rPr>
        <w:t>Formulation:</w:t>
      </w:r>
    </w:p>
    <w:p w:rsidR="00862B5C" w:rsidRDefault="00862B5C" w:rsidP="00862B5C">
      <w:pPr>
        <w:rPr>
          <w:b/>
          <w:bCs/>
        </w:rPr>
      </w:pPr>
      <w:r>
        <w:t xml:space="preserve">1. If value of </w:t>
      </w:r>
      <w:proofErr w:type="spellStart"/>
      <w:r>
        <w:rPr>
          <w:b/>
          <w:bCs/>
        </w:rPr>
        <w:t>Ronoff</w:t>
      </w:r>
      <w:proofErr w:type="spellEnd"/>
      <w:r>
        <w:rPr>
          <w:b/>
          <w:bCs/>
        </w:rPr>
        <w:t xml:space="preserve"> </w:t>
      </w:r>
      <w:r>
        <w:t xml:space="preserve">is equal to </w:t>
      </w:r>
      <w:r>
        <w:rPr>
          <w:b/>
          <w:bCs/>
        </w:rPr>
        <w:t>1</w:t>
      </w:r>
    </w:p>
    <w:p w:rsidR="00862B5C" w:rsidRDefault="00862B5C" w:rsidP="00862B5C">
      <w:r>
        <w:t xml:space="preserve">              Variance computed from Kalman Filter Model.</w:t>
      </w:r>
    </w:p>
    <w:p w:rsidR="00862B5C" w:rsidRDefault="00862B5C" w:rsidP="00862B5C"/>
    <w:p w:rsidR="00862B5C" w:rsidRDefault="00862B5C" w:rsidP="00862B5C">
      <w:pPr>
        <w:rPr>
          <w:b/>
          <w:bCs/>
        </w:rPr>
      </w:pPr>
      <w:r>
        <w:t xml:space="preserve">2. If value of </w:t>
      </w:r>
      <w:proofErr w:type="spellStart"/>
      <w:r>
        <w:rPr>
          <w:b/>
          <w:bCs/>
        </w:rPr>
        <w:t>Ronoff</w:t>
      </w:r>
      <w:proofErr w:type="spellEnd"/>
      <w:r>
        <w:rPr>
          <w:b/>
          <w:bCs/>
        </w:rPr>
        <w:t xml:space="preserve"> </w:t>
      </w:r>
      <w:r>
        <w:t xml:space="preserve">is equal to </w:t>
      </w:r>
      <w:r>
        <w:rPr>
          <w:b/>
          <w:bCs/>
        </w:rPr>
        <w:t>0</w:t>
      </w:r>
    </w:p>
    <w:p w:rsidR="00862B5C" w:rsidRDefault="00862B5C" w:rsidP="00862B5C">
      <w:r>
        <w:t xml:space="preserve">              Variance will be set to 100</w:t>
      </w:r>
    </w:p>
    <w:p w:rsidR="00862B5C" w:rsidRDefault="00862B5C" w:rsidP="00862B5C"/>
    <w:p w:rsidR="00862B5C" w:rsidRDefault="00862B5C" w:rsidP="00862B5C">
      <w:pPr>
        <w:rPr>
          <w:b/>
          <w:bCs/>
          <w:u w:val="single"/>
        </w:rPr>
      </w:pPr>
      <w:r>
        <w:rPr>
          <w:b/>
          <w:bCs/>
          <w:u w:val="single"/>
        </w:rPr>
        <w:t xml:space="preserve">where </w:t>
      </w:r>
    </w:p>
    <w:p w:rsidR="00862B5C" w:rsidRDefault="00862B5C" w:rsidP="00862B5C">
      <w:proofErr w:type="spellStart"/>
      <w:r>
        <w:t>vdy_gye_P_correct_p</w:t>
      </w:r>
      <w:proofErr w:type="spellEnd"/>
      <w:r>
        <w:t>(1) = 100.0</w:t>
      </w:r>
    </w:p>
    <w:p w:rsidR="00862B5C" w:rsidRDefault="00862B5C" w:rsidP="00862B5C">
      <w:proofErr w:type="spellStart"/>
      <w:r>
        <w:t>vdy_gye_P_correct_p</w:t>
      </w:r>
      <w:proofErr w:type="spellEnd"/>
      <w:r>
        <w:t>(2) = 0.00004</w:t>
      </w:r>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pPr>
        <w:rPr>
          <w:b/>
          <w:bCs/>
          <w:u w:val="single"/>
        </w:rPr>
      </w:pPr>
      <w:r>
        <w:rPr>
          <w:b/>
          <w:bCs/>
          <w:u w:val="single"/>
        </w:rPr>
        <w:t>Output yaw rate Tuning (Correction) :</w:t>
      </w:r>
    </w:p>
    <w:p w:rsidR="00862B5C" w:rsidRDefault="00862B5C" w:rsidP="00862B5C">
      <w:pPr>
        <w:rPr>
          <w:b/>
          <w:bCs/>
          <w:u w:val="single"/>
        </w:rPr>
      </w:pPr>
    </w:p>
    <w:p w:rsidR="00862B5C" w:rsidRDefault="00862B5C" w:rsidP="00862B5C">
      <w:r>
        <w:t xml:space="preserve">- If </w:t>
      </w:r>
      <w:proofErr w:type="spellStart"/>
      <w:r>
        <w:t>Gier</w:t>
      </w:r>
      <w:proofErr w:type="spellEnd"/>
      <w:r>
        <w:t xml:space="preserve"> yaw rate is </w:t>
      </w:r>
      <w:proofErr w:type="spellStart"/>
      <w:r>
        <w:rPr>
          <w:b/>
          <w:bCs/>
        </w:rPr>
        <w:t>InValid</w:t>
      </w:r>
      <w:proofErr w:type="spellEnd"/>
      <w:r>
        <w:rPr>
          <w:b/>
          <w:bCs/>
        </w:rPr>
        <w:t xml:space="preserve"> </w:t>
      </w:r>
      <w:r>
        <w:t xml:space="preserve">, Output </w:t>
      </w:r>
      <w:proofErr w:type="spellStart"/>
      <w:r>
        <w:t>Gier</w:t>
      </w:r>
      <w:proofErr w:type="spellEnd"/>
      <w:r>
        <w:t xml:space="preserve"> yaw rate is set to 0.</w:t>
      </w:r>
    </w:p>
    <w:p w:rsidR="00862B5C" w:rsidRDefault="00862B5C" w:rsidP="00862B5C">
      <w:r>
        <w:t xml:space="preserve">- If </w:t>
      </w:r>
      <w:proofErr w:type="spellStart"/>
      <w:r>
        <w:t>Gier</w:t>
      </w:r>
      <w:proofErr w:type="spellEnd"/>
      <w:r>
        <w:t xml:space="preserve"> yaw rate is </w:t>
      </w:r>
      <w:r>
        <w:rPr>
          <w:b/>
          <w:bCs/>
        </w:rPr>
        <w:t xml:space="preserve">Valid </w:t>
      </w:r>
      <w:r>
        <w:t xml:space="preserve">,  Output </w:t>
      </w:r>
      <w:proofErr w:type="spellStart"/>
      <w:r>
        <w:t>Gier</w:t>
      </w:r>
      <w:proofErr w:type="spellEnd"/>
      <w:r>
        <w:t xml:space="preserve"> yaw rate is same as Kalman filter output yaw rate</w:t>
      </w:r>
    </w:p>
    <w:p w:rsidR="00862B5C" w:rsidRDefault="00862B5C" w:rsidP="00862B5C"/>
    <w:p w:rsidR="00862B5C" w:rsidRDefault="00862B5C" w:rsidP="00862B5C">
      <w:pPr>
        <w:rPr>
          <w:b/>
          <w:bCs/>
        </w:rPr>
      </w:pPr>
      <w:r>
        <w:rPr>
          <w:b/>
          <w:bCs/>
        </w:rPr>
        <w:t>Formulation:</w:t>
      </w:r>
    </w:p>
    <w:p w:rsidR="00862B5C" w:rsidRDefault="00862B5C" w:rsidP="00862B5C">
      <w:pPr>
        <w:rPr>
          <w:b/>
          <w:bCs/>
        </w:rPr>
      </w:pPr>
      <w:r>
        <w:t xml:space="preserve">1. If value of </w:t>
      </w:r>
      <w:proofErr w:type="spellStart"/>
      <w:r>
        <w:rPr>
          <w:b/>
          <w:bCs/>
        </w:rPr>
        <w:t>Ronoff</w:t>
      </w:r>
      <w:proofErr w:type="spellEnd"/>
      <w:r>
        <w:rPr>
          <w:b/>
          <w:bCs/>
        </w:rPr>
        <w:t xml:space="preserve"> </w:t>
      </w:r>
      <w:r>
        <w:t xml:space="preserve">is equal to </w:t>
      </w:r>
      <w:r>
        <w:rPr>
          <w:b/>
          <w:bCs/>
        </w:rPr>
        <w:t>1</w:t>
      </w:r>
    </w:p>
    <w:p w:rsidR="00862B5C" w:rsidRDefault="00862B5C" w:rsidP="00862B5C">
      <w:r>
        <w:t xml:space="preserve">              Yaw rate  computed from Kalman Filter will be used without changes</w:t>
      </w:r>
    </w:p>
    <w:p w:rsidR="00862B5C" w:rsidRDefault="00862B5C" w:rsidP="00862B5C"/>
    <w:p w:rsidR="00862B5C" w:rsidRDefault="00862B5C" w:rsidP="00862B5C">
      <w:pPr>
        <w:rPr>
          <w:b/>
          <w:bCs/>
        </w:rPr>
      </w:pPr>
      <w:r>
        <w:t xml:space="preserve">2. If value of </w:t>
      </w:r>
      <w:proofErr w:type="spellStart"/>
      <w:r>
        <w:rPr>
          <w:b/>
          <w:bCs/>
        </w:rPr>
        <w:t>Ronoff</w:t>
      </w:r>
      <w:proofErr w:type="spellEnd"/>
      <w:r>
        <w:rPr>
          <w:b/>
          <w:bCs/>
        </w:rPr>
        <w:t xml:space="preserve"> </w:t>
      </w:r>
      <w:r>
        <w:t xml:space="preserve">is equal to </w:t>
      </w:r>
      <w:r>
        <w:rPr>
          <w:b/>
          <w:bCs/>
        </w:rPr>
        <w:t>0</w:t>
      </w:r>
    </w:p>
    <w:p w:rsidR="00862B5C" w:rsidRDefault="00862B5C" w:rsidP="00862B5C">
      <w:r>
        <w:tab/>
        <w:t>Yaw rate will be set to 0</w:t>
      </w:r>
    </w:p>
    <w:p w:rsidR="00862B5C" w:rsidRDefault="00862B5C" w:rsidP="00862B5C"/>
    <w:p w:rsidR="00862B5C" w:rsidRDefault="00862B5C" w:rsidP="00862B5C"/>
    <w:p w:rsidR="00862B5C" w:rsidRDefault="00862B5C" w:rsidP="00862B5C">
      <w:pPr>
        <w:pStyle w:val="Heading4"/>
      </w:pPr>
      <w:r>
        <w:t xml:space="preserve">4.1.3.1 Module </w:t>
      </w:r>
      <w:proofErr w:type="spellStart"/>
      <w:r>
        <w:t>vdy_gye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found  under :</w:t>
      </w:r>
    </w:p>
    <w:p w:rsidR="00862B5C" w:rsidRDefault="0066217F" w:rsidP="00862B5C">
      <w:hyperlink r:id="rId121" w:history="1">
        <w:r w:rsidR="00862B5C">
          <w:rPr>
            <w:rStyle w:val="Hyperlink"/>
            <w:i/>
            <w:iCs/>
          </w:rPr>
          <w:t>http://ims-adas:7001/si/viewrevision?projectName=/nfs/projekte1/REPOSITORY/Base%5fDevelopment/05%5fAlgorithm/VDY%5fVehicleDynamics/04%5fEngineering/01%5fSource%5fCode/algo/vdy/project.pj&amp;selection=vdy%5fgye%5fdata.c</w:t>
        </w:r>
      </w:hyperlink>
    </w:p>
    <w:p w:rsidR="00862B5C" w:rsidRDefault="00862B5C" w:rsidP="00862B5C">
      <w:pPr>
        <w:pStyle w:val="Heading4"/>
      </w:pPr>
      <w:r>
        <w:t xml:space="preserve">4.1.3.2 Module </w:t>
      </w:r>
      <w:proofErr w:type="spellStart"/>
      <w:r>
        <w:t>vdy_gye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 found under :</w:t>
      </w:r>
    </w:p>
    <w:p w:rsidR="00862B5C" w:rsidRDefault="0066217F" w:rsidP="00862B5C">
      <w:hyperlink r:id="rId122" w:history="1">
        <w:r w:rsidR="00862B5C">
          <w:rPr>
            <w:rStyle w:val="Hyperlink"/>
            <w:i/>
            <w:iCs/>
          </w:rPr>
          <w:t>http://ims-adas:7001/si/viewrevision?projectName=/nfs/projekte1/REPOSITORY/Base%5fDevelopment/05%5fAlgorithm/VDY%5fVehicleDynamics/04%5fEngineering/01%5fSource%5fCode/algo/vdy/project.pj&amp;selection=vdy%5fgye%5fpara.c</w:t>
        </w:r>
      </w:hyperlink>
    </w:p>
    <w:p w:rsidR="00862B5C" w:rsidRDefault="00862B5C" w:rsidP="00862B5C">
      <w:pPr>
        <w:pStyle w:val="Heading4"/>
      </w:pPr>
      <w:r>
        <w:t xml:space="preserve">4.1.3.3 </w:t>
      </w:r>
      <w:r>
        <w:rPr>
          <w:b w:val="0"/>
          <w:bCs w:val="0"/>
        </w:rPr>
        <w:t>Model tuning parameters for aye "</w:t>
      </w:r>
      <w:proofErr w:type="spellStart"/>
      <w:r>
        <w:rPr>
          <w:b w:val="0"/>
          <w:bCs w:val="0"/>
        </w:rPr>
        <w:t>vdy_gye_parameter.m</w:t>
      </w:r>
      <w:proofErr w:type="spellEnd"/>
      <w:r>
        <w:rPr>
          <w:b w:val="0"/>
          <w:bCs w:val="0"/>
        </w:rPr>
        <w:t>"</w:t>
      </w:r>
    </w:p>
    <w:p w:rsidR="00862B5C" w:rsidRDefault="0066217F" w:rsidP="00862B5C">
      <w:hyperlink r:id="rId123" w:history="1">
        <w:r w:rsidR="00862B5C">
          <w:rPr>
            <w:rStyle w:val="Hyperlink"/>
          </w:rPr>
          <w:t>http://ims-adas:7001/si/viewrevision?projectName=%23p%3D%2Fnfs%2Fprojekte1%2FREPOSITORY%2FREPOSITORY.pj%23Base_Development%2F05_Algorithm%2FVDY_VehicleDynamics%23b%3D1.67.1.36.1.2.1.3%2304_Engineering%2F00_CodeGen%2Falgo%2Fvdy%2Fmdl&amp;selection=vdy_gye_parameter.m</w:t>
        </w:r>
      </w:hyperlink>
    </w:p>
    <w:p w:rsidR="00862B5C" w:rsidRDefault="00862B5C" w:rsidP="00862B5C">
      <w:pPr>
        <w:pStyle w:val="Heading3"/>
      </w:pPr>
      <w:r>
        <w:t xml:space="preserve">4.1.4 Module </w:t>
      </w:r>
      <w:proofErr w:type="spellStart"/>
      <w:r>
        <w:t>vdy_mot_st.c</w:t>
      </w:r>
      <w:proofErr w:type="spellEnd"/>
    </w:p>
    <w:p w:rsidR="00862B5C" w:rsidRDefault="00862B5C" w:rsidP="00862B5C">
      <w:r>
        <w:t xml:space="preserve">The corresponding </w:t>
      </w:r>
      <w:proofErr w:type="spellStart"/>
      <w:r>
        <w:t>simulink</w:t>
      </w:r>
      <w:proofErr w:type="spellEnd"/>
      <w:r>
        <w:t xml:space="preserve"> model could be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0%5fCodeGen/algo/vdy/mdl/project.pj&amp;selection=vdy%5fmot%5fst.mdl"</w:instrText>
      </w:r>
      <w:r>
        <w:fldChar w:fldCharType="separate"/>
      </w:r>
      <w:r>
        <w:rPr>
          <w:rStyle w:val="Hyperlink"/>
        </w:rPr>
        <w:t>http://ims-adas:7001/si/viewrevision?projectName=/nfs/projekte1/REPOSITORY/Base%5fDevelopment/05%5fAlgorithm/VDY%5fVehicleDynamics/04%5fEngineering/00%5fCodeGen/algo/vdy/mdl/project.pj&amp;selection=vdy%5fmot%5fst.mdl</w:t>
      </w:r>
    </w:p>
    <w:p w:rsidR="00862B5C" w:rsidRDefault="00862B5C" w:rsidP="00862B5C">
      <w:r>
        <w:lastRenderedPageBreak/>
        <w:fldChar w:fldCharType="end"/>
      </w:r>
    </w:p>
    <w:p w:rsidR="00862B5C" w:rsidRDefault="00862B5C" w:rsidP="00862B5C">
      <w:r>
        <w:t>The source file is found under :</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mot%5fst.c"</w:instrText>
      </w:r>
      <w:r>
        <w:fldChar w:fldCharType="separate"/>
      </w:r>
      <w:r>
        <w:rPr>
          <w:rStyle w:val="Hyperlink"/>
        </w:rPr>
        <w:t>http://ims-adas:7001/si/viewrevision?projectName=/nfs/projekte1/REPOSITORY/Base%5fDevelopment/05%5fAlgorithm/VDY%5fVehicleDynamics/04%5fEngineering/01%5fSource%5fCode/algo/vdy/project.pj&amp;selection=vdy%5fmot%5fst.c</w:t>
      </w:r>
    </w:p>
    <w:p w:rsidR="00862B5C" w:rsidRDefault="00862B5C" w:rsidP="00862B5C">
      <w:r>
        <w:fldChar w:fldCharType="end"/>
      </w:r>
    </w:p>
    <w:p w:rsidR="00862B5C" w:rsidRDefault="00862B5C" w:rsidP="00862B5C"/>
    <w:p w:rsidR="00862B5C" w:rsidRDefault="00862B5C" w:rsidP="00862B5C">
      <w:r>
        <w:object w:dxaOrig="11325" w:dyaOrig="6255">
          <v:shape id="_x0000_i1081" type="#_x0000_t75" style="width:470.25pt;height:260.25pt" o:ole="">
            <v:imagedata r:id="rId124" o:title=""/>
          </v:shape>
          <o:OLEObject Type="Embed" ProgID="Visio.Drawing.11" ShapeID="_x0000_i1081" DrawAspect="Content" ObjectID="_1671452790" r:id="rId125"/>
        </w:object>
      </w:r>
    </w:p>
    <w:p w:rsidR="00862B5C" w:rsidRDefault="00862B5C" w:rsidP="00862B5C">
      <w:r>
        <w:t xml:space="preserve">This motion state detection module computes a probability for the motion states forward, stand still, reverse and moving if the motion direction could not be detected. The internal algorithm is based on a Bayes net. Therefore several input signals are used: </w:t>
      </w:r>
    </w:p>
    <w:p w:rsidR="00862B5C" w:rsidRDefault="00862B5C" w:rsidP="00862B5C">
      <w:pPr>
        <w:ind w:left="720"/>
      </w:pPr>
      <w:r>
        <w:t>-</w:t>
      </w:r>
      <w:r>
        <w:tab/>
        <w:t>The deviated wheel impulse of the four wheels</w:t>
      </w:r>
    </w:p>
    <w:p w:rsidR="00862B5C" w:rsidRDefault="00862B5C" w:rsidP="00862B5C">
      <w:pPr>
        <w:ind w:left="720"/>
      </w:pPr>
      <w:r>
        <w:t>-</w:t>
      </w:r>
      <w:r>
        <w:tab/>
        <w:t>The estimated vehicle velocity</w:t>
      </w:r>
    </w:p>
    <w:p w:rsidR="00862B5C" w:rsidRDefault="00862B5C" w:rsidP="00862B5C">
      <w:pPr>
        <w:ind w:left="720"/>
      </w:pPr>
      <w:r>
        <w:t>-</w:t>
      </w:r>
      <w:r>
        <w:tab/>
        <w:t>The wheel direction of the four wheels</w:t>
      </w:r>
    </w:p>
    <w:p w:rsidR="00862B5C" w:rsidRDefault="00862B5C" w:rsidP="00862B5C">
      <w:pPr>
        <w:ind w:left="720"/>
      </w:pPr>
      <w:r>
        <w:t>-</w:t>
      </w:r>
      <w:r>
        <w:tab/>
        <w:t>The actual brake torque</w:t>
      </w:r>
    </w:p>
    <w:p w:rsidR="00862B5C" w:rsidRDefault="00862B5C" w:rsidP="00862B5C">
      <w:pPr>
        <w:ind w:left="720"/>
      </w:pPr>
      <w:r>
        <w:t>-</w:t>
      </w:r>
      <w:r>
        <w:tab/>
        <w:t>The gear shift position</w:t>
      </w:r>
    </w:p>
    <w:p w:rsidR="00862B5C" w:rsidRDefault="00862B5C" w:rsidP="00862B5C">
      <w:pPr>
        <w:ind w:left="720"/>
      </w:pPr>
      <w:r>
        <w:lastRenderedPageBreak/>
        <w:t>-</w:t>
      </w:r>
      <w:r>
        <w:tab/>
        <w:t>The park brake state.</w:t>
      </w:r>
    </w:p>
    <w:p w:rsidR="00862B5C" w:rsidRDefault="00862B5C" w:rsidP="00862B5C">
      <w:r>
        <w:t xml:space="preserve">For all this input signals are probabilities for the motion state forward, stand still and reverse calculated. That probabilities uses the Bayes net as input signals. Here a six stage </w:t>
      </w:r>
      <w:proofErr w:type="spellStart"/>
      <w:r>
        <w:t>bayes</w:t>
      </w:r>
      <w:proofErr w:type="spellEnd"/>
      <w:r>
        <w:t xml:space="preserve"> net is used. The first stage computes probabilities for the three motion states out of the 12 wheel </w:t>
      </w:r>
      <w:proofErr w:type="spellStart"/>
      <w:r>
        <w:t>puls</w:t>
      </w:r>
      <w:proofErr w:type="spellEnd"/>
      <w:r>
        <w:t xml:space="preserve"> probabilities. In the second stage the output of the first stage is combined with the 3 vehicle velocity probabilities to the three motion states. And so on, look at the diagram above.</w:t>
      </w:r>
    </w:p>
    <w:p w:rsidR="00862B5C" w:rsidRDefault="00862B5C" w:rsidP="00862B5C">
      <w:r>
        <w:t xml:space="preserve">At the end of the </w:t>
      </w:r>
      <w:proofErr w:type="spellStart"/>
      <w:r>
        <w:t>bayes</w:t>
      </w:r>
      <w:proofErr w:type="spellEnd"/>
      <w:r>
        <w:t xml:space="preserve"> net a decider decides which state (forward, stand still, reverse, moving) is now valid</w:t>
      </w:r>
    </w:p>
    <w:p w:rsidR="00862B5C" w:rsidRDefault="00862B5C" w:rsidP="00862B5C"/>
    <w:p w:rsidR="00862B5C" w:rsidRDefault="00862B5C" w:rsidP="00862B5C">
      <w:r>
        <w:t xml:space="preserve">The probabilities are always (forward, stand </w:t>
      </w:r>
      <w:proofErr w:type="spellStart"/>
      <w:r>
        <w:t>sitll</w:t>
      </w:r>
      <w:proofErr w:type="spellEnd"/>
      <w:r>
        <w:t>, reverse)</w:t>
      </w:r>
    </w:p>
    <w:p w:rsidR="00862B5C" w:rsidRDefault="00862B5C" w:rsidP="00862B5C"/>
    <w:p w:rsidR="00862B5C" w:rsidRDefault="00862B5C" w:rsidP="00862B5C">
      <w:r>
        <w:t>Input probabilities for the wheel pulses:</w:t>
      </w:r>
    </w:p>
    <w:p w:rsidR="00862B5C" w:rsidRDefault="00862B5C" w:rsidP="00862B5C">
      <w:pPr>
        <w:ind w:left="360"/>
      </w:pPr>
      <w:r>
        <w:t>-Wheel pulse counter not valid (0,0,0)</w:t>
      </w:r>
    </w:p>
    <w:p w:rsidR="00862B5C" w:rsidRDefault="00862B5C" w:rsidP="00862B5C">
      <w:pPr>
        <w:ind w:left="360"/>
      </w:pPr>
      <w:r>
        <w:t xml:space="preserve">-If wheel pulse counter deviation is not zero the </w:t>
      </w:r>
      <w:proofErr w:type="spellStart"/>
      <w:r>
        <w:t>probabilies</w:t>
      </w:r>
      <w:proofErr w:type="spellEnd"/>
      <w:r>
        <w:t xml:space="preserve"> should be (49,2,49)</w:t>
      </w:r>
    </w:p>
    <w:p w:rsidR="00862B5C" w:rsidRDefault="00862B5C" w:rsidP="00862B5C">
      <w:pPr>
        <w:ind w:left="360"/>
      </w:pPr>
      <w:r>
        <w:t xml:space="preserve">-25 </w:t>
      </w:r>
      <w:proofErr w:type="spellStart"/>
      <w:r>
        <w:t>Cylces</w:t>
      </w:r>
      <w:proofErr w:type="spellEnd"/>
      <w:r>
        <w:t xml:space="preserve"> after wheel pulse deviation is zero start blending in 25 </w:t>
      </w:r>
      <w:proofErr w:type="spellStart"/>
      <w:r>
        <w:t>cycls</w:t>
      </w:r>
      <w:proofErr w:type="spellEnd"/>
      <w:r>
        <w:t xml:space="preserve"> to (2,98,2)</w:t>
      </w:r>
    </w:p>
    <w:p w:rsidR="00862B5C" w:rsidRDefault="00862B5C" w:rsidP="00862B5C">
      <w:pPr>
        <w:ind w:left="360"/>
      </w:pPr>
    </w:p>
    <w:p w:rsidR="00862B5C" w:rsidRDefault="00862B5C" w:rsidP="00862B5C">
      <w:pPr>
        <w:ind w:left="360"/>
      </w:pPr>
      <w:r>
        <w:t>Forward, Stand-still and Reverse Probabilities associated with ALN e-direction shall be determined based on the following logic,</w:t>
      </w:r>
      <w:r>
        <w:br/>
      </w:r>
      <w:r>
        <w:br/>
        <w:t>1. A counter shall be initialized with zero when the velocity is less than 0.1 m/sec.</w:t>
      </w:r>
      <w:r>
        <w:br/>
        <w:t xml:space="preserve">2. The counter shall be incremented by 1 when the ALN e-direction is FWD and the velocity is within the range of 0.1 m/sec and 5.5 m/sec. </w:t>
      </w:r>
      <w:r>
        <w:br/>
        <w:t>3. The counter shall be reduced by 1 when the ALN e-direction is RWD and the velocity is within the range of 0.1 m/sec and 5.5 m/sec</w:t>
      </w:r>
      <w:r>
        <w:br/>
        <w:t>4. The counter value shall be limited to +/-100</w:t>
      </w:r>
      <w:r>
        <w:br/>
        <w:t>4. Probabilities associated with FWD , SS and REW shall be set to [70, 0, 30] when the counter value is greater than or equal to 5</w:t>
      </w:r>
      <w:r>
        <w:br/>
        <w:t>5. Probabilities associated with FWD , SS and REW shall be set to [30, 0, 70] when the counter value is less than or equal to -5</w:t>
      </w:r>
      <w:r>
        <w:br/>
        <w:t>6. Probabilities associated with FWD , SS and REW shall be set to [33, 34, 33] when the counter value is greater than -5 and less than 5.</w:t>
      </w:r>
      <w:r>
        <w:br/>
        <w:t>7. Probabilities associated with FWD , SS and REW shall hold to its previous values when VDY computed velocity goes above 5.5 m/sec</w:t>
      </w:r>
      <w:r>
        <w:br/>
      </w:r>
      <w:r>
        <w:lastRenderedPageBreak/>
        <w:t xml:space="preserve">8. Probabilities associated with FWD , SS and REW shall be set to [2, 98, 2] when the VDY computed velocity is less than 0.1 m/sec </w:t>
      </w:r>
    </w:p>
    <w:p w:rsidR="00862B5C" w:rsidRDefault="00862B5C" w:rsidP="00862B5C">
      <w:pPr>
        <w:ind w:left="360"/>
      </w:pPr>
    </w:p>
    <w:p w:rsidR="00862B5C" w:rsidRDefault="00862B5C" w:rsidP="00862B5C">
      <w:pPr>
        <w:rPr>
          <w:b/>
          <w:bCs/>
        </w:rPr>
      </w:pPr>
      <w:r>
        <w:rPr>
          <w:b/>
          <w:bCs/>
        </w:rPr>
        <w:t>Probabilities associated with wheel pulses:</w:t>
      </w:r>
    </w:p>
    <w:p w:rsidR="00862B5C" w:rsidRDefault="00862B5C" w:rsidP="00862B5C">
      <w:pPr>
        <w:rPr>
          <w:b/>
          <w:bCs/>
        </w:rPr>
      </w:pPr>
    </w:p>
    <w:p w:rsidR="00862B5C" w:rsidRDefault="00862B5C" w:rsidP="00862B5C">
      <w:r>
        <w:t xml:space="preserve">1. When the state of the </w:t>
      </w:r>
      <w:proofErr w:type="spellStart"/>
      <w:r>
        <w:t>WheelTicksDifference</w:t>
      </w:r>
      <w:proofErr w:type="spellEnd"/>
      <w:r>
        <w:t xml:space="preserve"> is INVALID then set the probabilities FWD = 0, RWD = 0 and SS = 0.</w:t>
      </w:r>
    </w:p>
    <w:p w:rsidR="00862B5C" w:rsidRDefault="00862B5C" w:rsidP="00862B5C">
      <w:r>
        <w:t xml:space="preserve">2. If </w:t>
      </w:r>
      <w:proofErr w:type="spellStart"/>
      <w:r>
        <w:t>WheelTicksDifference</w:t>
      </w:r>
      <w:proofErr w:type="spellEnd"/>
      <w:r>
        <w:t xml:space="preserve"> value is not equal to zero then set the probabilities FWD = 49, RWD = 49 and SS = 2.</w:t>
      </w:r>
    </w:p>
    <w:p w:rsidR="00862B5C" w:rsidRDefault="00862B5C" w:rsidP="00862B5C">
      <w:r>
        <w:t xml:space="preserve">3. If </w:t>
      </w:r>
      <w:proofErr w:type="spellStart"/>
      <w:r>
        <w:t>WheelTicksDifference</w:t>
      </w:r>
      <w:proofErr w:type="spellEnd"/>
      <w:r>
        <w:t xml:space="preserve"> is zero then hold FWD = 49, RWD = 49 and SS = 2 for subsequent 25 cycles.</w:t>
      </w:r>
    </w:p>
    <w:p w:rsidR="00862B5C" w:rsidRDefault="00862B5C" w:rsidP="00862B5C">
      <w:r>
        <w:t xml:space="preserve">4. If </w:t>
      </w:r>
      <w:proofErr w:type="spellStart"/>
      <w:r>
        <w:t>WheelTicksDifference</w:t>
      </w:r>
      <w:proofErr w:type="spellEnd"/>
      <w:r>
        <w:t xml:space="preserve"> continues to have zero value after 25 cycles then gradually transition </w:t>
      </w:r>
    </w:p>
    <w:p w:rsidR="00862B5C" w:rsidRDefault="00862B5C" w:rsidP="00862B5C">
      <w:r>
        <w:t xml:space="preserve">   probabilities from [FWD = 49, RWD = 49 and SS = 2] to [FWD = 2, RWD = 2 and SS = 98].</w:t>
      </w:r>
    </w:p>
    <w:p w:rsidR="00862B5C" w:rsidRDefault="00862B5C" w:rsidP="00862B5C">
      <w:r>
        <w:t>5. If any of Wheel Speed states are VALID then probabilities associated with Wheel Pulses shall be equal to [FWD = 0, SS = 0 and RWD = 0]</w:t>
      </w:r>
    </w:p>
    <w:p w:rsidR="00862B5C" w:rsidRDefault="00862B5C" w:rsidP="00862B5C">
      <w:r>
        <w:t xml:space="preserve">Parameter used in the model : </w:t>
      </w:r>
      <w:proofErr w:type="spellStart"/>
      <w:r>
        <w:t>vdy_whl_puls_to_perc_p</w:t>
      </w:r>
      <w:proofErr w:type="spellEnd"/>
    </w:p>
    <w:p w:rsidR="00862B5C" w:rsidRDefault="00862B5C" w:rsidP="00862B5C"/>
    <w:p w:rsidR="00862B5C" w:rsidRDefault="00862B5C" w:rsidP="00862B5C">
      <w:pPr>
        <w:rPr>
          <w:b/>
          <w:bCs/>
        </w:rPr>
      </w:pPr>
      <w:r>
        <w:rPr>
          <w:b/>
          <w:bCs/>
        </w:rPr>
        <w:t>Probabilities associated with velocity :</w:t>
      </w:r>
    </w:p>
    <w:p w:rsidR="00862B5C" w:rsidRDefault="00862B5C" w:rsidP="00862B5C">
      <w:r>
        <w:t>1. During drive off (when vehicle moves from rest, Velocity &gt; 0.01) transition probabilities</w:t>
      </w:r>
    </w:p>
    <w:p w:rsidR="00862B5C" w:rsidRDefault="00862B5C" w:rsidP="00862B5C">
      <w:r>
        <w:t xml:space="preserve">   from [FWD = 15, SS = 70, RW = 15] to [FWD = 49, SS = 2, RWD = 49] in 8 cycles.</w:t>
      </w:r>
    </w:p>
    <w:p w:rsidR="00862B5C" w:rsidRDefault="00862B5C" w:rsidP="00862B5C">
      <w:r>
        <w:t xml:space="preserve">2. When vehicle stops, transition probabilities from [FWD = 49, SS = 2, RWD = 49] to [FWD = 15, SS = 70, RW = 15]   in 8 cycles. </w:t>
      </w:r>
    </w:p>
    <w:p w:rsidR="00862B5C" w:rsidRDefault="00862B5C" w:rsidP="00862B5C">
      <w:r>
        <w:t>3. If the VDY estimated velocity variance &gt; 2500 then set probabilities to [33 33 33]</w:t>
      </w:r>
    </w:p>
    <w:p w:rsidR="00862B5C" w:rsidRDefault="00862B5C" w:rsidP="00862B5C">
      <w:r>
        <w:t xml:space="preserve">Parameter used in the model : </w:t>
      </w:r>
      <w:proofErr w:type="spellStart"/>
      <w:r>
        <w:t>vdy_veh_velocity_to_perc_p</w:t>
      </w:r>
      <w:proofErr w:type="spellEnd"/>
    </w:p>
    <w:p w:rsidR="00862B5C" w:rsidRDefault="00862B5C" w:rsidP="00862B5C">
      <w:pPr>
        <w:rPr>
          <w:b/>
          <w:bCs/>
        </w:rPr>
      </w:pPr>
      <w:r>
        <w:rPr>
          <w:b/>
          <w:bCs/>
        </w:rPr>
        <w:t>Probabilities associated with wheel directions :</w:t>
      </w:r>
    </w:p>
    <w:p w:rsidR="00862B5C" w:rsidRDefault="00862B5C" w:rsidP="00862B5C">
      <w:r>
        <w:t>1. If the Wheel direction state is INVALID set the probabilities to [FWD = 10, SS = 0, RWD = 0]</w:t>
      </w:r>
    </w:p>
    <w:p w:rsidR="00862B5C" w:rsidRDefault="00862B5C" w:rsidP="00862B5C">
      <w:r>
        <w:t xml:space="preserve">2. If the Wheel direction state is VALID and Value is </w:t>
      </w:r>
      <w:proofErr w:type="spellStart"/>
      <w:r>
        <w:t>is</w:t>
      </w:r>
      <w:proofErr w:type="spellEnd"/>
      <w:r>
        <w:t xml:space="preserve"> 0 (UNKNOWN) set the probabilities to [FWD = 33, SS = 34, RWD = 33]</w:t>
      </w:r>
    </w:p>
    <w:p w:rsidR="00862B5C" w:rsidRDefault="00862B5C" w:rsidP="00862B5C">
      <w:r>
        <w:lastRenderedPageBreak/>
        <w:t>3. If the Wheel direction state is VALID and Value is 1 (FWD) set the probabilities to [FWD = 95, SS = 0, RWD = 5]</w:t>
      </w:r>
    </w:p>
    <w:p w:rsidR="00862B5C" w:rsidRDefault="00862B5C" w:rsidP="00862B5C">
      <w:r>
        <w:t>4. If the Wheel direction state is VALID and Value is 2 (RWD) set the probabilities to [FWD = 5, SS = 0, RWD = 95]</w:t>
      </w:r>
    </w:p>
    <w:p w:rsidR="00862B5C" w:rsidRDefault="00862B5C" w:rsidP="00862B5C">
      <w:r>
        <w:t>5. If the Wheel direction state is VALID and Value is not equal to 0 or 1 or 2, set the probabilities to  [FWD = 10, SS = 0, RWD = 0]</w:t>
      </w:r>
    </w:p>
    <w:p w:rsidR="00862B5C" w:rsidRDefault="00862B5C" w:rsidP="00862B5C">
      <w:r>
        <w:t xml:space="preserve">6. If VDY estimated velocity is less than 0.1 m/sec then set the probabilities associated with Wheel Directions to [FWD = 2, SS = 98 and RWD = 2].   </w:t>
      </w:r>
    </w:p>
    <w:p w:rsidR="00862B5C" w:rsidRDefault="00862B5C" w:rsidP="00862B5C">
      <w:r>
        <w:t xml:space="preserve">Parameter used in the model : </w:t>
      </w:r>
      <w:proofErr w:type="spellStart"/>
      <w:r>
        <w:t>vdy_whl_direction_to_perc_p</w:t>
      </w:r>
      <w:proofErr w:type="spellEnd"/>
    </w:p>
    <w:p w:rsidR="00862B5C" w:rsidRDefault="00862B5C" w:rsidP="00862B5C">
      <w:pPr>
        <w:rPr>
          <w:b/>
          <w:bCs/>
        </w:rPr>
      </w:pPr>
      <w:r>
        <w:rPr>
          <w:b/>
          <w:bCs/>
        </w:rPr>
        <w:t>Probabilities associated with Brake Torque:</w:t>
      </w:r>
    </w:p>
    <w:p w:rsidR="00862B5C" w:rsidRDefault="00862B5C" w:rsidP="00862B5C">
      <w:r>
        <w:t>1. If the Brake Torque input state is INVALID set the probabilities to [FWD = 0, SS = 0, RWD = 0]</w:t>
      </w:r>
    </w:p>
    <w:p w:rsidR="00862B5C" w:rsidRDefault="00862B5C" w:rsidP="00862B5C">
      <w:r>
        <w:t>2. If the Brake Torque input state is VALID and Value is 0 (brake is not applied) set the probabilities to [FWD = 49, SS = 2, RWD = 49]</w:t>
      </w:r>
    </w:p>
    <w:p w:rsidR="00862B5C" w:rsidRDefault="00862B5C" w:rsidP="00862B5C">
      <w:r>
        <w:t>3. If the Brake Torque input state is VALID and Value is &lt;= 20 (brake is slightly applied) set the probabilities to [FWD = 40, SS = 20, RWD = 40]</w:t>
      </w:r>
    </w:p>
    <w:p w:rsidR="00862B5C" w:rsidRDefault="00862B5C" w:rsidP="00862B5C">
      <w:r>
        <w:t xml:space="preserve">4. If the Brake Torque input state is VALID and Value is &gt; 20,        </w:t>
      </w:r>
    </w:p>
    <w:p w:rsidR="00862B5C" w:rsidRDefault="00862B5C" w:rsidP="00862B5C">
      <w:r>
        <w:t xml:space="preserve">    a. Probability for FWD and RWD are computed using the expression 40 + Input Brake Torque * (20 - 40)/(4000 - 20)</w:t>
      </w:r>
    </w:p>
    <w:p w:rsidR="00862B5C" w:rsidRDefault="00862B5C" w:rsidP="00862B5C">
      <w:r>
        <w:t xml:space="preserve">    b. Probability for SS is computed using the expression 20 + Input Brake Torque * (70 - 20)/(8000 - 20)</w:t>
      </w:r>
    </w:p>
    <w:p w:rsidR="00862B5C" w:rsidRDefault="00862B5C" w:rsidP="00862B5C">
      <w:r>
        <w:t>5. If VDY estimated Velocity is &lt; 0.2 m/sec, then reset probabilities associated with Brake torque as [FWD = 15, SS = 70 and RWD = 15].</w:t>
      </w:r>
    </w:p>
    <w:p w:rsidR="00862B5C" w:rsidRDefault="00862B5C" w:rsidP="00862B5C">
      <w:r>
        <w:t xml:space="preserve">Parameter used in the model: </w:t>
      </w:r>
      <w:proofErr w:type="spellStart"/>
      <w:r>
        <w:t>vdy_brake_torque_to_perc_p</w:t>
      </w:r>
      <w:proofErr w:type="spellEnd"/>
    </w:p>
    <w:p w:rsidR="00862B5C" w:rsidRDefault="00862B5C" w:rsidP="00862B5C"/>
    <w:p w:rsidR="00862B5C" w:rsidRDefault="00862B5C" w:rsidP="00862B5C">
      <w:pPr>
        <w:rPr>
          <w:b/>
          <w:bCs/>
        </w:rPr>
      </w:pPr>
      <w:r>
        <w:rPr>
          <w:b/>
          <w:bCs/>
        </w:rPr>
        <w:t>Probabilities associated with Gear Shift :</w:t>
      </w:r>
    </w:p>
    <w:p w:rsidR="00862B5C" w:rsidRDefault="00862B5C" w:rsidP="00862B5C">
      <w:r>
        <w:t xml:space="preserve">1. If any of the wheel directions are VALID then set </w:t>
      </w:r>
      <w:proofErr w:type="spellStart"/>
      <w:r>
        <w:t>probailities</w:t>
      </w:r>
      <w:proofErr w:type="spellEnd"/>
      <w:r>
        <w:t xml:space="preserve"> to [FWD = 33, SS = 33, RWD = 33]. This means</w:t>
      </w:r>
    </w:p>
    <w:p w:rsidR="00862B5C" w:rsidRDefault="00862B5C" w:rsidP="00862B5C">
      <w:r>
        <w:t xml:space="preserve">   do not use gear information by making all probabilities are equal.</w:t>
      </w:r>
    </w:p>
    <w:p w:rsidR="00862B5C" w:rsidRDefault="00862B5C" w:rsidP="00862B5C">
      <w:r>
        <w:t xml:space="preserve">2. If Gear Shift Position is INVALID and none of the wheel direction states are VALID  then set </w:t>
      </w:r>
      <w:proofErr w:type="spellStart"/>
      <w:r>
        <w:t>probailities</w:t>
      </w:r>
      <w:proofErr w:type="spellEnd"/>
      <w:r>
        <w:t xml:space="preserve"> to [FWD = 10, SS = 0, RWD = 0].</w:t>
      </w:r>
    </w:p>
    <w:p w:rsidR="00862B5C" w:rsidRDefault="00862B5C" w:rsidP="00862B5C">
      <w:r>
        <w:lastRenderedPageBreak/>
        <w:t>3. If gear state is VALID, none of the wheel direction states are VALID and the value is 0 (NEUTRAL) the set probabilities to [FWD = 35, SS = 30, RWD = 35].</w:t>
      </w:r>
    </w:p>
    <w:p w:rsidR="00862B5C" w:rsidRDefault="00862B5C" w:rsidP="00862B5C">
      <w:r>
        <w:t xml:space="preserve">4. If gear state is VALID, none of the wheel direction states are VALID and the value is 1 (PARK) the set probabilities to [FWD = 7, SS = 86, RWD = 7]. </w:t>
      </w:r>
    </w:p>
    <w:p w:rsidR="00862B5C" w:rsidRDefault="00862B5C" w:rsidP="00862B5C">
      <w:r>
        <w:t xml:space="preserve">5. If gear state is VALID, none of the wheel direction states are VALID and the value is 2 (DRIVE/FWD) the set probabilities to [FWD = 30, SS = 15, RWD = 5]. </w:t>
      </w:r>
    </w:p>
    <w:p w:rsidR="00862B5C" w:rsidRDefault="00862B5C" w:rsidP="00862B5C">
      <w:r>
        <w:t xml:space="preserve">6. If gear state is VALID, none of the wheel direction states are VALID and the value is 3 (RWD) the set probabilities to [FWD = 5, SS = 15, RWD = 80]. </w:t>
      </w:r>
    </w:p>
    <w:p w:rsidR="00862B5C" w:rsidRDefault="00862B5C" w:rsidP="00862B5C">
      <w:r>
        <w:t xml:space="preserve">7. If gear state is VALID, none of the wheel direction states are VALID and the value is not 0 or 1 or 2 or 3 the set probabilities to [FWD = 10, SS = 0, RWD = 0]. </w:t>
      </w:r>
    </w:p>
    <w:p w:rsidR="00862B5C" w:rsidRDefault="00862B5C" w:rsidP="00862B5C">
      <w:r>
        <w:t xml:space="preserve">Parameter used in the model : </w:t>
      </w:r>
      <w:proofErr w:type="spellStart"/>
      <w:r>
        <w:t>vdy_gear_shift_to_perc_p</w:t>
      </w:r>
      <w:proofErr w:type="spellEnd"/>
    </w:p>
    <w:p w:rsidR="00862B5C" w:rsidRDefault="00862B5C" w:rsidP="00862B5C"/>
    <w:p w:rsidR="00862B5C" w:rsidRDefault="00862B5C" w:rsidP="00862B5C">
      <w:pPr>
        <w:rPr>
          <w:b/>
          <w:bCs/>
        </w:rPr>
      </w:pPr>
      <w:r>
        <w:rPr>
          <w:b/>
          <w:bCs/>
        </w:rPr>
        <w:t>Probabilities associated with Park-Brake :</w:t>
      </w:r>
    </w:p>
    <w:p w:rsidR="00862B5C" w:rsidRDefault="00862B5C" w:rsidP="00862B5C">
      <w:r>
        <w:t xml:space="preserve">1. If PARK BRAKE state is INVALID then set </w:t>
      </w:r>
      <w:proofErr w:type="spellStart"/>
      <w:r>
        <w:t>probailities</w:t>
      </w:r>
      <w:proofErr w:type="spellEnd"/>
      <w:r>
        <w:t xml:space="preserve"> to [FWD = 0, SS = 0, RWD = 0]. </w:t>
      </w:r>
    </w:p>
    <w:p w:rsidR="00862B5C" w:rsidRDefault="00862B5C" w:rsidP="00862B5C">
      <w:r>
        <w:t xml:space="preserve">2. If PARK BRAKE state is VALID and value is 0 (Park Brake is OFF) then set </w:t>
      </w:r>
      <w:proofErr w:type="spellStart"/>
      <w:r>
        <w:t>probailities</w:t>
      </w:r>
      <w:proofErr w:type="spellEnd"/>
      <w:r>
        <w:t xml:space="preserve"> to [FWD = 45, SS = 10, RWD = 45].</w:t>
      </w:r>
    </w:p>
    <w:p w:rsidR="00862B5C" w:rsidRDefault="00862B5C" w:rsidP="00862B5C">
      <w:r>
        <w:t xml:space="preserve">3. If PARK BRAKE state is VALID and value is 1 (Park Brake is ON) then set </w:t>
      </w:r>
      <w:proofErr w:type="spellStart"/>
      <w:r>
        <w:t>probailities</w:t>
      </w:r>
      <w:proofErr w:type="spellEnd"/>
      <w:r>
        <w:t xml:space="preserve"> to [FWD = 15, SS = 70, RWD = 15].</w:t>
      </w:r>
    </w:p>
    <w:p w:rsidR="00862B5C" w:rsidRDefault="00862B5C" w:rsidP="00862B5C">
      <w:r>
        <w:t xml:space="preserve">4. If PARK BRAKE state is VALID and value is not equal to 1 or 0 then set </w:t>
      </w:r>
      <w:proofErr w:type="spellStart"/>
      <w:r>
        <w:t>probailities</w:t>
      </w:r>
      <w:proofErr w:type="spellEnd"/>
      <w:r>
        <w:t xml:space="preserve"> to [FWD = 0, SS = 0, RWD = 0].</w:t>
      </w:r>
    </w:p>
    <w:p w:rsidR="00862B5C" w:rsidRDefault="00862B5C" w:rsidP="00862B5C">
      <w:r>
        <w:t xml:space="preserve">Parameter used in the model : </w:t>
      </w:r>
      <w:proofErr w:type="spellStart"/>
      <w:r>
        <w:t>vdy_parking_break_to_perc_p</w:t>
      </w:r>
      <w:proofErr w:type="spellEnd"/>
    </w:p>
    <w:p w:rsidR="00862B5C" w:rsidRDefault="00862B5C" w:rsidP="00862B5C"/>
    <w:p w:rsidR="00862B5C" w:rsidRDefault="00862B5C" w:rsidP="00862B5C">
      <w:pPr>
        <w:rPr>
          <w:b/>
          <w:bCs/>
        </w:rPr>
      </w:pPr>
      <w:r>
        <w:rPr>
          <w:b/>
          <w:bCs/>
        </w:rPr>
        <w:t>Probabilities associated with Yaw rate :</w:t>
      </w:r>
    </w:p>
    <w:p w:rsidR="00862B5C" w:rsidRDefault="00862B5C" w:rsidP="00862B5C">
      <w:r>
        <w:t xml:space="preserve">1. If the difference between present and previous samples (of VDY estimated yaw rate) is more than 40 * 10^-7 </w:t>
      </w:r>
    </w:p>
    <w:p w:rsidR="00862B5C" w:rsidRDefault="00862B5C" w:rsidP="00862B5C">
      <w:r>
        <w:t xml:space="preserve">   and the average yaw rate variance of last eight samples is more than 0.0000000001 then set the probabilities to [FWD = 50, SS = 0, RWD = 50]. </w:t>
      </w:r>
    </w:p>
    <w:p w:rsidR="00862B5C" w:rsidRDefault="00862B5C" w:rsidP="00862B5C">
      <w:r>
        <w:t xml:space="preserve">2. If the difference between present and previous samples (of VDY estimated yaw rate) is less than 40 * 10^-7 </w:t>
      </w:r>
    </w:p>
    <w:p w:rsidR="00862B5C" w:rsidRDefault="00862B5C" w:rsidP="00862B5C">
      <w:r>
        <w:lastRenderedPageBreak/>
        <w:t xml:space="preserve"> and the average yaw rate variance of last eight samples is more than 0.0000000001 then set the probabilities to [FWD = 0, SS = 100, RWD = 0]. </w:t>
      </w:r>
    </w:p>
    <w:p w:rsidR="00862B5C" w:rsidRDefault="00862B5C" w:rsidP="00862B5C">
      <w:r>
        <w:tab/>
        <w:t>LPF is implemented to transition gradually from [FWD = 50, SS = 0, RWD = 50] to [FWD = 0, SS = 100, RWD = 0] and vice versa.</w:t>
      </w:r>
    </w:p>
    <w:p w:rsidR="00862B5C" w:rsidRDefault="00862B5C" w:rsidP="00862B5C">
      <w:r>
        <w:t xml:space="preserve">3. If average yaw rate variance of last eight samples is less than 0.0000000001 then set probabilities to [FWD = 10, SS = 0, RWD = 10]   </w:t>
      </w:r>
    </w:p>
    <w:p w:rsidR="00862B5C" w:rsidRDefault="00862B5C" w:rsidP="00862B5C">
      <w:r>
        <w:t xml:space="preserve">Parameter used in the model : </w:t>
      </w:r>
      <w:proofErr w:type="spellStart"/>
      <w:r>
        <w:t>vdy_yaw_rate_to_perc_p</w:t>
      </w:r>
      <w:proofErr w:type="spellEnd"/>
    </w:p>
    <w:p w:rsidR="001E2C9F" w:rsidRDefault="001E2C9F" w:rsidP="00862B5C">
      <w:pPr>
        <w:rPr>
          <w:b/>
          <w:bCs/>
        </w:rPr>
      </w:pPr>
    </w:p>
    <w:p w:rsidR="00862B5C" w:rsidRDefault="00862B5C" w:rsidP="00862B5C">
      <w:pPr>
        <w:rPr>
          <w:b/>
          <w:bCs/>
        </w:rPr>
      </w:pPr>
      <w:r>
        <w:rPr>
          <w:b/>
          <w:bCs/>
        </w:rPr>
        <w:t>Probabilities associated with ALN :</w:t>
      </w:r>
    </w:p>
    <w:p w:rsidR="00862B5C" w:rsidRDefault="00862B5C" w:rsidP="00862B5C">
      <w:pPr>
        <w:ind w:left="720"/>
      </w:pPr>
      <w:r>
        <w:t>1.</w:t>
      </w:r>
      <w:r>
        <w:tab/>
        <w:t>A counter shall be initialized with zero when the velocity is less than 0.1 m/sec.</w:t>
      </w:r>
    </w:p>
    <w:p w:rsidR="00862B5C" w:rsidRDefault="00862B5C" w:rsidP="00862B5C">
      <w:pPr>
        <w:ind w:left="720"/>
      </w:pPr>
      <w:r>
        <w:t>2.</w:t>
      </w:r>
      <w:r>
        <w:tab/>
        <w:t xml:space="preserve">The counter shall be incremented by 1 when the ALN e-direction is FWD and the velocity is within the range of 0.1 m/sec and 5.5 m/sec. </w:t>
      </w:r>
    </w:p>
    <w:p w:rsidR="00862B5C" w:rsidRDefault="00862B5C" w:rsidP="00862B5C">
      <w:pPr>
        <w:ind w:left="720"/>
      </w:pPr>
      <w:r>
        <w:t>3.</w:t>
      </w:r>
      <w:r>
        <w:tab/>
        <w:t>The counter shall be reduced by 1 when the ALN e-direction is RWD and the velocity is within the range of 0.1 m/sec and 5.5 m/sec.</w:t>
      </w:r>
    </w:p>
    <w:p w:rsidR="00862B5C" w:rsidRDefault="00862B5C" w:rsidP="00862B5C">
      <w:pPr>
        <w:ind w:left="720"/>
      </w:pPr>
      <w:r>
        <w:tab/>
        <w:t>The counter value shall be limited to +/-100.</w:t>
      </w:r>
    </w:p>
    <w:p w:rsidR="00862B5C" w:rsidRDefault="00862B5C" w:rsidP="00862B5C">
      <w:pPr>
        <w:ind w:left="720"/>
      </w:pPr>
      <w:r>
        <w:t>4.</w:t>
      </w:r>
      <w:r>
        <w:tab/>
        <w:t>Probabilities associated with FWD , SS and REW shall be set to [70, 0, 30] when the counter value is greater than or equal to 5.</w:t>
      </w:r>
    </w:p>
    <w:p w:rsidR="00862B5C" w:rsidRDefault="00862B5C" w:rsidP="00862B5C">
      <w:pPr>
        <w:ind w:left="720"/>
      </w:pPr>
      <w:r>
        <w:t>5.</w:t>
      </w:r>
      <w:r>
        <w:tab/>
        <w:t>Probabilities associated with FWD , SS and REW shall be set to [30, 0, 70] when the counter value is less than or equal to -5.</w:t>
      </w:r>
    </w:p>
    <w:p w:rsidR="00862B5C" w:rsidRDefault="00862B5C" w:rsidP="00862B5C">
      <w:pPr>
        <w:ind w:left="720"/>
      </w:pPr>
      <w:r>
        <w:t>6.</w:t>
      </w:r>
      <w:r>
        <w:tab/>
        <w:t>Probabilities associated with FWD , SS and REW shall be set to [33, 34, 33] when the counter value is greater than -5 and less than 5.</w:t>
      </w:r>
    </w:p>
    <w:p w:rsidR="00862B5C" w:rsidRDefault="00862B5C" w:rsidP="00862B5C">
      <w:pPr>
        <w:ind w:left="720"/>
      </w:pPr>
      <w:r>
        <w:t>7.</w:t>
      </w:r>
      <w:r>
        <w:tab/>
        <w:t>Probabilities associated with FWD , SS and REW shall hold to its previous values when VDY computed velocity goes above 5.5 m/sec.</w:t>
      </w:r>
    </w:p>
    <w:p w:rsidR="00862B5C" w:rsidRDefault="00862B5C" w:rsidP="00862B5C">
      <w:pPr>
        <w:ind w:left="720"/>
      </w:pPr>
      <w:r>
        <w:t>8.</w:t>
      </w:r>
      <w:r>
        <w:tab/>
        <w:t>Probabilities associated with FWD , SS and REW shall be set to [2, 98, 2] when the VDY computed velocity is less than 0.1 m/sec.</w:t>
      </w:r>
    </w:p>
    <w:p w:rsidR="00862B5C" w:rsidRDefault="00862B5C" w:rsidP="00862B5C">
      <w:pPr>
        <w:ind w:left="720"/>
      </w:pPr>
      <w:r>
        <w:t>9.</w:t>
      </w:r>
      <w:r>
        <w:tab/>
        <w:t xml:space="preserve">Parameter used in the model : </w:t>
      </w:r>
      <w:proofErr w:type="spellStart"/>
      <w:r>
        <w:t>vdy_ALN_to_perc_p</w:t>
      </w:r>
      <w:proofErr w:type="spellEnd"/>
    </w:p>
    <w:p w:rsidR="00862B5C" w:rsidRDefault="00862B5C" w:rsidP="00862B5C">
      <w:pPr>
        <w:ind w:left="720"/>
      </w:pPr>
      <w:r>
        <w:t>10.   If Gear Pos is VALID and ALN e-direction is UNKNOWN then,</w:t>
      </w:r>
    </w:p>
    <w:p w:rsidR="00862B5C" w:rsidRDefault="00862B5C" w:rsidP="00862B5C">
      <w:pPr>
        <w:ind w:left="720"/>
      </w:pPr>
      <w:r>
        <w:tab/>
        <w:t xml:space="preserve">         a. Reset the internal ALN direction counter to 15 if Gear Pos indicated FWD and ALN direction   counter &lt;= -5 and probabilities associated with ALN shall be set to  [FWD = 70, SS = 15 and RWD = 15]</w:t>
      </w:r>
    </w:p>
    <w:p w:rsidR="00862B5C" w:rsidRDefault="00862B5C" w:rsidP="00862B5C">
      <w:pPr>
        <w:ind w:left="720"/>
      </w:pPr>
      <w:r>
        <w:lastRenderedPageBreak/>
        <w:tab/>
        <w:t xml:space="preserve">         b. Reset the internal ALN direction counter to -15 if Gear Pos indicated RWD and ALN direction counter &gt;= 5 and probabilities associated with ALN shall be set to  [FWD = 15, SS = 15 and RWD = 70]</w:t>
      </w:r>
    </w:p>
    <w:p w:rsidR="00862B5C" w:rsidRDefault="00862B5C" w:rsidP="00862B5C"/>
    <w:p w:rsidR="00862B5C" w:rsidRDefault="00862B5C" w:rsidP="00862B5C">
      <w:r>
        <w:t>Fusion of wheel ticks information : (Stage-1)</w:t>
      </w:r>
      <w:r>
        <w:object w:dxaOrig="1848" w:dyaOrig="344">
          <v:shape id="_x0000_i1082" type="#_x0000_t75" style="width:92.25pt;height:17.25pt" o:ole="">
            <v:imagedata r:id="rId126" o:title=""/>
          </v:shape>
          <o:OLEObject Type="Embed" ProgID="Equation.3" ShapeID="_x0000_i1082" DrawAspect="Content" ObjectID="_1671452791" r:id="rId127"/>
        </w:object>
      </w:r>
    </w:p>
    <w:p w:rsidR="00862B5C" w:rsidRDefault="00862B5C" w:rsidP="00862B5C">
      <w:pPr>
        <w:ind w:left="158"/>
      </w:pPr>
      <w:r>
        <w:t xml:space="preserve"> </w:t>
      </w:r>
    </w:p>
    <w:p w:rsidR="00862B5C" w:rsidRDefault="00862B5C" w:rsidP="00862B5C">
      <w:pPr>
        <w:ind w:left="158"/>
      </w:pPr>
      <w:r>
        <w:t>FL</w:t>
      </w:r>
      <w:r>
        <w:tab/>
        <w:t>FR</w:t>
      </w:r>
      <w:r>
        <w:tab/>
        <w:t>RL</w:t>
      </w:r>
      <w:r>
        <w:tab/>
        <w:t>RR</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F</w:t>
      </w:r>
      <w:r>
        <w:tab/>
      </w:r>
      <w:proofErr w:type="spellStart"/>
      <w:r>
        <w:t>F</w:t>
      </w:r>
      <w:proofErr w:type="spellEnd"/>
      <w:r>
        <w:tab/>
        <w:t>0</w:t>
      </w:r>
      <w:r>
        <w:tab/>
        <w:t xml:space="preserve"> </w:t>
      </w:r>
    </w:p>
    <w:p w:rsidR="00862B5C" w:rsidRDefault="00862B5C" w:rsidP="00862B5C">
      <w:pPr>
        <w:ind w:left="158"/>
      </w:pPr>
      <w:r>
        <w:t xml:space="preserve"> </w:t>
      </w:r>
    </w:p>
    <w:p w:rsidR="00862B5C" w:rsidRDefault="00862B5C" w:rsidP="00862B5C">
      <w:pPr>
        <w:ind w:left="158"/>
      </w:pPr>
      <w:r>
        <w:t>T</w:t>
      </w:r>
      <w:r>
        <w:tab/>
        <w:t>F</w:t>
      </w:r>
      <w:r>
        <w:tab/>
      </w:r>
      <w:proofErr w:type="spellStart"/>
      <w:r>
        <w:t>F</w:t>
      </w:r>
      <w:proofErr w:type="spellEnd"/>
      <w:r>
        <w:tab/>
        <w:t>F</w:t>
      </w:r>
      <w:r>
        <w:tab/>
        <w:t>90</w:t>
      </w:r>
      <w:r>
        <w:tab/>
        <w:t xml:space="preserve"> </w:t>
      </w:r>
    </w:p>
    <w:p w:rsidR="00862B5C" w:rsidRDefault="00862B5C" w:rsidP="00862B5C">
      <w:pPr>
        <w:ind w:left="158"/>
      </w:pPr>
      <w:r>
        <w:t xml:space="preserve"> </w:t>
      </w:r>
    </w:p>
    <w:p w:rsidR="00862B5C" w:rsidRDefault="00862B5C" w:rsidP="00862B5C">
      <w:pPr>
        <w:ind w:left="158"/>
      </w:pPr>
      <w:r>
        <w:t>F</w:t>
      </w:r>
      <w:r>
        <w:tab/>
        <w:t>T</w:t>
      </w:r>
      <w:r>
        <w:tab/>
        <w:t>F</w:t>
      </w:r>
      <w:r>
        <w:tab/>
      </w:r>
      <w:proofErr w:type="spellStart"/>
      <w:r>
        <w:t>F</w:t>
      </w:r>
      <w:proofErr w:type="spellEnd"/>
      <w:r>
        <w:tab/>
        <w:t>9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F</w:t>
      </w:r>
      <w:r>
        <w:tab/>
      </w:r>
      <w:proofErr w:type="spellStart"/>
      <w:r>
        <w:t>F</w:t>
      </w:r>
      <w:proofErr w:type="spellEnd"/>
      <w:r>
        <w:tab/>
        <w:t>100</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T</w:t>
      </w:r>
      <w:r>
        <w:tab/>
        <w:t>F</w:t>
      </w:r>
      <w:r>
        <w:tab/>
        <w:t>90</w:t>
      </w:r>
      <w:r>
        <w:tab/>
        <w:t xml:space="preserve"> </w:t>
      </w:r>
    </w:p>
    <w:p w:rsidR="00862B5C" w:rsidRDefault="00862B5C" w:rsidP="00862B5C">
      <w:pPr>
        <w:ind w:left="158"/>
      </w:pPr>
      <w:r>
        <w:t xml:space="preserve"> </w:t>
      </w:r>
    </w:p>
    <w:p w:rsidR="00862B5C" w:rsidRDefault="00862B5C" w:rsidP="00862B5C">
      <w:pPr>
        <w:ind w:left="158"/>
      </w:pPr>
      <w:r>
        <w:t>T</w:t>
      </w:r>
      <w:r>
        <w:tab/>
        <w:t>F</w:t>
      </w:r>
      <w:r>
        <w:tab/>
        <w:t>T</w:t>
      </w:r>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r>
      <w:proofErr w:type="spellStart"/>
      <w:r>
        <w:t>T</w:t>
      </w:r>
      <w:proofErr w:type="spellEnd"/>
      <w:r>
        <w:tab/>
        <w:t>F</w:t>
      </w:r>
      <w:r>
        <w:tab/>
        <w:t>10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T</w:t>
      </w:r>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F</w:t>
      </w:r>
      <w:r>
        <w:tab/>
        <w:t>T</w:t>
      </w:r>
      <w:r>
        <w:tab/>
        <w:t>90</w:t>
      </w:r>
      <w:r>
        <w:tab/>
        <w:t xml:space="preserve"> </w:t>
      </w:r>
    </w:p>
    <w:p w:rsidR="00862B5C" w:rsidRDefault="00862B5C" w:rsidP="00862B5C">
      <w:pPr>
        <w:ind w:left="158"/>
      </w:pPr>
      <w:r>
        <w:t xml:space="preserve"> </w:t>
      </w:r>
    </w:p>
    <w:p w:rsidR="00862B5C" w:rsidRDefault="00862B5C" w:rsidP="00862B5C">
      <w:pPr>
        <w:ind w:left="158"/>
      </w:pPr>
      <w:r>
        <w:lastRenderedPageBreak/>
        <w:t>T</w:t>
      </w:r>
      <w:r>
        <w:tab/>
        <w:t>F</w:t>
      </w:r>
      <w:r>
        <w:tab/>
      </w:r>
      <w:proofErr w:type="spellStart"/>
      <w:r>
        <w:t>F</w:t>
      </w:r>
      <w:proofErr w:type="spellEnd"/>
      <w:r>
        <w:tab/>
        <w:t>T</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t>F</w:t>
      </w:r>
      <w:r>
        <w:tab/>
        <w:t>T</w:t>
      </w:r>
      <w:r>
        <w:tab/>
        <w:t>10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F</w:t>
      </w:r>
      <w:r>
        <w:tab/>
        <w:t>T</w:t>
      </w:r>
      <w:r>
        <w:tab/>
        <w:t>100</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T</w:t>
      </w:r>
      <w:r>
        <w:tab/>
      </w:r>
      <w:proofErr w:type="spellStart"/>
      <w:r>
        <w:t>T</w:t>
      </w:r>
      <w:proofErr w:type="spellEnd"/>
      <w:r>
        <w:tab/>
        <w:t>100</w:t>
      </w:r>
      <w:r>
        <w:tab/>
        <w:t xml:space="preserve"> </w:t>
      </w:r>
    </w:p>
    <w:p w:rsidR="00862B5C" w:rsidRDefault="00862B5C" w:rsidP="00862B5C">
      <w:pPr>
        <w:ind w:left="158"/>
      </w:pPr>
      <w:r>
        <w:t xml:space="preserve"> </w:t>
      </w:r>
    </w:p>
    <w:p w:rsidR="00862B5C" w:rsidRDefault="00862B5C" w:rsidP="00862B5C">
      <w:pPr>
        <w:ind w:left="158"/>
      </w:pPr>
      <w:r>
        <w:t>T</w:t>
      </w:r>
      <w:r>
        <w:tab/>
        <w:t>F</w:t>
      </w:r>
      <w:r>
        <w:tab/>
        <w:t>T</w:t>
      </w:r>
      <w:r>
        <w:tab/>
      </w:r>
      <w:proofErr w:type="spellStart"/>
      <w:r>
        <w:t>T</w:t>
      </w:r>
      <w:proofErr w:type="spellEnd"/>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r>
      <w:proofErr w:type="spellStart"/>
      <w:r>
        <w:t>T</w:t>
      </w:r>
      <w:proofErr w:type="spellEnd"/>
      <w:r>
        <w:tab/>
        <w:t>T</w:t>
      </w:r>
      <w:r>
        <w:tab/>
        <w:t>10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T</w:t>
      </w:r>
      <w:r>
        <w:tab/>
      </w:r>
      <w:proofErr w:type="spellStart"/>
      <w:r>
        <w:t>T</w:t>
      </w:r>
      <w:proofErr w:type="spellEnd"/>
      <w:r>
        <w:tab/>
        <w:t>100</w:t>
      </w:r>
      <w:r>
        <w:tab/>
        <w:t xml:space="preserve"> </w:t>
      </w:r>
    </w:p>
    <w:p w:rsidR="00862B5C" w:rsidRDefault="00862B5C" w:rsidP="00862B5C">
      <w:pPr>
        <w:ind w:left="158"/>
      </w:pPr>
      <w:r>
        <w:t xml:space="preserve"> </w:t>
      </w:r>
    </w:p>
    <w:p w:rsidR="00862B5C" w:rsidRDefault="00862B5C" w:rsidP="00862B5C">
      <w:pPr>
        <w:ind w:left="158"/>
      </w:pPr>
      <w:r>
        <w:tab/>
      </w:r>
      <w:r>
        <w:tab/>
      </w:r>
      <w:r>
        <w:tab/>
      </w:r>
      <w:r>
        <w:tab/>
      </w:r>
      <w:r>
        <w:tab/>
        <w:t xml:space="preserve"> </w:t>
      </w:r>
    </w:p>
    <w:p w:rsidR="00862B5C" w:rsidRDefault="00862B5C" w:rsidP="00862B5C">
      <w:pPr>
        <w:ind w:left="158"/>
      </w:pPr>
      <w:r>
        <w:t xml:space="preserve"> </w:t>
      </w:r>
    </w:p>
    <w:p w:rsidR="00862B5C" w:rsidRDefault="00862B5C" w:rsidP="00862B5C">
      <w:pPr>
        <w:ind w:left="158"/>
      </w:pPr>
      <w:r>
        <w:tab/>
      </w:r>
      <w:r>
        <w:tab/>
      </w:r>
      <w:r>
        <w:tab/>
      </w:r>
      <w:r>
        <w:tab/>
      </w:r>
      <w:r>
        <w:tab/>
        <w:t xml:space="preserve"> </w:t>
      </w:r>
    </w:p>
    <w:p w:rsidR="00862B5C" w:rsidRDefault="00862B5C" w:rsidP="00862B5C"/>
    <w:p w:rsidR="00862B5C" w:rsidRDefault="00862B5C" w:rsidP="00862B5C">
      <w:r>
        <w:t>Note :</w:t>
      </w:r>
    </w:p>
    <w:p w:rsidR="00862B5C" w:rsidRDefault="00862B5C" w:rsidP="00862B5C"/>
    <w:p w:rsidR="00862B5C" w:rsidRDefault="00862B5C" w:rsidP="00862B5C">
      <w:pPr>
        <w:ind w:left="720"/>
      </w:pPr>
      <w:r>
        <w:t>1.</w:t>
      </w:r>
      <w:r>
        <w:tab/>
        <w:t>Value of “0” is assigned to the combination of  all wheel pulses representing FALSE state.</w:t>
      </w:r>
    </w:p>
    <w:p w:rsidR="00862B5C" w:rsidRDefault="00862B5C" w:rsidP="00862B5C">
      <w:pPr>
        <w:ind w:left="720"/>
      </w:pPr>
      <w:r>
        <w:t>2.</w:t>
      </w:r>
      <w:r>
        <w:tab/>
        <w:t>Value of “90” is assigned to the combination of any three wheel pulses representing FALSE state.</w:t>
      </w:r>
    </w:p>
    <w:p w:rsidR="00862B5C" w:rsidRDefault="00862B5C" w:rsidP="00862B5C">
      <w:pPr>
        <w:ind w:left="720"/>
      </w:pPr>
      <w:r>
        <w:t>3.</w:t>
      </w:r>
      <w:r>
        <w:tab/>
        <w:t>Value of “100” is assigned to the combination of more than one wheel pulse representing TRUE state.</w:t>
      </w:r>
    </w:p>
    <w:p w:rsidR="00862B5C" w:rsidRDefault="00862B5C" w:rsidP="00862B5C">
      <w:pPr>
        <w:ind w:left="720"/>
      </w:pPr>
      <w:r>
        <w:t>4.</w:t>
      </w:r>
      <w:r>
        <w:tab/>
        <w:t>Probability is computed for each state (FWD/SS/RWD)  separately.</w:t>
      </w:r>
    </w:p>
    <w:p w:rsidR="00862B5C" w:rsidRDefault="00862B5C" w:rsidP="00862B5C">
      <w:pPr>
        <w:ind w:left="720"/>
      </w:pPr>
      <w:r>
        <w:lastRenderedPageBreak/>
        <w:t>5.</w:t>
      </w:r>
      <w:r>
        <w:tab/>
        <w:t xml:space="preserve">Parameters associated with Wheel ticks fusion is </w:t>
      </w:r>
      <w:proofErr w:type="spellStart"/>
      <w:r>
        <w:t>vdy_cpt_whl_pulse_p</w:t>
      </w:r>
      <w:proofErr w:type="spellEnd"/>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pPr>
        <w:rPr>
          <w:b/>
          <w:bCs/>
        </w:rPr>
      </w:pPr>
      <w:r>
        <w:rPr>
          <w:b/>
          <w:bCs/>
        </w:rPr>
        <w:t>Fusion of fused wheel ticks and velocity information : (Stage-2)</w:t>
      </w:r>
    </w:p>
    <w:p w:rsidR="00862B5C" w:rsidRDefault="00862B5C" w:rsidP="00862B5C">
      <w:pPr>
        <w:ind w:left="158"/>
      </w:pPr>
      <w:r>
        <w:t xml:space="preserve"> </w:t>
      </w:r>
    </w:p>
    <w:p w:rsidR="00862B5C" w:rsidRDefault="00862B5C" w:rsidP="00862B5C">
      <w:pPr>
        <w:ind w:left="158"/>
      </w:pPr>
      <w:r>
        <w:t>Fused Wheel Ticks</w:t>
      </w:r>
      <w:r>
        <w:tab/>
        <w:t>Velocity</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0</w:t>
      </w:r>
      <w:r>
        <w:tab/>
        <w:t xml:space="preserve"> </w:t>
      </w:r>
    </w:p>
    <w:p w:rsidR="00862B5C" w:rsidRDefault="00862B5C" w:rsidP="00862B5C">
      <w:pPr>
        <w:ind w:left="158"/>
      </w:pPr>
      <w:r>
        <w:t xml:space="preserve"> </w:t>
      </w:r>
    </w:p>
    <w:p w:rsidR="00862B5C" w:rsidRDefault="00862B5C" w:rsidP="00862B5C">
      <w:pPr>
        <w:ind w:left="158"/>
      </w:pPr>
      <w:r>
        <w:t>T</w:t>
      </w:r>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t>85</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100</w:t>
      </w:r>
      <w:r>
        <w:tab/>
        <w:t xml:space="preserve"> </w:t>
      </w:r>
    </w:p>
    <w:p w:rsidR="00862B5C" w:rsidRDefault="00862B5C" w:rsidP="00862B5C"/>
    <w:p w:rsidR="00862B5C" w:rsidRDefault="00862B5C" w:rsidP="00862B5C">
      <w:r>
        <w:t>Note :</w:t>
      </w:r>
    </w:p>
    <w:p w:rsidR="00862B5C" w:rsidRDefault="00862B5C" w:rsidP="00862B5C"/>
    <w:p w:rsidR="00862B5C" w:rsidRDefault="00862B5C" w:rsidP="00862B5C">
      <w:pPr>
        <w:ind w:left="720"/>
      </w:pPr>
      <w:r>
        <w:t>1.</w:t>
      </w:r>
      <w:r>
        <w:tab/>
        <w:t>Value of “0” is assigned to the combination of  both representing FALSE state.</w:t>
      </w:r>
    </w:p>
    <w:p w:rsidR="00862B5C" w:rsidRDefault="00862B5C" w:rsidP="00862B5C">
      <w:pPr>
        <w:ind w:left="720"/>
      </w:pPr>
      <w:r>
        <w:t>2.</w:t>
      </w:r>
      <w:r>
        <w:tab/>
        <w:t xml:space="preserve">Value of “85” is assigned to the combination of Velocity representing FALSE state </w:t>
      </w:r>
      <w:proofErr w:type="spellStart"/>
      <w:r>
        <w:t>andwheel</w:t>
      </w:r>
      <w:proofErr w:type="spellEnd"/>
      <w:r>
        <w:t xml:space="preserve"> pulse represents TRUE state</w:t>
      </w:r>
    </w:p>
    <w:p w:rsidR="00862B5C" w:rsidRDefault="00862B5C" w:rsidP="00862B5C">
      <w:pPr>
        <w:ind w:left="720"/>
      </w:pPr>
      <w:r>
        <w:t>3.</w:t>
      </w:r>
      <w:r>
        <w:tab/>
        <w:t>Value of “100” is assigned to the  wheel pulse representing TRUE state.</w:t>
      </w:r>
    </w:p>
    <w:p w:rsidR="00862B5C" w:rsidRDefault="00862B5C" w:rsidP="00862B5C">
      <w:pPr>
        <w:ind w:left="720"/>
      </w:pPr>
      <w:r>
        <w:t>4.</w:t>
      </w:r>
      <w:r>
        <w:tab/>
        <w:t>Probability is computed for each state (FWD/SS/RWD)  separately.</w:t>
      </w:r>
    </w:p>
    <w:p w:rsidR="00862B5C" w:rsidRDefault="00862B5C" w:rsidP="00862B5C">
      <w:pPr>
        <w:ind w:left="720"/>
      </w:pPr>
      <w:r>
        <w:t>5.</w:t>
      </w:r>
      <w:r>
        <w:tab/>
        <w:t xml:space="preserve">Parameters associated with Wheel ticks fusion is </w:t>
      </w:r>
      <w:proofErr w:type="spellStart"/>
      <w:r>
        <w:t>vdy_cpt_pulse_velo_p</w:t>
      </w:r>
      <w:proofErr w:type="spellEnd"/>
      <w:r>
        <w:t>.</w:t>
      </w:r>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pPr>
        <w:rPr>
          <w:b/>
          <w:bCs/>
        </w:rPr>
      </w:pPr>
      <w:r>
        <w:rPr>
          <w:b/>
          <w:bCs/>
        </w:rPr>
        <w:t>Fusion of four wheel directions / ALN : (Stage-3)</w:t>
      </w:r>
    </w:p>
    <w:p w:rsidR="00862B5C" w:rsidRDefault="00862B5C" w:rsidP="00862B5C">
      <w:pPr>
        <w:rPr>
          <w:b/>
          <w:bCs/>
        </w:rPr>
      </w:pPr>
      <w:r>
        <w:rPr>
          <w:b/>
          <w:bCs/>
        </w:rPr>
        <w:t>Note :</w:t>
      </w:r>
    </w:p>
    <w:p w:rsidR="00862B5C" w:rsidRDefault="00862B5C" w:rsidP="00862B5C">
      <w:pPr>
        <w:ind w:left="720"/>
      </w:pPr>
      <w:r>
        <w:t>1.</w:t>
      </w:r>
      <w:r>
        <w:tab/>
        <w:t>Four wheel  directions are fused in the same way as Stage-1.</w:t>
      </w:r>
    </w:p>
    <w:p w:rsidR="00862B5C" w:rsidRDefault="00862B5C" w:rsidP="00862B5C">
      <w:pPr>
        <w:ind w:left="720"/>
      </w:pPr>
      <w:r>
        <w:t>2.</w:t>
      </w:r>
      <w:r>
        <w:tab/>
        <w:t>If none of the four wheel directions are valid then probabilities are computed from ALN</w:t>
      </w:r>
    </w:p>
    <w:p w:rsidR="00862B5C" w:rsidRDefault="00862B5C" w:rsidP="00862B5C">
      <w:pPr>
        <w:ind w:left="720"/>
      </w:pPr>
      <w:r>
        <w:t>3.</w:t>
      </w:r>
      <w:r>
        <w:tab/>
        <w:t>If all wheel directions are INVALID, if Gear Position is VALID and if internal counter of ALN</w:t>
      </w:r>
    </w:p>
    <w:p w:rsidR="00862B5C" w:rsidRDefault="00862B5C" w:rsidP="00862B5C">
      <w:pPr>
        <w:ind w:left="720"/>
      </w:pPr>
      <w:r>
        <w:t xml:space="preserve">is conflicting with Gear information </w:t>
      </w:r>
    </w:p>
    <w:p w:rsidR="00862B5C" w:rsidRDefault="00862B5C" w:rsidP="00862B5C">
      <w:pPr>
        <w:ind w:left="1515"/>
      </w:pPr>
      <w:r>
        <w:t>a.</w:t>
      </w:r>
      <w:r>
        <w:tab/>
        <w:t>Reset ALN counter with 15  if input gear lever position is FWD</w:t>
      </w:r>
    </w:p>
    <w:p w:rsidR="00862B5C" w:rsidRDefault="00862B5C" w:rsidP="00862B5C">
      <w:pPr>
        <w:ind w:left="1515"/>
      </w:pPr>
      <w:r>
        <w:t>b.</w:t>
      </w:r>
      <w:r>
        <w:tab/>
        <w:t>Reset ALN counter with -15  if input gear lever position is RWD</w:t>
      </w:r>
    </w:p>
    <w:p w:rsidR="00862B5C" w:rsidRDefault="00862B5C" w:rsidP="00862B5C">
      <w:pPr>
        <w:ind w:left="720"/>
      </w:pPr>
      <w:r>
        <w:t>4.</w:t>
      </w:r>
      <w:r>
        <w:tab/>
        <w:t xml:space="preserve">Parameters associated with this fusion is </w:t>
      </w:r>
      <w:proofErr w:type="spellStart"/>
      <w:r>
        <w:t>vdy_cpt_pulse_velo_p</w:t>
      </w:r>
      <w:proofErr w:type="spellEnd"/>
      <w:r>
        <w:t xml:space="preserve"> and </w:t>
      </w:r>
      <w:proofErr w:type="spellStart"/>
      <w:r>
        <w:t>vdy_ALN_to_perc_p</w:t>
      </w:r>
      <w:proofErr w:type="spellEnd"/>
    </w:p>
    <w:p w:rsidR="00862B5C" w:rsidRDefault="00862B5C" w:rsidP="00862B5C"/>
    <w:p w:rsidR="00862B5C" w:rsidRDefault="00862B5C" w:rsidP="00862B5C">
      <w:pPr>
        <w:rPr>
          <w:b/>
          <w:bCs/>
        </w:rPr>
      </w:pPr>
      <w:r>
        <w:rPr>
          <w:b/>
          <w:bCs/>
        </w:rPr>
        <w:t>Fusion of Stage-3  with Stage-2  : (Stage-4)</w:t>
      </w:r>
    </w:p>
    <w:p w:rsidR="00862B5C" w:rsidRDefault="00862B5C" w:rsidP="00862B5C">
      <w:pPr>
        <w:ind w:left="158"/>
      </w:pPr>
      <w:r>
        <w:t xml:space="preserve"> </w:t>
      </w:r>
    </w:p>
    <w:p w:rsidR="00862B5C" w:rsidRDefault="00862B5C" w:rsidP="00862B5C">
      <w:pPr>
        <w:ind w:left="158"/>
      </w:pPr>
      <w:r>
        <w:t>Stage-2 o/p</w:t>
      </w:r>
      <w:r>
        <w:tab/>
        <w:t>Stage-3  o/p</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0</w:t>
      </w:r>
      <w:r>
        <w:tab/>
        <w:t xml:space="preserve"> </w:t>
      </w:r>
    </w:p>
    <w:p w:rsidR="00862B5C" w:rsidRDefault="00862B5C" w:rsidP="00862B5C">
      <w:pPr>
        <w:ind w:left="158"/>
      </w:pPr>
      <w:r>
        <w:t xml:space="preserve"> </w:t>
      </w:r>
    </w:p>
    <w:p w:rsidR="00862B5C" w:rsidRDefault="00862B5C" w:rsidP="00862B5C">
      <w:pPr>
        <w:ind w:left="158"/>
      </w:pPr>
      <w:r>
        <w:t>T</w:t>
      </w:r>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t>6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100</w:t>
      </w:r>
      <w:r>
        <w:tab/>
        <w:t xml:space="preserve"> </w:t>
      </w:r>
    </w:p>
    <w:p w:rsidR="00862B5C" w:rsidRDefault="00862B5C" w:rsidP="00862B5C"/>
    <w:p w:rsidR="00862B5C" w:rsidRDefault="00862B5C" w:rsidP="00862B5C">
      <w:pPr>
        <w:rPr>
          <w:b/>
          <w:bCs/>
        </w:rPr>
      </w:pPr>
      <w:r>
        <w:rPr>
          <w:b/>
          <w:bCs/>
        </w:rPr>
        <w:t>Note :</w:t>
      </w:r>
    </w:p>
    <w:p w:rsidR="00862B5C" w:rsidRDefault="00862B5C" w:rsidP="00862B5C">
      <w:pPr>
        <w:ind w:left="720"/>
      </w:pPr>
      <w:r>
        <w:t>1.</w:t>
      </w:r>
      <w:r>
        <w:tab/>
        <w:t>Value of “0” is assigned to the combination of  both representing FALSE state.</w:t>
      </w:r>
    </w:p>
    <w:p w:rsidR="00862B5C" w:rsidRDefault="00862B5C" w:rsidP="00862B5C">
      <w:pPr>
        <w:ind w:left="720"/>
      </w:pPr>
      <w:r>
        <w:t>2.</w:t>
      </w:r>
      <w:r>
        <w:tab/>
        <w:t>Value of “60” is assigned to the combination of Stage-2 representing FALSE state and Stage-3 represents TRUE state</w:t>
      </w:r>
    </w:p>
    <w:p w:rsidR="00862B5C" w:rsidRDefault="00862B5C" w:rsidP="00862B5C">
      <w:pPr>
        <w:ind w:left="720"/>
      </w:pPr>
      <w:r>
        <w:t>3.</w:t>
      </w:r>
      <w:r>
        <w:tab/>
        <w:t>Value of “100” is assigned to the  Stage-2 representing TRUE state.</w:t>
      </w:r>
    </w:p>
    <w:p w:rsidR="00862B5C" w:rsidRDefault="00862B5C" w:rsidP="00862B5C">
      <w:pPr>
        <w:ind w:left="720"/>
      </w:pPr>
      <w:r>
        <w:t>4.</w:t>
      </w:r>
      <w:r>
        <w:tab/>
        <w:t>Probability is computed for each state (FWD/SS/RWD)  separately.</w:t>
      </w:r>
    </w:p>
    <w:p w:rsidR="00862B5C" w:rsidRDefault="00862B5C" w:rsidP="00862B5C">
      <w:pPr>
        <w:ind w:left="720"/>
      </w:pPr>
      <w:r>
        <w:t>5.</w:t>
      </w:r>
      <w:r>
        <w:tab/>
        <w:t xml:space="preserve">Parameters associated with this fusion is </w:t>
      </w:r>
      <w:proofErr w:type="spellStart"/>
      <w:r>
        <w:t>vdy_cpt_pulse_velo_dir_p</w:t>
      </w:r>
      <w:proofErr w:type="spellEnd"/>
    </w:p>
    <w:p w:rsidR="00862B5C" w:rsidRDefault="00862B5C" w:rsidP="00862B5C"/>
    <w:p w:rsidR="00862B5C" w:rsidRDefault="00862B5C" w:rsidP="00862B5C">
      <w:pPr>
        <w:rPr>
          <w:b/>
          <w:bCs/>
        </w:rPr>
      </w:pPr>
      <w:r>
        <w:rPr>
          <w:b/>
          <w:bCs/>
        </w:rPr>
        <w:t>Fusion of Stage-4  with Brake Torque  : (Stage-5)</w:t>
      </w:r>
    </w:p>
    <w:p w:rsidR="00862B5C" w:rsidRDefault="00862B5C" w:rsidP="00862B5C">
      <w:pPr>
        <w:ind w:left="158"/>
      </w:pPr>
      <w:r>
        <w:t xml:space="preserve"> </w:t>
      </w:r>
    </w:p>
    <w:p w:rsidR="00862B5C" w:rsidRDefault="00862B5C" w:rsidP="00862B5C">
      <w:pPr>
        <w:ind w:left="158"/>
      </w:pPr>
      <w:r>
        <w:t>Stage-4 o/p</w:t>
      </w:r>
      <w:r>
        <w:tab/>
        <w:t>Brake Torque</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0</w:t>
      </w:r>
      <w:r>
        <w:tab/>
        <w:t xml:space="preserve"> </w:t>
      </w:r>
    </w:p>
    <w:p w:rsidR="00862B5C" w:rsidRDefault="00862B5C" w:rsidP="00862B5C">
      <w:pPr>
        <w:ind w:left="158"/>
      </w:pPr>
      <w:r>
        <w:t xml:space="preserve"> </w:t>
      </w:r>
    </w:p>
    <w:p w:rsidR="00862B5C" w:rsidRDefault="00862B5C" w:rsidP="00862B5C">
      <w:pPr>
        <w:ind w:left="158"/>
      </w:pPr>
      <w:r>
        <w:t>T</w:t>
      </w:r>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t>8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100</w:t>
      </w:r>
      <w:r>
        <w:tab/>
        <w:t xml:space="preserve"> </w:t>
      </w:r>
    </w:p>
    <w:p w:rsidR="00862B5C" w:rsidRDefault="00862B5C" w:rsidP="00862B5C"/>
    <w:p w:rsidR="00862B5C" w:rsidRDefault="00862B5C" w:rsidP="00862B5C">
      <w:pPr>
        <w:rPr>
          <w:b/>
          <w:bCs/>
        </w:rPr>
      </w:pPr>
      <w:r>
        <w:rPr>
          <w:b/>
          <w:bCs/>
        </w:rPr>
        <w:t>Note :</w:t>
      </w:r>
    </w:p>
    <w:p w:rsidR="00862B5C" w:rsidRDefault="00862B5C" w:rsidP="00862B5C">
      <w:pPr>
        <w:ind w:left="720"/>
      </w:pPr>
      <w:r>
        <w:t>1.</w:t>
      </w:r>
      <w:r>
        <w:tab/>
        <w:t>Value of “0” is assigned to the combination of  both representing FALSE state.</w:t>
      </w:r>
    </w:p>
    <w:p w:rsidR="00862B5C" w:rsidRDefault="00862B5C" w:rsidP="00862B5C">
      <w:pPr>
        <w:ind w:left="720"/>
      </w:pPr>
      <w:r>
        <w:t>2.</w:t>
      </w:r>
      <w:r>
        <w:tab/>
        <w:t>Value of “80” is assigned to the combination of Stage-4 representing FALSE state and Brake Torque  represents TRUE state</w:t>
      </w:r>
    </w:p>
    <w:p w:rsidR="00862B5C" w:rsidRDefault="00862B5C" w:rsidP="00862B5C">
      <w:pPr>
        <w:ind w:left="720"/>
      </w:pPr>
      <w:r>
        <w:t>3.</w:t>
      </w:r>
      <w:r>
        <w:tab/>
        <w:t>Value of “100” is assigned to the  Stage-4 representing TRUE state.</w:t>
      </w:r>
    </w:p>
    <w:p w:rsidR="00862B5C" w:rsidRDefault="00862B5C" w:rsidP="00862B5C">
      <w:pPr>
        <w:ind w:left="720"/>
      </w:pPr>
      <w:r>
        <w:lastRenderedPageBreak/>
        <w:t>4.</w:t>
      </w:r>
      <w:r>
        <w:tab/>
        <w:t>Probability is computed for each state (FWD/SS/RWD)  separately.</w:t>
      </w:r>
    </w:p>
    <w:p w:rsidR="00862B5C" w:rsidRDefault="00862B5C" w:rsidP="00862B5C">
      <w:pPr>
        <w:ind w:left="720"/>
      </w:pPr>
      <w:r>
        <w:t>5.</w:t>
      </w:r>
      <w:r>
        <w:tab/>
        <w:t xml:space="preserve">Parameters associated with this fusion is </w:t>
      </w:r>
      <w:proofErr w:type="spellStart"/>
      <w:r>
        <w:t>vdy_cpt_pre_break_torque_p</w:t>
      </w:r>
      <w:proofErr w:type="spellEnd"/>
    </w:p>
    <w:p w:rsidR="00862B5C" w:rsidRDefault="00862B5C" w:rsidP="00862B5C"/>
    <w:p w:rsidR="00862B5C" w:rsidRDefault="00862B5C" w:rsidP="00862B5C">
      <w:pPr>
        <w:rPr>
          <w:b/>
          <w:bCs/>
        </w:rPr>
      </w:pPr>
      <w:r>
        <w:rPr>
          <w:b/>
          <w:bCs/>
        </w:rPr>
        <w:t>Fusion of Stage-5, Gear Shift, Parking Brake and Yaw rate : (Stage-6)</w:t>
      </w:r>
    </w:p>
    <w:p w:rsidR="00862B5C" w:rsidRDefault="00862B5C" w:rsidP="00862B5C">
      <w:pPr>
        <w:ind w:left="158"/>
      </w:pPr>
      <w:r>
        <w:t xml:space="preserve"> </w:t>
      </w:r>
    </w:p>
    <w:p w:rsidR="00862B5C" w:rsidRDefault="00862B5C" w:rsidP="00862B5C">
      <w:pPr>
        <w:ind w:left="158"/>
      </w:pPr>
      <w:r>
        <w:t>Stage-5</w:t>
      </w:r>
      <w:r>
        <w:tab/>
        <w:t>Gear Shift</w:t>
      </w:r>
      <w:r>
        <w:tab/>
        <w:t>Park Brake</w:t>
      </w:r>
      <w:r>
        <w:tab/>
        <w:t>Yaw rate</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F</w:t>
      </w:r>
      <w:r>
        <w:tab/>
      </w:r>
      <w:proofErr w:type="spellStart"/>
      <w:r>
        <w:t>F</w:t>
      </w:r>
      <w:proofErr w:type="spellEnd"/>
      <w:r>
        <w:tab/>
        <w:t>0</w:t>
      </w:r>
      <w:r>
        <w:tab/>
        <w:t xml:space="preserve"> </w:t>
      </w:r>
    </w:p>
    <w:p w:rsidR="00862B5C" w:rsidRDefault="00862B5C" w:rsidP="00862B5C">
      <w:pPr>
        <w:ind w:left="158"/>
      </w:pPr>
      <w:r>
        <w:t xml:space="preserve"> </w:t>
      </w:r>
    </w:p>
    <w:p w:rsidR="00862B5C" w:rsidRDefault="00862B5C" w:rsidP="00862B5C">
      <w:pPr>
        <w:ind w:left="158"/>
      </w:pPr>
      <w:r>
        <w:t>T</w:t>
      </w:r>
      <w:r>
        <w:tab/>
        <w:t>F</w:t>
      </w:r>
      <w:r>
        <w:tab/>
      </w:r>
      <w:proofErr w:type="spellStart"/>
      <w:r>
        <w:t>F</w:t>
      </w:r>
      <w:proofErr w:type="spellEnd"/>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t>F</w:t>
      </w:r>
      <w:r>
        <w:tab/>
      </w:r>
      <w:proofErr w:type="spellStart"/>
      <w:r>
        <w:t>F</w:t>
      </w:r>
      <w:proofErr w:type="spellEnd"/>
      <w:r>
        <w:tab/>
        <w:t>8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F</w:t>
      </w:r>
      <w:r>
        <w:tab/>
      </w:r>
      <w:proofErr w:type="spellStart"/>
      <w:r>
        <w:t>F</w:t>
      </w:r>
      <w:proofErr w:type="spellEnd"/>
      <w:r>
        <w:tab/>
        <w:t>100</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T</w:t>
      </w:r>
      <w:r>
        <w:tab/>
        <w:t>F</w:t>
      </w:r>
      <w:r>
        <w:tab/>
        <w:t>80</w:t>
      </w:r>
      <w:r>
        <w:tab/>
        <w:t xml:space="preserve"> </w:t>
      </w:r>
    </w:p>
    <w:p w:rsidR="00862B5C" w:rsidRDefault="00862B5C" w:rsidP="00862B5C">
      <w:pPr>
        <w:ind w:left="158"/>
      </w:pPr>
      <w:r>
        <w:t xml:space="preserve"> </w:t>
      </w:r>
    </w:p>
    <w:p w:rsidR="00862B5C" w:rsidRDefault="00862B5C" w:rsidP="00862B5C">
      <w:pPr>
        <w:ind w:left="158"/>
      </w:pPr>
      <w:r>
        <w:t>T</w:t>
      </w:r>
      <w:r>
        <w:tab/>
        <w:t>F</w:t>
      </w:r>
      <w:r>
        <w:tab/>
        <w:t>T</w:t>
      </w:r>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r>
      <w:proofErr w:type="spellStart"/>
      <w:r>
        <w:t>T</w:t>
      </w:r>
      <w:proofErr w:type="spellEnd"/>
      <w:r>
        <w:tab/>
        <w:t>F</w:t>
      </w:r>
      <w:r>
        <w:tab/>
        <w:t>8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T</w:t>
      </w:r>
      <w:r>
        <w:tab/>
        <w:t>F</w:t>
      </w:r>
      <w:r>
        <w:tab/>
        <w:t>100</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F</w:t>
      </w:r>
      <w:r>
        <w:tab/>
        <w:t>T</w:t>
      </w:r>
      <w:r>
        <w:tab/>
        <w:t>50</w:t>
      </w:r>
      <w:r>
        <w:tab/>
        <w:t xml:space="preserve"> </w:t>
      </w:r>
    </w:p>
    <w:p w:rsidR="00862B5C" w:rsidRDefault="00862B5C" w:rsidP="00862B5C">
      <w:pPr>
        <w:ind w:left="158"/>
      </w:pPr>
      <w:r>
        <w:t xml:space="preserve"> </w:t>
      </w:r>
    </w:p>
    <w:p w:rsidR="00862B5C" w:rsidRDefault="00862B5C" w:rsidP="00862B5C">
      <w:pPr>
        <w:ind w:left="158"/>
      </w:pPr>
      <w:r>
        <w:lastRenderedPageBreak/>
        <w:t>T</w:t>
      </w:r>
      <w:r>
        <w:tab/>
        <w:t>F</w:t>
      </w:r>
      <w:r>
        <w:tab/>
      </w:r>
      <w:proofErr w:type="spellStart"/>
      <w:r>
        <w:t>F</w:t>
      </w:r>
      <w:proofErr w:type="spellEnd"/>
      <w:r>
        <w:tab/>
        <w:t>T</w:t>
      </w:r>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t>F</w:t>
      </w:r>
      <w:r>
        <w:tab/>
        <w:t>T</w:t>
      </w:r>
      <w:r>
        <w:tab/>
        <w:t>9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F</w:t>
      </w:r>
      <w:r>
        <w:tab/>
        <w:t>T</w:t>
      </w:r>
      <w:r>
        <w:tab/>
        <w:t>100</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T</w:t>
      </w:r>
      <w:r>
        <w:tab/>
      </w:r>
      <w:proofErr w:type="spellStart"/>
      <w:r>
        <w:t>T</w:t>
      </w:r>
      <w:proofErr w:type="spellEnd"/>
      <w:r>
        <w:tab/>
        <w:t>90</w:t>
      </w:r>
      <w:r>
        <w:tab/>
        <w:t xml:space="preserve"> </w:t>
      </w:r>
    </w:p>
    <w:p w:rsidR="00862B5C" w:rsidRDefault="00862B5C" w:rsidP="00862B5C">
      <w:pPr>
        <w:ind w:left="158"/>
      </w:pPr>
      <w:r>
        <w:t xml:space="preserve"> </w:t>
      </w:r>
    </w:p>
    <w:p w:rsidR="00862B5C" w:rsidRDefault="00862B5C" w:rsidP="00862B5C">
      <w:pPr>
        <w:ind w:left="158"/>
      </w:pPr>
      <w:r>
        <w:t>T</w:t>
      </w:r>
      <w:r>
        <w:tab/>
        <w:t>F</w:t>
      </w:r>
      <w:r>
        <w:tab/>
        <w:t>T</w:t>
      </w:r>
      <w:r>
        <w:tab/>
      </w:r>
      <w:proofErr w:type="spellStart"/>
      <w:r>
        <w:t>T</w:t>
      </w:r>
      <w:proofErr w:type="spellEnd"/>
      <w:r>
        <w:tab/>
        <w:t>100</w:t>
      </w:r>
      <w:r>
        <w:tab/>
        <w:t xml:space="preserve"> </w:t>
      </w:r>
    </w:p>
    <w:p w:rsidR="00862B5C" w:rsidRDefault="00862B5C" w:rsidP="00862B5C">
      <w:pPr>
        <w:ind w:left="158"/>
      </w:pPr>
      <w:r>
        <w:t xml:space="preserve"> </w:t>
      </w:r>
    </w:p>
    <w:p w:rsidR="00862B5C" w:rsidRDefault="00862B5C" w:rsidP="00862B5C">
      <w:pPr>
        <w:ind w:left="158"/>
      </w:pPr>
      <w:r>
        <w:t>F</w:t>
      </w:r>
      <w:r>
        <w:tab/>
        <w:t>T</w:t>
      </w:r>
      <w:r>
        <w:tab/>
      </w:r>
      <w:proofErr w:type="spellStart"/>
      <w:r>
        <w:t>T</w:t>
      </w:r>
      <w:proofErr w:type="spellEnd"/>
      <w:r>
        <w:tab/>
        <w:t>T</w:t>
      </w:r>
      <w:r>
        <w:tab/>
        <w:t>90</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T</w:t>
      </w:r>
      <w:r>
        <w:tab/>
      </w:r>
      <w:proofErr w:type="spellStart"/>
      <w:r>
        <w:t>T</w:t>
      </w:r>
      <w:proofErr w:type="spellEnd"/>
      <w:r>
        <w:tab/>
        <w:t>100</w:t>
      </w:r>
      <w:r>
        <w:tab/>
        <w:t xml:space="preserve"> </w:t>
      </w:r>
    </w:p>
    <w:p w:rsidR="00862B5C" w:rsidRDefault="00862B5C" w:rsidP="00862B5C"/>
    <w:p w:rsidR="00862B5C" w:rsidRDefault="00862B5C" w:rsidP="00862B5C">
      <w:pPr>
        <w:rPr>
          <w:b/>
          <w:bCs/>
        </w:rPr>
      </w:pPr>
      <w:r>
        <w:rPr>
          <w:b/>
          <w:bCs/>
        </w:rPr>
        <w:t>Note :</w:t>
      </w:r>
    </w:p>
    <w:p w:rsidR="00862B5C" w:rsidRDefault="00862B5C" w:rsidP="00862B5C">
      <w:pPr>
        <w:ind w:left="720"/>
      </w:pPr>
      <w:r>
        <w:t>1.</w:t>
      </w:r>
      <w:r>
        <w:tab/>
        <w:t>Value of “0” is assigned to the combination of  all representing FALSE states.</w:t>
      </w:r>
    </w:p>
    <w:p w:rsidR="00862B5C" w:rsidRDefault="00862B5C" w:rsidP="00862B5C">
      <w:pPr>
        <w:ind w:left="720"/>
      </w:pPr>
      <w:r>
        <w:t>2.</w:t>
      </w:r>
      <w:r>
        <w:tab/>
        <w:t xml:space="preserve">Value of “100” is assigned to the combination of Stage-5 representing TRUE </w:t>
      </w:r>
    </w:p>
    <w:p w:rsidR="00862B5C" w:rsidRDefault="00862B5C" w:rsidP="00862B5C">
      <w:pPr>
        <w:ind w:left="720"/>
      </w:pPr>
      <w:r>
        <w:t>3.</w:t>
      </w:r>
      <w:r>
        <w:tab/>
        <w:t>Value of “50” is assigned to all states representing FALSE except Yaw rate.</w:t>
      </w:r>
    </w:p>
    <w:p w:rsidR="00862B5C" w:rsidRDefault="00862B5C" w:rsidP="00862B5C">
      <w:pPr>
        <w:ind w:left="720"/>
      </w:pPr>
      <w:r>
        <w:t>4.</w:t>
      </w:r>
      <w:r>
        <w:tab/>
        <w:t xml:space="preserve">Value of “80” is assigned to all states representing FALSE except Gear shift or </w:t>
      </w:r>
      <w:proofErr w:type="spellStart"/>
      <w:r>
        <w:t>Parkbrake</w:t>
      </w:r>
      <w:proofErr w:type="spellEnd"/>
      <w:r>
        <w:t>.</w:t>
      </w:r>
    </w:p>
    <w:p w:rsidR="00862B5C" w:rsidRDefault="00862B5C" w:rsidP="00862B5C">
      <w:pPr>
        <w:ind w:left="720"/>
      </w:pPr>
      <w:r>
        <w:t>5.</w:t>
      </w:r>
      <w:r>
        <w:tab/>
        <w:t>Value of “90” is assigned to all states representing FALSE except Gear Sift or Park Brake.</w:t>
      </w:r>
    </w:p>
    <w:p w:rsidR="00862B5C" w:rsidRDefault="00862B5C" w:rsidP="00862B5C">
      <w:pPr>
        <w:ind w:left="720"/>
      </w:pPr>
      <w:r>
        <w:t>6.</w:t>
      </w:r>
      <w:r>
        <w:tab/>
        <w:t>Probability is computed for each state (FWD/SS/RWD)  separately.</w:t>
      </w:r>
    </w:p>
    <w:p w:rsidR="00862B5C" w:rsidRDefault="00862B5C" w:rsidP="00862B5C">
      <w:pPr>
        <w:ind w:left="720"/>
      </w:pPr>
      <w:r>
        <w:t>7.</w:t>
      </w:r>
      <w:r>
        <w:tab/>
        <w:t xml:space="preserve">Parameters associated with this fusion is </w:t>
      </w:r>
      <w:proofErr w:type="spellStart"/>
      <w:r>
        <w:t>vdy_cpt_pre_gear_parking_p</w:t>
      </w:r>
      <w:proofErr w:type="spellEnd"/>
    </w:p>
    <w:p w:rsidR="00862B5C" w:rsidRDefault="00862B5C" w:rsidP="00862B5C"/>
    <w:p w:rsidR="00862B5C" w:rsidRDefault="00862B5C" w:rsidP="00862B5C">
      <w:pPr>
        <w:rPr>
          <w:b/>
          <w:bCs/>
        </w:rPr>
      </w:pPr>
      <w:r>
        <w:rPr>
          <w:b/>
          <w:bCs/>
        </w:rPr>
        <w:t>Final Motion State and Quality determination:</w:t>
      </w:r>
    </w:p>
    <w:p w:rsidR="00862B5C" w:rsidRDefault="00862B5C" w:rsidP="00862B5C">
      <w:pPr>
        <w:ind w:left="720"/>
      </w:pPr>
      <w:r>
        <w:t>1.</w:t>
      </w:r>
      <w:r>
        <w:tab/>
        <w:t>Motion State FWD = 1, Motion State RWD = 2, Motion State SS = 3, Motion State UNKNOWN / MOVE = 0.</w:t>
      </w:r>
    </w:p>
    <w:p w:rsidR="00862B5C" w:rsidRDefault="00862B5C" w:rsidP="00862B5C">
      <w:pPr>
        <w:ind w:left="720"/>
      </w:pPr>
      <w:r>
        <w:lastRenderedPageBreak/>
        <w:t>2.</w:t>
      </w:r>
      <w:r>
        <w:tab/>
        <w:t xml:space="preserve"> Motion State will be determined based on the greater value among probabilities of FWD, RWD and SS. Quality of the Motion State is equal to the respective greater probability value.</w:t>
      </w:r>
    </w:p>
    <w:p w:rsidR="00862B5C" w:rsidRDefault="00862B5C" w:rsidP="00862B5C">
      <w:pPr>
        <w:ind w:left="720"/>
      </w:pPr>
      <w:r>
        <w:t>3.</w:t>
      </w:r>
      <w:r>
        <w:tab/>
        <w:t>If any of the Forward and Reverse probabilities are equal then set MOTION STATE to UNKNOWN and Quality is equal to Forward probability.</w:t>
      </w:r>
    </w:p>
    <w:p w:rsidR="00862B5C" w:rsidRDefault="00862B5C" w:rsidP="00862B5C"/>
    <w:p w:rsidR="00862B5C" w:rsidRDefault="00862B5C" w:rsidP="00862B5C">
      <w:pPr>
        <w:rPr>
          <w:b/>
          <w:bCs/>
        </w:rPr>
      </w:pPr>
      <w:r>
        <w:rPr>
          <w:b/>
          <w:bCs/>
        </w:rPr>
        <w:t>Computation of final probability for Bayes2:</w:t>
      </w:r>
    </w:p>
    <w:p w:rsidR="00862B5C" w:rsidRDefault="00862B5C" w:rsidP="00862B5C">
      <w:pPr>
        <w:ind w:left="158"/>
      </w:pPr>
      <w:r>
        <w:t xml:space="preserve"> </w:t>
      </w:r>
    </w:p>
    <w:p w:rsidR="00862B5C" w:rsidRDefault="00862B5C" w:rsidP="00862B5C">
      <w:pPr>
        <w:ind w:left="158"/>
      </w:pPr>
      <w:r>
        <w:t>Inp1</w:t>
      </w:r>
      <w:r>
        <w:tab/>
        <w:t>Inp2</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V1a</w:t>
      </w:r>
      <w:r>
        <w:tab/>
        <w:t xml:space="preserve"> </w:t>
      </w:r>
    </w:p>
    <w:p w:rsidR="00862B5C" w:rsidRDefault="00862B5C" w:rsidP="00862B5C">
      <w:pPr>
        <w:ind w:left="158"/>
      </w:pPr>
      <w:r>
        <w:t xml:space="preserve"> </w:t>
      </w:r>
    </w:p>
    <w:p w:rsidR="00862B5C" w:rsidRDefault="00862B5C" w:rsidP="00862B5C">
      <w:pPr>
        <w:ind w:left="158"/>
      </w:pPr>
      <w:r>
        <w:t>T</w:t>
      </w:r>
      <w:r>
        <w:tab/>
        <w:t>F</w:t>
      </w:r>
      <w:r>
        <w:tab/>
        <w:t>V2a</w:t>
      </w:r>
      <w:r>
        <w:tab/>
        <w:t xml:space="preserve"> </w:t>
      </w:r>
    </w:p>
    <w:p w:rsidR="00862B5C" w:rsidRDefault="00862B5C" w:rsidP="00862B5C">
      <w:pPr>
        <w:ind w:left="158"/>
      </w:pPr>
      <w:r>
        <w:t xml:space="preserve"> </w:t>
      </w:r>
    </w:p>
    <w:p w:rsidR="00862B5C" w:rsidRDefault="00862B5C" w:rsidP="00862B5C">
      <w:pPr>
        <w:ind w:left="158"/>
      </w:pPr>
      <w:r>
        <w:t>F</w:t>
      </w:r>
      <w:r>
        <w:tab/>
        <w:t>T</w:t>
      </w:r>
      <w:r>
        <w:tab/>
        <w:t>V3a</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V4a</w:t>
      </w:r>
      <w:r>
        <w:tab/>
        <w:t xml:space="preserve"> </w:t>
      </w:r>
    </w:p>
    <w:p w:rsidR="00862B5C" w:rsidRDefault="00862B5C" w:rsidP="00862B5C"/>
    <w:p w:rsidR="00862B5C" w:rsidRDefault="00862B5C" w:rsidP="00862B5C">
      <w:r>
        <w:t xml:space="preserve">Inputs for Bayes2 :   </w:t>
      </w:r>
    </w:p>
    <w:p w:rsidR="00862B5C" w:rsidRDefault="00862B5C" w:rsidP="00862B5C">
      <w:pPr>
        <w:ind w:left="1140"/>
      </w:pPr>
      <w:r>
        <w:t>a.</w:t>
      </w:r>
      <w:r>
        <w:tab/>
        <w:t>Probability for Inp1 being TRUE (P1)</w:t>
      </w:r>
    </w:p>
    <w:p w:rsidR="00862B5C" w:rsidRDefault="00862B5C" w:rsidP="00862B5C">
      <w:pPr>
        <w:ind w:left="1140"/>
      </w:pPr>
      <w:r>
        <w:t>b.</w:t>
      </w:r>
      <w:r>
        <w:tab/>
        <w:t>Probability for Inp2 being TRUE (P2)</w:t>
      </w:r>
    </w:p>
    <w:p w:rsidR="00862B5C" w:rsidRDefault="00862B5C" w:rsidP="00862B5C">
      <w:pPr>
        <w:ind w:left="1140"/>
      </w:pPr>
      <w:r>
        <w:t>c.</w:t>
      </w:r>
      <w:r>
        <w:tab/>
        <w:t>[V1a, V2a,V3a, V4a] conditional probability for the occurrence of the event</w:t>
      </w:r>
    </w:p>
    <w:p w:rsidR="00862B5C" w:rsidRDefault="00862B5C" w:rsidP="00862B5C">
      <w:r>
        <w:t>Output of Bayes2 :</w:t>
      </w:r>
    </w:p>
    <w:p w:rsidR="00862B5C" w:rsidRDefault="00862B5C" w:rsidP="00862B5C">
      <w:r>
        <w:t xml:space="preserve">               Bayes2  = (1-P1)*(1-P2) * V1a + P1 * (1-P2)*V2a + (1-P1) * P2 *V3a + P1 * P2 * V4a</w:t>
      </w:r>
    </w:p>
    <w:p w:rsidR="00862B5C" w:rsidRDefault="00862B5C" w:rsidP="00862B5C"/>
    <w:p w:rsidR="00862B5C" w:rsidRDefault="00862B5C" w:rsidP="00862B5C"/>
    <w:p w:rsidR="00862B5C" w:rsidRDefault="00862B5C" w:rsidP="00862B5C">
      <w:pPr>
        <w:rPr>
          <w:b/>
          <w:bCs/>
        </w:rPr>
      </w:pPr>
      <w:r>
        <w:rPr>
          <w:b/>
          <w:bCs/>
        </w:rPr>
        <w:t>Computation of final probability for Bayes3:</w:t>
      </w:r>
    </w:p>
    <w:p w:rsidR="00862B5C" w:rsidRDefault="00862B5C" w:rsidP="00862B5C">
      <w:pPr>
        <w:ind w:left="158"/>
      </w:pPr>
      <w:r>
        <w:lastRenderedPageBreak/>
        <w:t xml:space="preserve"> </w:t>
      </w:r>
    </w:p>
    <w:p w:rsidR="00862B5C" w:rsidRDefault="00862B5C" w:rsidP="00862B5C">
      <w:pPr>
        <w:ind w:left="158"/>
      </w:pPr>
      <w:r>
        <w:t>Inp1</w:t>
      </w:r>
      <w:r>
        <w:tab/>
        <w:t>Inp2</w:t>
      </w:r>
      <w:r>
        <w:tab/>
        <w:t>Inp3</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F</w:t>
      </w:r>
      <w:r>
        <w:tab/>
        <w:t>V1a</w:t>
      </w:r>
      <w:r>
        <w:tab/>
        <w:t xml:space="preserve"> </w:t>
      </w:r>
    </w:p>
    <w:p w:rsidR="00862B5C" w:rsidRDefault="00862B5C" w:rsidP="00862B5C">
      <w:pPr>
        <w:ind w:left="158"/>
      </w:pPr>
      <w:r>
        <w:t xml:space="preserve"> </w:t>
      </w:r>
    </w:p>
    <w:p w:rsidR="00862B5C" w:rsidRDefault="00862B5C" w:rsidP="00862B5C">
      <w:pPr>
        <w:ind w:left="158"/>
      </w:pPr>
      <w:r>
        <w:t>T</w:t>
      </w:r>
      <w:r>
        <w:tab/>
        <w:t>F</w:t>
      </w:r>
      <w:r>
        <w:tab/>
      </w:r>
      <w:proofErr w:type="spellStart"/>
      <w:r>
        <w:t>F</w:t>
      </w:r>
      <w:proofErr w:type="spellEnd"/>
      <w:r>
        <w:tab/>
        <w:t>V2a</w:t>
      </w:r>
      <w:r>
        <w:tab/>
        <w:t xml:space="preserve"> </w:t>
      </w:r>
    </w:p>
    <w:p w:rsidR="00862B5C" w:rsidRDefault="00862B5C" w:rsidP="00862B5C">
      <w:pPr>
        <w:ind w:left="158"/>
      </w:pPr>
      <w:r>
        <w:t xml:space="preserve"> </w:t>
      </w:r>
    </w:p>
    <w:p w:rsidR="00862B5C" w:rsidRDefault="00862B5C" w:rsidP="00862B5C">
      <w:pPr>
        <w:ind w:left="158"/>
      </w:pPr>
      <w:r>
        <w:t>F</w:t>
      </w:r>
      <w:r>
        <w:tab/>
        <w:t>T</w:t>
      </w:r>
      <w:r>
        <w:tab/>
        <w:t>F</w:t>
      </w:r>
      <w:r>
        <w:tab/>
        <w:t>V3a</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F</w:t>
      </w:r>
      <w:r>
        <w:tab/>
        <w:t>V4a</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T</w:t>
      </w:r>
      <w:r>
        <w:tab/>
        <w:t>V5a</w:t>
      </w:r>
      <w:r>
        <w:tab/>
        <w:t xml:space="preserve"> </w:t>
      </w:r>
    </w:p>
    <w:p w:rsidR="00862B5C" w:rsidRDefault="00862B5C" w:rsidP="00862B5C">
      <w:pPr>
        <w:ind w:left="158"/>
      </w:pPr>
      <w:r>
        <w:t xml:space="preserve"> </w:t>
      </w:r>
    </w:p>
    <w:p w:rsidR="00862B5C" w:rsidRDefault="00862B5C" w:rsidP="00862B5C">
      <w:pPr>
        <w:ind w:left="158"/>
      </w:pPr>
      <w:r>
        <w:t>T</w:t>
      </w:r>
      <w:r>
        <w:tab/>
        <w:t>F</w:t>
      </w:r>
      <w:r>
        <w:tab/>
        <w:t>T</w:t>
      </w:r>
      <w:r>
        <w:tab/>
        <w:t>V6a</w:t>
      </w:r>
      <w:r>
        <w:tab/>
        <w:t xml:space="preserve"> </w:t>
      </w:r>
    </w:p>
    <w:p w:rsidR="00862B5C" w:rsidRDefault="00862B5C" w:rsidP="00862B5C">
      <w:pPr>
        <w:ind w:left="158"/>
      </w:pPr>
      <w:r>
        <w:t xml:space="preserve"> </w:t>
      </w:r>
    </w:p>
    <w:p w:rsidR="00862B5C" w:rsidRDefault="00862B5C" w:rsidP="00862B5C">
      <w:pPr>
        <w:ind w:left="158"/>
      </w:pPr>
      <w:r>
        <w:t>F</w:t>
      </w:r>
      <w:r>
        <w:tab/>
        <w:t>T</w:t>
      </w:r>
      <w:r>
        <w:tab/>
      </w:r>
      <w:proofErr w:type="spellStart"/>
      <w:r>
        <w:t>T</w:t>
      </w:r>
      <w:proofErr w:type="spellEnd"/>
      <w:r>
        <w:tab/>
        <w:t>V7a</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T</w:t>
      </w:r>
      <w:r>
        <w:tab/>
        <w:t>V8a</w:t>
      </w:r>
      <w:r>
        <w:tab/>
        <w:t xml:space="preserve"> </w:t>
      </w:r>
    </w:p>
    <w:p w:rsidR="00862B5C" w:rsidRDefault="00862B5C" w:rsidP="00862B5C"/>
    <w:p w:rsidR="00862B5C" w:rsidRDefault="00862B5C" w:rsidP="00862B5C">
      <w:r>
        <w:t xml:space="preserve">Inputs for Bayes3 :   </w:t>
      </w:r>
    </w:p>
    <w:p w:rsidR="00862B5C" w:rsidRDefault="00862B5C" w:rsidP="00862B5C">
      <w:pPr>
        <w:ind w:left="1140"/>
      </w:pPr>
      <w:r>
        <w:t>a.</w:t>
      </w:r>
      <w:r>
        <w:tab/>
        <w:t>Probability for Inp1 being TRUE (P1)</w:t>
      </w:r>
    </w:p>
    <w:p w:rsidR="00862B5C" w:rsidRDefault="00862B5C" w:rsidP="00862B5C">
      <w:pPr>
        <w:ind w:left="1140"/>
      </w:pPr>
      <w:r>
        <w:t>b.</w:t>
      </w:r>
      <w:r>
        <w:tab/>
        <w:t>Probability for Inp2 being TRUE (P2)</w:t>
      </w:r>
    </w:p>
    <w:p w:rsidR="00862B5C" w:rsidRDefault="00862B5C" w:rsidP="00862B5C">
      <w:pPr>
        <w:ind w:left="1140"/>
      </w:pPr>
      <w:r>
        <w:t>c.</w:t>
      </w:r>
      <w:r>
        <w:tab/>
        <w:t>Probability for Inp3 being TRUE (P3)</w:t>
      </w:r>
    </w:p>
    <w:p w:rsidR="00862B5C" w:rsidRDefault="00862B5C" w:rsidP="00862B5C">
      <w:pPr>
        <w:ind w:left="1140"/>
      </w:pPr>
      <w:r>
        <w:t>d.</w:t>
      </w:r>
      <w:r>
        <w:tab/>
        <w:t>Probability for Inp3 being TRUE (P4)</w:t>
      </w:r>
    </w:p>
    <w:p w:rsidR="00862B5C" w:rsidRDefault="00862B5C" w:rsidP="00862B5C">
      <w:pPr>
        <w:ind w:left="1140"/>
      </w:pPr>
      <w:r>
        <w:t>e.</w:t>
      </w:r>
      <w:r>
        <w:tab/>
        <w:t>[V1a, V2a,V3a, V4a, V5a,V6a, V7a ,V8a,] conditional probability for the occurrence of the event</w:t>
      </w:r>
    </w:p>
    <w:p w:rsidR="00862B5C" w:rsidRDefault="00862B5C" w:rsidP="00862B5C">
      <w:r>
        <w:lastRenderedPageBreak/>
        <w:t>Output of Bayes3:</w:t>
      </w:r>
    </w:p>
    <w:p w:rsidR="00862B5C" w:rsidRDefault="00862B5C" w:rsidP="00862B5C">
      <w:r>
        <w:t xml:space="preserve">         Bayes3 = Bayes2_a1*(1-P3) + Bayes2_a2 * P3</w:t>
      </w:r>
    </w:p>
    <w:p w:rsidR="00862B5C" w:rsidRDefault="00862B5C" w:rsidP="00862B5C">
      <w:r>
        <w:t>Intermediate Variables:</w:t>
      </w:r>
    </w:p>
    <w:p w:rsidR="00862B5C" w:rsidRDefault="00862B5C" w:rsidP="00862B5C">
      <w:r>
        <w:t xml:space="preserve">         Bayes2_a1  = ( (1-P1)*(1-P2) * V1a + P1 * (1-P2)*V2a + (1-P1) * P2 *V3a + P1 * P2 * V4a)</w:t>
      </w:r>
    </w:p>
    <w:p w:rsidR="00862B5C" w:rsidRDefault="00862B5C" w:rsidP="00862B5C">
      <w:r>
        <w:t xml:space="preserve">         Bayes2_a2  = ( (1-P1)*(1-P2) * V4a + P1 * (1-P2)*V5a + (1-P1) * P2 *V6a + P1 * P2 * V7a)</w:t>
      </w:r>
    </w:p>
    <w:p w:rsidR="00862B5C" w:rsidRDefault="00862B5C" w:rsidP="00862B5C"/>
    <w:p w:rsidR="00862B5C" w:rsidRDefault="00862B5C" w:rsidP="00862B5C">
      <w:pPr>
        <w:rPr>
          <w:b/>
          <w:bCs/>
        </w:rPr>
      </w:pPr>
      <w:r>
        <w:rPr>
          <w:b/>
          <w:bCs/>
        </w:rPr>
        <w:t>Computation of final probability for Bayes4 :</w:t>
      </w:r>
    </w:p>
    <w:p w:rsidR="00862B5C" w:rsidRDefault="00862B5C" w:rsidP="00862B5C">
      <w:pPr>
        <w:ind w:left="158"/>
      </w:pPr>
      <w:r>
        <w:t xml:space="preserve"> </w:t>
      </w:r>
    </w:p>
    <w:p w:rsidR="00862B5C" w:rsidRDefault="00862B5C" w:rsidP="00862B5C">
      <w:pPr>
        <w:ind w:left="158"/>
      </w:pPr>
      <w:r>
        <w:t>Inp1</w:t>
      </w:r>
      <w:r>
        <w:tab/>
        <w:t>Inp2</w:t>
      </w:r>
      <w:r>
        <w:tab/>
        <w:t>Inp3</w:t>
      </w:r>
      <w:r>
        <w:tab/>
        <w:t>Inp4</w:t>
      </w:r>
      <w:r>
        <w:tab/>
        <w:t>Value</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F</w:t>
      </w:r>
      <w:r>
        <w:tab/>
      </w:r>
      <w:proofErr w:type="spellStart"/>
      <w:r>
        <w:t>F</w:t>
      </w:r>
      <w:proofErr w:type="spellEnd"/>
      <w:r>
        <w:tab/>
        <w:t>V1a</w:t>
      </w:r>
      <w:r>
        <w:tab/>
        <w:t xml:space="preserve"> </w:t>
      </w:r>
    </w:p>
    <w:p w:rsidR="00862B5C" w:rsidRDefault="00862B5C" w:rsidP="00862B5C">
      <w:pPr>
        <w:ind w:left="158"/>
      </w:pPr>
      <w:r>
        <w:t xml:space="preserve"> </w:t>
      </w:r>
    </w:p>
    <w:p w:rsidR="00862B5C" w:rsidRDefault="00862B5C" w:rsidP="00862B5C">
      <w:pPr>
        <w:ind w:left="158"/>
      </w:pPr>
      <w:r>
        <w:t>T</w:t>
      </w:r>
      <w:r>
        <w:tab/>
        <w:t>F</w:t>
      </w:r>
      <w:r>
        <w:tab/>
      </w:r>
      <w:proofErr w:type="spellStart"/>
      <w:r>
        <w:t>F</w:t>
      </w:r>
      <w:proofErr w:type="spellEnd"/>
      <w:r>
        <w:tab/>
        <w:t>F</w:t>
      </w:r>
      <w:r>
        <w:tab/>
        <w:t>V2a</w:t>
      </w:r>
      <w:r>
        <w:tab/>
        <w:t xml:space="preserve"> </w:t>
      </w:r>
    </w:p>
    <w:p w:rsidR="00862B5C" w:rsidRDefault="00862B5C" w:rsidP="00862B5C">
      <w:pPr>
        <w:ind w:left="158"/>
      </w:pPr>
      <w:r>
        <w:t xml:space="preserve"> </w:t>
      </w:r>
    </w:p>
    <w:p w:rsidR="00862B5C" w:rsidRDefault="00862B5C" w:rsidP="00862B5C">
      <w:pPr>
        <w:ind w:left="158"/>
      </w:pPr>
      <w:r>
        <w:t>F</w:t>
      </w:r>
      <w:r>
        <w:tab/>
        <w:t>T</w:t>
      </w:r>
      <w:r>
        <w:tab/>
        <w:t>F</w:t>
      </w:r>
      <w:r>
        <w:tab/>
      </w:r>
      <w:proofErr w:type="spellStart"/>
      <w:r>
        <w:t>F</w:t>
      </w:r>
      <w:proofErr w:type="spellEnd"/>
      <w:r>
        <w:tab/>
        <w:t>V3a</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F</w:t>
      </w:r>
      <w:r>
        <w:tab/>
      </w:r>
      <w:proofErr w:type="spellStart"/>
      <w:r>
        <w:t>F</w:t>
      </w:r>
      <w:proofErr w:type="spellEnd"/>
      <w:r>
        <w:tab/>
        <w:t>V4a</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T</w:t>
      </w:r>
      <w:r>
        <w:tab/>
        <w:t>F</w:t>
      </w:r>
      <w:r>
        <w:tab/>
        <w:t>V5a</w:t>
      </w:r>
      <w:r>
        <w:tab/>
        <w:t xml:space="preserve"> </w:t>
      </w:r>
    </w:p>
    <w:p w:rsidR="00862B5C" w:rsidRDefault="00862B5C" w:rsidP="00862B5C">
      <w:pPr>
        <w:ind w:left="158"/>
      </w:pPr>
      <w:r>
        <w:t xml:space="preserve"> </w:t>
      </w:r>
    </w:p>
    <w:p w:rsidR="00862B5C" w:rsidRDefault="00862B5C" w:rsidP="00862B5C">
      <w:pPr>
        <w:ind w:left="158"/>
      </w:pPr>
      <w:r>
        <w:t>T</w:t>
      </w:r>
      <w:r>
        <w:tab/>
        <w:t>F</w:t>
      </w:r>
      <w:r>
        <w:tab/>
        <w:t>T</w:t>
      </w:r>
      <w:r>
        <w:tab/>
        <w:t>F</w:t>
      </w:r>
      <w:r>
        <w:tab/>
        <w:t>V6a</w:t>
      </w:r>
      <w:r>
        <w:tab/>
        <w:t xml:space="preserve"> </w:t>
      </w:r>
    </w:p>
    <w:p w:rsidR="00862B5C" w:rsidRDefault="00862B5C" w:rsidP="00862B5C">
      <w:pPr>
        <w:ind w:left="158"/>
      </w:pPr>
      <w:r>
        <w:t xml:space="preserve"> </w:t>
      </w:r>
    </w:p>
    <w:p w:rsidR="00862B5C" w:rsidRDefault="00862B5C" w:rsidP="00862B5C">
      <w:pPr>
        <w:ind w:left="158"/>
      </w:pPr>
      <w:r>
        <w:t>F</w:t>
      </w:r>
      <w:r>
        <w:tab/>
        <w:t>T</w:t>
      </w:r>
      <w:r>
        <w:tab/>
      </w:r>
      <w:proofErr w:type="spellStart"/>
      <w:r>
        <w:t>T</w:t>
      </w:r>
      <w:proofErr w:type="spellEnd"/>
      <w:r>
        <w:tab/>
        <w:t>F</w:t>
      </w:r>
      <w:r>
        <w:tab/>
        <w:t>V7a</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T</w:t>
      </w:r>
      <w:r>
        <w:tab/>
        <w:t>F</w:t>
      </w:r>
      <w:r>
        <w:tab/>
        <w:t>V8a</w:t>
      </w:r>
      <w:r>
        <w:tab/>
        <w:t xml:space="preserve"> </w:t>
      </w:r>
    </w:p>
    <w:p w:rsidR="00862B5C" w:rsidRDefault="00862B5C" w:rsidP="00862B5C">
      <w:pPr>
        <w:ind w:left="158"/>
      </w:pPr>
      <w:r>
        <w:lastRenderedPageBreak/>
        <w:t xml:space="preserve"> </w:t>
      </w:r>
    </w:p>
    <w:p w:rsidR="00862B5C" w:rsidRDefault="00862B5C" w:rsidP="00862B5C">
      <w:pPr>
        <w:ind w:left="158"/>
      </w:pPr>
      <w:r>
        <w:t>F</w:t>
      </w:r>
      <w:r>
        <w:tab/>
      </w:r>
      <w:proofErr w:type="spellStart"/>
      <w:r>
        <w:t>F</w:t>
      </w:r>
      <w:proofErr w:type="spellEnd"/>
      <w:r>
        <w:tab/>
        <w:t>F</w:t>
      </w:r>
      <w:r>
        <w:tab/>
        <w:t>T</w:t>
      </w:r>
      <w:r>
        <w:tab/>
        <w:t>V1b</w:t>
      </w:r>
      <w:r>
        <w:tab/>
        <w:t xml:space="preserve"> </w:t>
      </w:r>
    </w:p>
    <w:p w:rsidR="00862B5C" w:rsidRDefault="00862B5C" w:rsidP="00862B5C">
      <w:pPr>
        <w:ind w:left="158"/>
      </w:pPr>
      <w:r>
        <w:t xml:space="preserve"> </w:t>
      </w:r>
    </w:p>
    <w:p w:rsidR="00862B5C" w:rsidRDefault="00862B5C" w:rsidP="00862B5C">
      <w:pPr>
        <w:ind w:left="158"/>
      </w:pPr>
      <w:r>
        <w:t>T</w:t>
      </w:r>
      <w:r>
        <w:tab/>
        <w:t>F</w:t>
      </w:r>
      <w:r>
        <w:tab/>
      </w:r>
      <w:proofErr w:type="spellStart"/>
      <w:r>
        <w:t>F</w:t>
      </w:r>
      <w:proofErr w:type="spellEnd"/>
      <w:r>
        <w:tab/>
        <w:t>T</w:t>
      </w:r>
      <w:r>
        <w:tab/>
        <w:t>V2b</w:t>
      </w:r>
      <w:r>
        <w:tab/>
        <w:t xml:space="preserve"> </w:t>
      </w:r>
    </w:p>
    <w:p w:rsidR="00862B5C" w:rsidRDefault="00862B5C" w:rsidP="00862B5C">
      <w:pPr>
        <w:ind w:left="158"/>
      </w:pPr>
      <w:r>
        <w:t xml:space="preserve"> </w:t>
      </w:r>
    </w:p>
    <w:p w:rsidR="00862B5C" w:rsidRDefault="00862B5C" w:rsidP="00862B5C">
      <w:pPr>
        <w:ind w:left="158"/>
      </w:pPr>
      <w:r>
        <w:t>F</w:t>
      </w:r>
      <w:r>
        <w:tab/>
        <w:t>T</w:t>
      </w:r>
      <w:r>
        <w:tab/>
        <w:t>F</w:t>
      </w:r>
      <w:r>
        <w:tab/>
        <w:t>T</w:t>
      </w:r>
      <w:r>
        <w:tab/>
        <w:t>V3b</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F</w:t>
      </w:r>
      <w:r>
        <w:tab/>
        <w:t>T</w:t>
      </w:r>
      <w:r>
        <w:tab/>
        <w:t>V4b</w:t>
      </w:r>
      <w:r>
        <w:tab/>
        <w:t xml:space="preserve"> </w:t>
      </w:r>
    </w:p>
    <w:p w:rsidR="00862B5C" w:rsidRDefault="00862B5C" w:rsidP="00862B5C">
      <w:pPr>
        <w:ind w:left="158"/>
      </w:pPr>
      <w:r>
        <w:t xml:space="preserve"> </w:t>
      </w:r>
    </w:p>
    <w:p w:rsidR="00862B5C" w:rsidRDefault="00862B5C" w:rsidP="00862B5C">
      <w:pPr>
        <w:ind w:left="158"/>
      </w:pPr>
      <w:r>
        <w:t>F</w:t>
      </w:r>
      <w:r>
        <w:tab/>
      </w:r>
      <w:proofErr w:type="spellStart"/>
      <w:r>
        <w:t>F</w:t>
      </w:r>
      <w:proofErr w:type="spellEnd"/>
      <w:r>
        <w:tab/>
        <w:t>T</w:t>
      </w:r>
      <w:r>
        <w:tab/>
      </w:r>
      <w:proofErr w:type="spellStart"/>
      <w:r>
        <w:t>T</w:t>
      </w:r>
      <w:proofErr w:type="spellEnd"/>
      <w:r>
        <w:tab/>
        <w:t>V5b</w:t>
      </w:r>
      <w:r>
        <w:tab/>
        <w:t xml:space="preserve"> </w:t>
      </w:r>
    </w:p>
    <w:p w:rsidR="00862B5C" w:rsidRDefault="00862B5C" w:rsidP="00862B5C">
      <w:pPr>
        <w:ind w:left="158"/>
      </w:pPr>
      <w:r>
        <w:t xml:space="preserve"> </w:t>
      </w:r>
    </w:p>
    <w:p w:rsidR="00862B5C" w:rsidRDefault="00862B5C" w:rsidP="00862B5C">
      <w:pPr>
        <w:ind w:left="158"/>
      </w:pPr>
      <w:r>
        <w:t>T</w:t>
      </w:r>
      <w:r>
        <w:tab/>
        <w:t>F</w:t>
      </w:r>
      <w:r>
        <w:tab/>
        <w:t>T</w:t>
      </w:r>
      <w:r>
        <w:tab/>
      </w:r>
      <w:proofErr w:type="spellStart"/>
      <w:r>
        <w:t>T</w:t>
      </w:r>
      <w:proofErr w:type="spellEnd"/>
      <w:r>
        <w:tab/>
        <w:t>V66</w:t>
      </w:r>
      <w:r>
        <w:tab/>
        <w:t xml:space="preserve"> </w:t>
      </w:r>
    </w:p>
    <w:p w:rsidR="00862B5C" w:rsidRDefault="00862B5C" w:rsidP="00862B5C">
      <w:pPr>
        <w:ind w:left="158"/>
      </w:pPr>
      <w:r>
        <w:t xml:space="preserve"> </w:t>
      </w:r>
    </w:p>
    <w:p w:rsidR="00862B5C" w:rsidRDefault="00862B5C" w:rsidP="00862B5C">
      <w:pPr>
        <w:ind w:left="158"/>
      </w:pPr>
      <w:r>
        <w:t>F</w:t>
      </w:r>
      <w:r>
        <w:tab/>
        <w:t>T</w:t>
      </w:r>
      <w:r>
        <w:tab/>
      </w:r>
      <w:proofErr w:type="spellStart"/>
      <w:r>
        <w:t>T</w:t>
      </w:r>
      <w:proofErr w:type="spellEnd"/>
      <w:r>
        <w:tab/>
        <w:t>T</w:t>
      </w:r>
      <w:r>
        <w:tab/>
        <w:t>V7b</w:t>
      </w:r>
      <w:r>
        <w:tab/>
        <w:t xml:space="preserve"> </w:t>
      </w:r>
    </w:p>
    <w:p w:rsidR="00862B5C" w:rsidRDefault="00862B5C" w:rsidP="00862B5C">
      <w:pPr>
        <w:ind w:left="158"/>
      </w:pPr>
      <w:r>
        <w:t xml:space="preserve"> </w:t>
      </w:r>
    </w:p>
    <w:p w:rsidR="00862B5C" w:rsidRDefault="00862B5C" w:rsidP="00862B5C">
      <w:pPr>
        <w:ind w:left="158"/>
      </w:pPr>
      <w:r>
        <w:t>T</w:t>
      </w:r>
      <w:r>
        <w:tab/>
      </w:r>
      <w:proofErr w:type="spellStart"/>
      <w:r>
        <w:t>T</w:t>
      </w:r>
      <w:proofErr w:type="spellEnd"/>
      <w:r>
        <w:tab/>
        <w:t>T</w:t>
      </w:r>
      <w:r>
        <w:tab/>
      </w:r>
      <w:proofErr w:type="spellStart"/>
      <w:r>
        <w:t>T</w:t>
      </w:r>
      <w:proofErr w:type="spellEnd"/>
      <w:r>
        <w:tab/>
        <w:t>V8b</w:t>
      </w:r>
      <w:r>
        <w:tab/>
        <w:t xml:space="preserve"> </w:t>
      </w:r>
    </w:p>
    <w:p w:rsidR="00862B5C" w:rsidRDefault="00862B5C" w:rsidP="00862B5C"/>
    <w:p w:rsidR="00862B5C" w:rsidRDefault="00862B5C" w:rsidP="00862B5C">
      <w:r>
        <w:t xml:space="preserve">Inputs for Bayes3 :   </w:t>
      </w:r>
    </w:p>
    <w:p w:rsidR="00862B5C" w:rsidRDefault="00862B5C" w:rsidP="00862B5C">
      <w:pPr>
        <w:ind w:left="1140"/>
      </w:pPr>
      <w:r>
        <w:t>a.</w:t>
      </w:r>
      <w:r>
        <w:tab/>
        <w:t>Probability for Inp1 being TRUE (P1)</w:t>
      </w:r>
    </w:p>
    <w:p w:rsidR="00862B5C" w:rsidRDefault="00862B5C" w:rsidP="00862B5C">
      <w:pPr>
        <w:ind w:left="1140"/>
      </w:pPr>
      <w:r>
        <w:t>b.</w:t>
      </w:r>
      <w:r>
        <w:tab/>
        <w:t>Probability for Inp2 being TRUE (P2)</w:t>
      </w:r>
    </w:p>
    <w:p w:rsidR="00862B5C" w:rsidRDefault="00862B5C" w:rsidP="00862B5C">
      <w:pPr>
        <w:ind w:left="1140"/>
      </w:pPr>
      <w:r>
        <w:t>c.</w:t>
      </w:r>
      <w:r>
        <w:tab/>
        <w:t>Probability for Inp3 being TRUE (P3)</w:t>
      </w:r>
    </w:p>
    <w:p w:rsidR="00862B5C" w:rsidRDefault="00862B5C" w:rsidP="00862B5C">
      <w:pPr>
        <w:ind w:left="1140"/>
      </w:pPr>
      <w:r>
        <w:t>d.</w:t>
      </w:r>
      <w:r>
        <w:tab/>
        <w:t>Probability for Inp3 being TRUE (P4)</w:t>
      </w:r>
    </w:p>
    <w:p w:rsidR="00862B5C" w:rsidRDefault="00862B5C" w:rsidP="00862B5C">
      <w:pPr>
        <w:ind w:left="1140"/>
      </w:pPr>
      <w:r>
        <w:t>e.</w:t>
      </w:r>
      <w:r>
        <w:tab/>
        <w:t>[V1a, V2a,V3a, V4a, V5a, V6a,V7a, V8a, V1b, V2b,V3b, V4b, V5b, V6b,V7b, V8b] conditional probability for the occurrence of the event</w:t>
      </w:r>
    </w:p>
    <w:p w:rsidR="00862B5C" w:rsidRDefault="00862B5C" w:rsidP="00862B5C">
      <w:r>
        <w:t>Output of Bayes4:</w:t>
      </w:r>
    </w:p>
    <w:p w:rsidR="00862B5C" w:rsidRDefault="00862B5C" w:rsidP="00862B5C">
      <w:r>
        <w:t xml:space="preserve">         Bayes4 = Baye3_a * (1-P4) + Baye3_b * P4</w:t>
      </w:r>
    </w:p>
    <w:p w:rsidR="00862B5C" w:rsidRDefault="00862B5C" w:rsidP="00862B5C">
      <w:r>
        <w:lastRenderedPageBreak/>
        <w:t>Intermediate Variables:</w:t>
      </w:r>
    </w:p>
    <w:p w:rsidR="00862B5C" w:rsidRDefault="00862B5C" w:rsidP="00862B5C">
      <w:r>
        <w:t xml:space="preserve">         Bayes3_a  =  Bayes2_a1*(1-P3) + Bayes2_a2 * P3</w:t>
      </w:r>
    </w:p>
    <w:p w:rsidR="00862B5C" w:rsidRDefault="00862B5C" w:rsidP="00862B5C">
      <w:r>
        <w:t xml:space="preserve">         Bayes3_b  =  Bayes2_b1*(1-P3) + Bayes2_b2*P3</w:t>
      </w:r>
    </w:p>
    <w:p w:rsidR="00862B5C" w:rsidRDefault="00862B5C" w:rsidP="00862B5C">
      <w:r>
        <w:t xml:space="preserve">         Bayes2_a1 =  ( (1-P1)*(1-P2) * V1a + P1 * (1-P2)*V2a + (1-P1) * P2 *V3a + P1 * P2 * V4a)</w:t>
      </w:r>
    </w:p>
    <w:p w:rsidR="00862B5C" w:rsidRDefault="00862B5C" w:rsidP="00862B5C">
      <w:r>
        <w:t xml:space="preserve">         Bayes2_a2  = ( (1-P1)*(1-P2) * V5a + P1 * (1-P2)*V6a + (1-P1) * P2 *V7a + P1 * P2 * V8a)</w:t>
      </w:r>
    </w:p>
    <w:p w:rsidR="00862B5C" w:rsidRDefault="00862B5C" w:rsidP="00862B5C">
      <w:r>
        <w:t xml:space="preserve">         Bayes2_b1 =  ( (1-P1)*(1-P2) * V1b + P1 * (1-P2)*V2b + (1-P1) * P2 *V3b + P1 * P2 * V4b)</w:t>
      </w:r>
    </w:p>
    <w:p w:rsidR="00862B5C" w:rsidRDefault="00862B5C" w:rsidP="00862B5C">
      <w:r>
        <w:t xml:space="preserve">         Bayes2_b2  = ( (1-P1)*(1-P2) * V5b + P1 * (1-P2)*V6b + (1-P1) * P2 *V7b + P1 * P2 * V8b)</w:t>
      </w:r>
    </w:p>
    <w:p w:rsidR="00862B5C" w:rsidRDefault="00862B5C" w:rsidP="00862B5C"/>
    <w:p w:rsidR="00862B5C" w:rsidRDefault="00862B5C" w:rsidP="00862B5C">
      <w:pPr>
        <w:pStyle w:val="Heading4"/>
      </w:pPr>
      <w:r>
        <w:t xml:space="preserve">4.1.4.1 Module </w:t>
      </w:r>
      <w:proofErr w:type="spellStart"/>
      <w:r>
        <w:t>vdy_mot_st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found here :</w:t>
      </w:r>
    </w:p>
    <w:p w:rsidR="00862B5C" w:rsidRDefault="0066217F" w:rsidP="00862B5C">
      <w:hyperlink r:id="rId128" w:history="1">
        <w:r w:rsidR="00862B5C">
          <w:rPr>
            <w:rStyle w:val="Hyperlink"/>
            <w:i/>
            <w:iCs/>
          </w:rPr>
          <w:t>http://ims-adas:7001/si/viewrevision?projectName=/nfs/projekte1/REPOSITORY/Base%5fDevelopment/05%5fAlgorithm/VDY%5fVehicleDynamics/04%5fEngineering/01%5fSource%5fCode/algo/vdy/project.pj&amp;selection=vdy%5fmot%5fst%5fdata.c</w:t>
        </w:r>
      </w:hyperlink>
    </w:p>
    <w:p w:rsidR="00862B5C" w:rsidRDefault="00862B5C" w:rsidP="00862B5C">
      <w:pPr>
        <w:pStyle w:val="Heading4"/>
      </w:pPr>
      <w:r>
        <w:t xml:space="preserve">4.1.4.2 Module </w:t>
      </w:r>
      <w:proofErr w:type="spellStart"/>
      <w:r>
        <w:t>vdy_mot_st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 found here :</w:t>
      </w:r>
    </w:p>
    <w:p w:rsidR="00862B5C" w:rsidRDefault="0066217F" w:rsidP="00862B5C">
      <w:hyperlink r:id="rId129" w:history="1">
        <w:r w:rsidR="00862B5C">
          <w:rPr>
            <w:rStyle w:val="Hyperlink"/>
            <w:i/>
            <w:iCs/>
          </w:rPr>
          <w:t>http://ims-adas:7001/si/viewrevision?projectName=/nfs/projekte1/REPOSITORY/Base%5fDevelopment/05%5fAlgorithm/VDY%5fVehicleDynamics/04%5fEngineering/01%5fSource%5fCode/algo/vdy/project.pj&amp;selection=vdy%5fsye%5fpara.c</w:t>
        </w:r>
      </w:hyperlink>
    </w:p>
    <w:p w:rsidR="00862B5C" w:rsidRDefault="00862B5C" w:rsidP="00862B5C">
      <w:pPr>
        <w:pStyle w:val="Heading4"/>
      </w:pPr>
      <w:r>
        <w:t>4.1.4.3 Model tuning parameters for aye "</w:t>
      </w:r>
      <w:proofErr w:type="spellStart"/>
      <w:r>
        <w:t>vdy_mot_st_parameter.m</w:t>
      </w:r>
      <w:proofErr w:type="spellEnd"/>
      <w:r>
        <w:t>"</w:t>
      </w:r>
    </w:p>
    <w:p w:rsidR="00862B5C" w:rsidRDefault="0066217F" w:rsidP="00862B5C">
      <w:hyperlink r:id="rId130" w:history="1">
        <w:r w:rsidR="00862B5C">
          <w:rPr>
            <w:rStyle w:val="Hyperlink"/>
          </w:rPr>
          <w:t>http://ims-adas:7001/si/viewrevision?projectName=%23p%3D%2Fnfs%2Fprojekte1%2FREPOSITORY%2FREPOSITORY.pj%23Base_Development%2F05_Algorithm%2FVDY_VehicleDynamics%23d%3DAL_VDY_ARS410VW16_TEST_MOTIONSTATE%2304_Engineering%2F00_CodeGen%2Falgo%2Fvdy%2Fmdl&amp;selection=vdy_mot_st_parameter.m</w:t>
        </w:r>
      </w:hyperlink>
    </w:p>
    <w:p w:rsidR="00862B5C" w:rsidRDefault="00862B5C" w:rsidP="00862B5C">
      <w:pPr>
        <w:pStyle w:val="Heading3"/>
      </w:pPr>
      <w:r>
        <w:t xml:space="preserve">4.1.5 Module </w:t>
      </w:r>
      <w:proofErr w:type="spellStart"/>
      <w:r>
        <w:t>vdy_sae.c</w:t>
      </w:r>
      <w:proofErr w:type="spellEnd"/>
    </w:p>
    <w:p w:rsidR="00862B5C" w:rsidRDefault="00862B5C" w:rsidP="00862B5C">
      <w:r>
        <w:t xml:space="preserve">The </w:t>
      </w:r>
      <w:proofErr w:type="spellStart"/>
      <w:r>
        <w:t>simulink</w:t>
      </w:r>
      <w:proofErr w:type="spellEnd"/>
      <w:r>
        <w:t xml:space="preserve"> module is found under:</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0%5fCodeGen/algo/vdy/mdl/project.pj&amp;selection=vdy%5fsae.mdl"</w:instrText>
      </w:r>
      <w:r>
        <w:fldChar w:fldCharType="separate"/>
      </w:r>
      <w:r>
        <w:rPr>
          <w:rStyle w:val="Hyperlink"/>
        </w:rPr>
        <w:t>http://ims-adas:7001/si/viewrevision?projectName=/nfs/projekte1/REPOSITORY/Base%5fDevelopment/05%5fAlgorithm/VDY%5fVehicleDynamics/04%5fEngineering/00%5fCodeGen/algo/vdy/mdl/project.pj&amp;selection=vdy%5fsae.mdl</w:t>
      </w:r>
    </w:p>
    <w:p w:rsidR="00862B5C" w:rsidRDefault="00862B5C" w:rsidP="00862B5C">
      <w:r>
        <w:lastRenderedPageBreak/>
        <w:fldChar w:fldCharType="end"/>
      </w:r>
    </w:p>
    <w:p w:rsidR="00862B5C" w:rsidRDefault="00862B5C" w:rsidP="00862B5C">
      <w:r>
        <w:t>The source file is found here:</w:t>
      </w:r>
    </w:p>
    <w:p w:rsidR="00862B5C" w:rsidRDefault="0066217F" w:rsidP="00862B5C">
      <w:hyperlink r:id="rId131" w:history="1">
        <w:r w:rsidR="00862B5C">
          <w:rPr>
            <w:rStyle w:val="Hyperlink"/>
          </w:rPr>
          <w:t>http://ims-adas:7001/si/viewrevision?projectName=/nfs/projekte1/REPOSITORY/Base%5fDevelopment/05%5fAlgorithm/VDY%5fVehicleDynamics/04%5fEngineering/01%5fSource%5fCode/algo/vdy/project.pj&amp;selection=vdy%5fsae.c</w:t>
        </w:r>
      </w:hyperlink>
    </w:p>
    <w:p w:rsidR="00862B5C" w:rsidRDefault="00862B5C" w:rsidP="00862B5C">
      <w:r>
        <w:object w:dxaOrig="9804" w:dyaOrig="4742">
          <v:shape id="_x0000_i1083" type="#_x0000_t75" style="width:470.25pt;height:227.25pt" o:ole="">
            <v:imagedata r:id="rId132" o:title=""/>
          </v:shape>
          <o:OLEObject Type="Embed" ProgID="Visio.Drawing.11" ShapeID="_x0000_i1083" DrawAspect="Content" ObjectID="_1671452792" r:id="rId133"/>
        </w:object>
      </w:r>
    </w:p>
    <w:p w:rsidR="00862B5C" w:rsidRDefault="00862B5C" w:rsidP="00862B5C">
      <w:r>
        <w:t xml:space="preserve">This module also includes a </w:t>
      </w:r>
      <w:proofErr w:type="spellStart"/>
      <w:r>
        <w:t>kalman</w:t>
      </w:r>
      <w:proofErr w:type="spellEnd"/>
      <w:r>
        <w:t xml:space="preserve"> filter. It filters the direct calculated slip angle which is calculated by the following expression:</w:t>
      </w:r>
    </w:p>
    <w:p w:rsidR="00862B5C" w:rsidRDefault="00862B5C" w:rsidP="00862B5C">
      <w:r>
        <w:object w:dxaOrig="2160" w:dyaOrig="760">
          <v:shape id="_x0000_i1084" type="#_x0000_t75" style="width:108pt;height:38.25pt" o:ole="">
            <v:imagedata r:id="rId134" o:title=""/>
          </v:shape>
          <o:OLEObject Type="Embed" ProgID="Equation.3" ShapeID="_x0000_i1084" DrawAspect="Content" ObjectID="_1671452793" r:id="rId135"/>
        </w:object>
      </w:r>
    </w:p>
    <w:p w:rsidR="00862B5C" w:rsidRDefault="00862B5C" w:rsidP="00862B5C">
      <w:r>
        <w:t xml:space="preserve">And the filter model consists out of </w:t>
      </w:r>
      <w:r>
        <w:object w:dxaOrig="240" w:dyaOrig="313">
          <v:shape id="_x0000_i1085" type="#_x0000_t75" style="width:12pt;height:15.75pt" o:ole="">
            <v:imagedata r:id="rId136" o:title=""/>
          </v:shape>
          <o:OLEObject Type="Embed" ProgID="Equation.3" ShapeID="_x0000_i1085" DrawAspect="Content" ObjectID="_1671452794" r:id="rId137"/>
        </w:object>
      </w:r>
      <w:r>
        <w:t xml:space="preserve"> and </w:t>
      </w:r>
      <w:r>
        <w:object w:dxaOrig="240" w:dyaOrig="360">
          <v:shape id="_x0000_i1086" type="#_x0000_t75" style="width:12pt;height:18pt" o:ole="">
            <v:imagedata r:id="rId138" o:title=""/>
          </v:shape>
          <o:OLEObject Type="Embed" ProgID="Equation.3" ShapeID="_x0000_i1086" DrawAspect="Content" ObjectID="_1671452795" r:id="rId139"/>
        </w:object>
      </w:r>
    </w:p>
    <w:p w:rsidR="00862B5C" w:rsidRDefault="00862B5C" w:rsidP="00862B5C"/>
    <w:p w:rsidR="00862B5C" w:rsidRDefault="00862B5C" w:rsidP="00862B5C">
      <w:pPr>
        <w:pStyle w:val="Heading4"/>
      </w:pPr>
      <w:r>
        <w:t xml:space="preserve">4.1.5.1 Module </w:t>
      </w:r>
      <w:proofErr w:type="spellStart"/>
      <w:r>
        <w:t>vdy_sae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 found here :</w:t>
      </w:r>
    </w:p>
    <w:p w:rsidR="00862B5C" w:rsidRDefault="0066217F" w:rsidP="00862B5C">
      <w:hyperlink r:id="rId140" w:history="1">
        <w:r w:rsidR="00862B5C">
          <w:rPr>
            <w:rStyle w:val="Hyperlink"/>
            <w:i/>
            <w:iCs/>
          </w:rPr>
          <w:t>http://ims-adas:7001/si/viewrevision?projectName=/nfs/projekte1/REPOSITORY/Base%5fDevelopment/05%5fAlgorithm/VDY%5fVehicleDynamics/04%5fEngineering/01%5fSource%5fCode/algo/vdy/project.pj&amp;selection=vdy%5fsye%5fpara.c</w:t>
        </w:r>
      </w:hyperlink>
    </w:p>
    <w:p w:rsidR="00862B5C" w:rsidRDefault="00862B5C" w:rsidP="00862B5C">
      <w:pPr>
        <w:pStyle w:val="Heading3"/>
      </w:pPr>
      <w:r>
        <w:lastRenderedPageBreak/>
        <w:t xml:space="preserve">4.1.6 Module </w:t>
      </w:r>
      <w:proofErr w:type="spellStart"/>
      <w:r>
        <w:t>vdy_sye.c</w:t>
      </w:r>
      <w:proofErr w:type="spellEnd"/>
    </w:p>
    <w:p w:rsidR="00862B5C" w:rsidRDefault="00862B5C" w:rsidP="00862B5C">
      <w:r>
        <w:t xml:space="preserve">The corresponding </w:t>
      </w:r>
      <w:proofErr w:type="spellStart"/>
      <w:r>
        <w:t>simulink</w:t>
      </w:r>
      <w:proofErr w:type="spellEnd"/>
      <w:r>
        <w:t xml:space="preserve"> model could be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0%5fCodeGen/algo/vdy/mdl/project.pj&amp;selection=vdy%5fsye.mdl"</w:instrText>
      </w:r>
      <w:r>
        <w:fldChar w:fldCharType="separate"/>
      </w:r>
      <w:r>
        <w:rPr>
          <w:rStyle w:val="Hyperlink"/>
        </w:rPr>
        <w:t>http://ims-adas:7001/si/viewrevision?projectName=/nfs/projekte1/REPOSITORY/Base%5fDevelopment/05%5fAlgorithm/VDY%5fVehicleDynamics/04%5fEngineering/00%5fCodeGen/algo/vdy/mdl/project.pj&amp;selection=vdy%5fsye.mdl</w:t>
      </w:r>
    </w:p>
    <w:p w:rsidR="00862B5C" w:rsidRDefault="00862B5C" w:rsidP="00862B5C">
      <w:r>
        <w:fldChar w:fldCharType="end"/>
      </w:r>
    </w:p>
    <w:p w:rsidR="00862B5C" w:rsidRDefault="00862B5C" w:rsidP="00862B5C">
      <w:r>
        <w:t>The source file is found under :</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sye.c"</w:instrText>
      </w:r>
      <w:r>
        <w:fldChar w:fldCharType="separate"/>
      </w:r>
      <w:r>
        <w:rPr>
          <w:rStyle w:val="Hyperlink"/>
        </w:rPr>
        <w:t>http://ims-adas:7001/si/viewrevision?projectName=/nfs/projekte1/REPOSITORY/Base%5fDevelopment/05%5fAlgorithm/VDY%5fVehicleDynamics/04%5fEngineering/01%5fSource%5fCode/algo/vdy/project.pj&amp;selection=vdy%5fsye.c</w:t>
      </w:r>
    </w:p>
    <w:p w:rsidR="00862B5C" w:rsidRDefault="00862B5C" w:rsidP="00862B5C">
      <w:r>
        <w:fldChar w:fldCharType="end"/>
      </w:r>
    </w:p>
    <w:p w:rsidR="00862B5C" w:rsidRDefault="00862B5C" w:rsidP="00862B5C">
      <w:pPr>
        <w:rPr>
          <w:b/>
          <w:bCs/>
          <w:u w:val="single"/>
        </w:rPr>
      </w:pPr>
      <w:r>
        <w:rPr>
          <w:b/>
          <w:bCs/>
          <w:u w:val="single"/>
        </w:rPr>
        <w:t>Module Description:</w:t>
      </w:r>
    </w:p>
    <w:p w:rsidR="00862B5C" w:rsidRDefault="00862B5C" w:rsidP="00862B5C">
      <w:pPr>
        <w:rPr>
          <w:b/>
          <w:bCs/>
          <w:u w:val="single"/>
        </w:rPr>
      </w:pPr>
    </w:p>
    <w:p w:rsidR="00862B5C" w:rsidRDefault="00862B5C" w:rsidP="00862B5C">
      <w:r>
        <w:t xml:space="preserve">In this module - </w:t>
      </w:r>
    </w:p>
    <w:p w:rsidR="00862B5C" w:rsidRDefault="00862B5C" w:rsidP="00862B5C">
      <w:pPr>
        <w:numPr>
          <w:ilvl w:val="0"/>
          <w:numId w:val="1"/>
        </w:numPr>
      </w:pPr>
      <w:proofErr w:type="spellStart"/>
      <w:r>
        <w:t>self steering</w:t>
      </w:r>
      <w:proofErr w:type="spellEnd"/>
      <w:r>
        <w:t xml:space="preserve"> gradient (EG)</w:t>
      </w:r>
    </w:p>
    <w:p w:rsidR="00862B5C" w:rsidRDefault="00862B5C" w:rsidP="00862B5C">
      <w:pPr>
        <w:numPr>
          <w:ilvl w:val="0"/>
          <w:numId w:val="1"/>
        </w:numPr>
      </w:pPr>
      <w:r>
        <w:t xml:space="preserve">the steering wheel angle yaw rate </w:t>
      </w:r>
      <w:r>
        <w:object w:dxaOrig="320" w:dyaOrig="360">
          <v:shape id="_x0000_i1087" type="#_x0000_t75" style="width:15.75pt;height:18pt" o:ole="">
            <v:imagedata r:id="rId141" o:title=""/>
          </v:shape>
          <o:OLEObject Type="Embed" ProgID="Equation.3" ShapeID="_x0000_i1087" DrawAspect="Content" ObjectID="_1671452796" r:id="rId142"/>
        </w:object>
      </w:r>
      <w:r>
        <w:t xml:space="preserve"> </w:t>
      </w:r>
    </w:p>
    <w:p w:rsidR="00862B5C" w:rsidRDefault="00862B5C" w:rsidP="00862B5C">
      <w:pPr>
        <w:numPr>
          <w:ilvl w:val="0"/>
          <w:numId w:val="1"/>
        </w:numPr>
      </w:pPr>
      <w:r>
        <w:t xml:space="preserve">and the driver intended curvature </w:t>
      </w:r>
      <w:r>
        <w:object w:dxaOrig="400" w:dyaOrig="380">
          <v:shape id="_x0000_i1088" type="#_x0000_t75" style="width:20.25pt;height:18.75pt" o:ole="">
            <v:imagedata r:id="rId143" o:title=""/>
          </v:shape>
          <o:OLEObject Type="Embed" ProgID="Equation.3" ShapeID="_x0000_i1088" DrawAspect="Content" ObjectID="_1671452797" r:id="rId144"/>
        </w:object>
      </w:r>
      <w:r>
        <w:t xml:space="preserve">  </w:t>
      </w:r>
    </w:p>
    <w:p w:rsidR="00862B5C" w:rsidRDefault="00862B5C" w:rsidP="00862B5C"/>
    <w:p w:rsidR="00862B5C" w:rsidRDefault="00862B5C" w:rsidP="00862B5C">
      <w:r>
        <w:t>are estimated by separate Kalman filters.</w:t>
      </w:r>
    </w:p>
    <w:p w:rsidR="00862B5C" w:rsidRDefault="00862B5C" w:rsidP="00862B5C"/>
    <w:p w:rsidR="00862B5C" w:rsidRDefault="00862B5C" w:rsidP="00862B5C">
      <w:pPr>
        <w:pStyle w:val="Heading5"/>
      </w:pPr>
      <w:r>
        <w:t>4.1.6.0-1.1 Self steering gradient estimation</w:t>
      </w:r>
    </w:p>
    <w:p w:rsidR="00862B5C" w:rsidRDefault="00862B5C" w:rsidP="00862B5C">
      <w:r>
        <w:t xml:space="preserve">This KF estimates understeer gradient of vehicle which is further used to estimate SWA Yaw Rate and </w:t>
      </w:r>
      <w:proofErr w:type="spellStart"/>
      <w:r>
        <w:t>Swa</w:t>
      </w:r>
      <w:proofErr w:type="spellEnd"/>
      <w:r>
        <w:t xml:space="preserve"> Curvature of the Vehicle. </w:t>
      </w:r>
    </w:p>
    <w:p w:rsidR="00862B5C" w:rsidRDefault="00862B5C" w:rsidP="00862B5C">
      <w:r>
        <w:t xml:space="preserve">Learn default conditions, could be tuned in the </w:t>
      </w:r>
      <w:proofErr w:type="spellStart"/>
      <w:r>
        <w:t>vdy_sye_para.c</w:t>
      </w:r>
      <w:proofErr w:type="spellEnd"/>
      <w:r>
        <w:t xml:space="preserve"> file:</w:t>
      </w:r>
    </w:p>
    <w:p w:rsidR="00862B5C" w:rsidRDefault="00862B5C" w:rsidP="00862B5C">
      <w:pPr>
        <w:ind w:left="360"/>
      </w:pPr>
      <w:r>
        <w:t>- steering angle must be valid</w:t>
      </w:r>
    </w:p>
    <w:p w:rsidR="00862B5C" w:rsidRDefault="00862B5C" w:rsidP="00862B5C">
      <w:pPr>
        <w:ind w:left="360"/>
      </w:pPr>
      <w:r>
        <w:t>- steering angle must be below 20 deg</w:t>
      </w:r>
    </w:p>
    <w:p w:rsidR="00862B5C" w:rsidRDefault="00862B5C" w:rsidP="00862B5C">
      <w:pPr>
        <w:ind w:left="360"/>
      </w:pPr>
      <w:r>
        <w:lastRenderedPageBreak/>
        <w:t>- lateral accel must be above 0.5 m/s^2 and below 3.5 m/s^2</w:t>
      </w:r>
    </w:p>
    <w:p w:rsidR="00862B5C" w:rsidRDefault="00862B5C" w:rsidP="00862B5C">
      <w:pPr>
        <w:ind w:left="360"/>
      </w:pPr>
      <w:r>
        <w:t>- steering angle offset state must be above or equal 2</w:t>
      </w:r>
    </w:p>
    <w:p w:rsidR="00862B5C" w:rsidRDefault="00862B5C" w:rsidP="00862B5C">
      <w:pPr>
        <w:ind w:left="360"/>
      </w:pP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ab/>
        <w:t>Steer Wheel Angle (rad)</w:t>
      </w:r>
    </w:p>
    <w:p w:rsidR="00862B5C" w:rsidRDefault="00862B5C" w:rsidP="00862B5C">
      <w:r>
        <w:tab/>
        <w:t>Steer Wheel Angle State(enum)</w:t>
      </w:r>
    </w:p>
    <w:p w:rsidR="00862B5C" w:rsidRDefault="00862B5C" w:rsidP="00862B5C">
      <w:r>
        <w:tab/>
      </w:r>
      <w:proofErr w:type="spellStart"/>
      <w:r>
        <w:t>CaliMode</w:t>
      </w:r>
      <w:proofErr w:type="spellEnd"/>
    </w:p>
    <w:p w:rsidR="00862B5C" w:rsidRDefault="00862B5C" w:rsidP="00862B5C">
      <w:r>
        <w:tab/>
        <w:t>Cycle Time (ms)</w:t>
      </w:r>
    </w:p>
    <w:p w:rsidR="00862B5C" w:rsidRDefault="00862B5C" w:rsidP="00862B5C">
      <w:r>
        <w:t xml:space="preserve">                Steering Ratio</w:t>
      </w:r>
    </w:p>
    <w:p w:rsidR="00862B5C" w:rsidRDefault="00862B5C" w:rsidP="00862B5C">
      <w:r>
        <w:t xml:space="preserve">                Wheel Base</w:t>
      </w:r>
    </w:p>
    <w:p w:rsidR="00862B5C" w:rsidRDefault="00862B5C" w:rsidP="00862B5C"/>
    <w:p w:rsidR="00862B5C" w:rsidRDefault="00862B5C" w:rsidP="00862B5C">
      <w:r>
        <w:t>2. From VDY internal processing:</w:t>
      </w:r>
    </w:p>
    <w:p w:rsidR="00862B5C" w:rsidRDefault="00862B5C" w:rsidP="00862B5C">
      <w:r>
        <w:tab/>
      </w:r>
      <w:proofErr w:type="spellStart"/>
      <w:r>
        <w:t>Gier</w:t>
      </w:r>
      <w:proofErr w:type="spellEnd"/>
      <w:r>
        <w:t xml:space="preserve"> Yaw Rate (rad/s)</w:t>
      </w:r>
    </w:p>
    <w:p w:rsidR="00862B5C" w:rsidRDefault="00862B5C" w:rsidP="00862B5C">
      <w:r>
        <w:t xml:space="preserve">                SWA Offset</w:t>
      </w:r>
    </w:p>
    <w:p w:rsidR="00862B5C" w:rsidRDefault="00862B5C" w:rsidP="00862B5C">
      <w:r>
        <w:t xml:space="preserve">                SWA Offset S</w:t>
      </w:r>
    </w:p>
    <w:p w:rsidR="00862B5C" w:rsidRDefault="00862B5C" w:rsidP="00862B5C">
      <w:r>
        <w:tab/>
      </w:r>
      <w:proofErr w:type="spellStart"/>
      <w:r>
        <w:t>Ve_Velocity</w:t>
      </w:r>
      <w:proofErr w:type="spellEnd"/>
      <w:r>
        <w:t>(m/s)</w:t>
      </w:r>
    </w:p>
    <w:p w:rsidR="00862B5C" w:rsidRDefault="00862B5C" w:rsidP="00862B5C">
      <w:r>
        <w:t xml:space="preserve">                </w:t>
      </w:r>
      <w:proofErr w:type="spellStart"/>
      <w:r>
        <w:t>Ye_Lateral</w:t>
      </w:r>
      <w:proofErr w:type="spellEnd"/>
      <w:r>
        <w:t xml:space="preserve"> Acceleration(m/s</w:t>
      </w:r>
      <w:r>
        <w:rPr>
          <w:vertAlign w:val="superscript"/>
        </w:rPr>
        <w:t>2</w:t>
      </w:r>
      <w:r>
        <w:t>)</w:t>
      </w:r>
    </w:p>
    <w:p w:rsidR="00862B5C" w:rsidRDefault="00862B5C" w:rsidP="00862B5C"/>
    <w:p w:rsidR="00862B5C" w:rsidRDefault="00862B5C" w:rsidP="00862B5C">
      <w:r>
        <w:t>3. From NVM -</w:t>
      </w:r>
    </w:p>
    <w:p w:rsidR="00862B5C" w:rsidRDefault="00862B5C" w:rsidP="00862B5C">
      <w:r>
        <w:t xml:space="preserve">                </w:t>
      </w:r>
      <w:proofErr w:type="spellStart"/>
      <w:r>
        <w:t>VDY_NV_Data_in</w:t>
      </w:r>
      <w:proofErr w:type="spellEnd"/>
    </w:p>
    <w:p w:rsidR="00862B5C" w:rsidRDefault="00862B5C" w:rsidP="00862B5C"/>
    <w:p w:rsidR="00862B5C" w:rsidRDefault="00862B5C" w:rsidP="00862B5C">
      <w:pPr>
        <w:rPr>
          <w:b/>
          <w:bCs/>
        </w:rPr>
      </w:pPr>
      <w:r>
        <w:rPr>
          <w:b/>
          <w:bCs/>
        </w:rPr>
        <w:t>Outputs:</w:t>
      </w:r>
    </w:p>
    <w:p w:rsidR="00862B5C" w:rsidRDefault="00862B5C" w:rsidP="00862B5C">
      <w:r>
        <w:t xml:space="preserve">               </w:t>
      </w:r>
      <w:proofErr w:type="spellStart"/>
      <w:r>
        <w:t>stw_understeer_grad_var</w:t>
      </w:r>
      <w:proofErr w:type="spellEnd"/>
    </w:p>
    <w:p w:rsidR="00862B5C" w:rsidRDefault="00862B5C" w:rsidP="00862B5C">
      <w:r>
        <w:t xml:space="preserve">               </w:t>
      </w:r>
      <w:proofErr w:type="spellStart"/>
      <w:r>
        <w:t>stw_understeer_grad_max</w:t>
      </w:r>
      <w:proofErr w:type="spellEnd"/>
    </w:p>
    <w:p w:rsidR="00862B5C" w:rsidRDefault="00862B5C" w:rsidP="00862B5C">
      <w:r>
        <w:lastRenderedPageBreak/>
        <w:t xml:space="preserve">               </w:t>
      </w:r>
      <w:proofErr w:type="spellStart"/>
      <w:r>
        <w:t>stw_understeer_grad_min</w:t>
      </w:r>
      <w:proofErr w:type="spellEnd"/>
    </w:p>
    <w:p w:rsidR="00862B5C" w:rsidRDefault="00862B5C" w:rsidP="00862B5C">
      <w:r>
        <w:t xml:space="preserve">               </w:t>
      </w:r>
      <w:proofErr w:type="spellStart"/>
      <w:r>
        <w:t>stw_understeer_grad</w:t>
      </w:r>
      <w:proofErr w:type="spellEnd"/>
    </w:p>
    <w:p w:rsidR="00862B5C" w:rsidRDefault="00862B5C" w:rsidP="00862B5C">
      <w:r>
        <w:t xml:space="preserve">               </w:t>
      </w:r>
      <w:proofErr w:type="spellStart"/>
      <w:r>
        <w:t>stw_understeer_grad_disc</w:t>
      </w:r>
      <w:proofErr w:type="spellEnd"/>
    </w:p>
    <w:p w:rsidR="00862B5C" w:rsidRDefault="00862B5C" w:rsidP="00862B5C">
      <w:r>
        <w:t xml:space="preserve">               </w:t>
      </w:r>
      <w:proofErr w:type="spellStart"/>
      <w:r>
        <w:t>stw_understeer_control</w:t>
      </w:r>
      <w:proofErr w:type="spellEnd"/>
    </w:p>
    <w:p w:rsidR="00862B5C" w:rsidRDefault="00862B5C" w:rsidP="00862B5C">
      <w:r>
        <w:t xml:space="preserve">               </w:t>
      </w:r>
      <w:proofErr w:type="spellStart"/>
      <w:r>
        <w:t>VDY_NV_Data_out</w:t>
      </w:r>
      <w:proofErr w:type="spellEnd"/>
    </w:p>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rPr>
          <w:b/>
          <w:bCs/>
          <w:u w:val="single"/>
        </w:rPr>
        <w:object w:dxaOrig="2760" w:dyaOrig="1359">
          <v:shape id="_x0000_i1089" type="#_x0000_t75" style="width:138pt;height:68.25pt" o:ole="">
            <v:imagedata r:id="rId145" o:title=""/>
          </v:shape>
          <o:OLEObject Type="Embed" ProgID="Equation.3" ShapeID="_x0000_i1089" DrawAspect="Content" ObjectID="_1671452798" r:id="rId146"/>
        </w:object>
      </w:r>
    </w:p>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initialized as:</w:t>
      </w:r>
    </w:p>
    <w:p w:rsidR="00862B5C" w:rsidRDefault="00862B5C" w:rsidP="00862B5C">
      <w:r>
        <w:rPr>
          <w:b/>
          <w:bCs/>
        </w:rPr>
        <w:t xml:space="preserve">x </w:t>
      </w:r>
      <w:r>
        <w:t xml:space="preserve">= </w:t>
      </w:r>
      <w:proofErr w:type="spellStart"/>
      <w:r>
        <w:t>vdy_sye_x_SSG_init_p</w:t>
      </w:r>
      <w:proofErr w:type="spellEnd"/>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r>
        <w:rPr>
          <w:b/>
          <w:bCs/>
        </w:rPr>
        <w:t xml:space="preserve">P </w:t>
      </w:r>
      <w:r>
        <w:t xml:space="preserve">= </w:t>
      </w:r>
      <w:proofErr w:type="spellStart"/>
      <w:r>
        <w:t>vdy_sye_P_SSG_init_p</w:t>
      </w:r>
      <w:proofErr w:type="spellEnd"/>
    </w:p>
    <w:p w:rsidR="00862B5C" w:rsidRDefault="00862B5C" w:rsidP="00862B5C"/>
    <w:p w:rsidR="00862B5C" w:rsidRDefault="00862B5C" w:rsidP="00862B5C">
      <w:r>
        <w:t>where,</w:t>
      </w:r>
    </w:p>
    <w:p w:rsidR="00862B5C" w:rsidRDefault="00862B5C" w:rsidP="00862B5C">
      <w:r>
        <w:object w:dxaOrig="4320" w:dyaOrig="360">
          <v:shape id="_x0000_i1090" type="#_x0000_t75" style="width:3in;height:18pt" o:ole="">
            <v:imagedata r:id="rId147" o:title=""/>
          </v:shape>
          <o:OLEObject Type="Embed" ProgID="Equation.3" ShapeID="_x0000_i1090" DrawAspect="Content" ObjectID="_1671452799" r:id="rId148"/>
        </w:object>
      </w:r>
    </w:p>
    <w:p w:rsidR="00862B5C" w:rsidRDefault="00862B5C" w:rsidP="00862B5C">
      <w:r>
        <w:object w:dxaOrig="4459" w:dyaOrig="1160">
          <v:shape id="_x0000_i1091" type="#_x0000_t75" style="width:222.75pt;height:57.75pt" o:ole="">
            <v:imagedata r:id="rId149" o:title=""/>
          </v:shape>
          <o:OLEObject Type="Embed" ProgID="Equation.3" ShapeID="_x0000_i1091" DrawAspect="Content" ObjectID="_1671452800" r:id="rId150"/>
        </w:object>
      </w:r>
    </w:p>
    <w:p w:rsidR="00862B5C" w:rsidRDefault="00862B5C" w:rsidP="00862B5C">
      <w:pPr>
        <w:rPr>
          <w:b/>
          <w:bCs/>
          <w:u w:val="single"/>
        </w:rPr>
      </w:pPr>
      <w:r>
        <w:rPr>
          <w:b/>
          <w:bCs/>
          <w:u w:val="single"/>
        </w:rPr>
        <w:t>Design of Z and R matrix:</w:t>
      </w:r>
    </w:p>
    <w:p w:rsidR="00862B5C" w:rsidRDefault="00862B5C" w:rsidP="00862B5C">
      <w:pPr>
        <w:rPr>
          <w:b/>
          <w:bCs/>
          <w:u w:val="single"/>
        </w:rPr>
      </w:pPr>
    </w:p>
    <w:p w:rsidR="00862B5C" w:rsidRDefault="00862B5C" w:rsidP="00862B5C">
      <w:pPr>
        <w:ind w:left="720"/>
        <w:rPr>
          <w:b/>
          <w:bCs/>
        </w:rPr>
      </w:pPr>
      <w:r>
        <w:t xml:space="preserve">- If </w:t>
      </w:r>
      <w:r>
        <w:rPr>
          <w:b/>
          <w:bCs/>
        </w:rPr>
        <w:t xml:space="preserve">SWA is Valid </w:t>
      </w:r>
    </w:p>
    <w:p w:rsidR="00862B5C" w:rsidRDefault="00862B5C" w:rsidP="00862B5C">
      <w:pPr>
        <w:ind w:left="720"/>
      </w:pPr>
      <w:r>
        <w:rPr>
          <w:b/>
          <w:bCs/>
        </w:rPr>
        <w:object w:dxaOrig="2520" w:dyaOrig="720">
          <v:shape id="_x0000_i1092" type="#_x0000_t75" style="width:126pt;height:36pt" o:ole="">
            <v:imagedata r:id="rId151" o:title=""/>
          </v:shape>
          <o:OLEObject Type="Embed" ProgID="Equation.3" ShapeID="_x0000_i1092" DrawAspect="Content" ObjectID="_1671452801" r:id="rId152"/>
        </w:object>
      </w:r>
    </w:p>
    <w:p w:rsidR="00862B5C" w:rsidRDefault="00862B5C" w:rsidP="00862B5C">
      <w:pPr>
        <w:ind w:left="720"/>
      </w:pPr>
      <w:r>
        <w:object w:dxaOrig="5580" w:dyaOrig="720">
          <v:shape id="_x0000_i1093" type="#_x0000_t75" style="width:279pt;height:36pt" o:ole="">
            <v:imagedata r:id="rId153" o:title=""/>
          </v:shape>
          <o:OLEObject Type="Embed" ProgID="Equation.3" ShapeID="_x0000_i1093" DrawAspect="Content" ObjectID="_1671452802" r:id="rId154"/>
        </w:object>
      </w:r>
    </w:p>
    <w:p w:rsidR="00862B5C" w:rsidRDefault="00862B5C" w:rsidP="00862B5C">
      <w:pPr>
        <w:ind w:left="720"/>
        <w:rPr>
          <w:b/>
          <w:bCs/>
        </w:rPr>
      </w:pPr>
      <w:r>
        <w:t xml:space="preserve">- If </w:t>
      </w:r>
      <w:r>
        <w:rPr>
          <w:b/>
          <w:bCs/>
        </w:rPr>
        <w:t xml:space="preserve">SWA is </w:t>
      </w:r>
      <w:proofErr w:type="spellStart"/>
      <w:r>
        <w:rPr>
          <w:b/>
          <w:bCs/>
        </w:rPr>
        <w:t>NotValid</w:t>
      </w:r>
      <w:proofErr w:type="spellEnd"/>
    </w:p>
    <w:p w:rsidR="00862B5C" w:rsidRDefault="00862B5C" w:rsidP="00862B5C">
      <w:pPr>
        <w:ind w:left="720"/>
        <w:rPr>
          <w:b/>
          <w:bCs/>
        </w:rPr>
      </w:pPr>
      <w:r>
        <w:rPr>
          <w:b/>
          <w:bCs/>
        </w:rPr>
        <w:object w:dxaOrig="2060" w:dyaOrig="720">
          <v:shape id="_x0000_i1094" type="#_x0000_t75" style="width:102.75pt;height:36pt" o:ole="">
            <v:imagedata r:id="rId155" o:title=""/>
          </v:shape>
          <o:OLEObject Type="Embed" ProgID="Equation.3" ShapeID="_x0000_i1094" DrawAspect="Content" ObjectID="_1671452803" r:id="rId156"/>
        </w:object>
      </w:r>
      <w:r>
        <w:rPr>
          <w:b/>
          <w:bCs/>
        </w:rPr>
        <w:t xml:space="preserve"> </w:t>
      </w:r>
    </w:p>
    <w:p w:rsidR="00862B5C" w:rsidRDefault="00862B5C" w:rsidP="00862B5C">
      <w:pPr>
        <w:ind w:left="720"/>
      </w:pPr>
      <w:r>
        <w:rPr>
          <w:b/>
          <w:bCs/>
        </w:rPr>
        <w:object w:dxaOrig="5580" w:dyaOrig="720">
          <v:shape id="_x0000_i1095" type="#_x0000_t75" style="width:279pt;height:36pt" o:ole="">
            <v:imagedata r:id="rId157" o:title=""/>
          </v:shape>
          <o:OLEObject Type="Embed" ProgID="Equation.3" ShapeID="_x0000_i1095" DrawAspect="Content" ObjectID="_1671452804" r:id="rId158"/>
        </w:object>
      </w:r>
    </w:p>
    <w:p w:rsidR="00862B5C" w:rsidRDefault="00862B5C" w:rsidP="00862B5C">
      <w:r>
        <w:t>where,</w:t>
      </w:r>
    </w:p>
    <w:p w:rsidR="00862B5C" w:rsidRDefault="00862B5C" w:rsidP="00862B5C">
      <w:r>
        <w:object w:dxaOrig="3680" w:dyaOrig="760">
          <v:shape id="_x0000_i1096" type="#_x0000_t75" style="width:183.75pt;height:38.25pt" o:ole="">
            <v:imagedata r:id="rId159" o:title=""/>
          </v:shape>
          <o:OLEObject Type="Embed" ProgID="Equation.3" ShapeID="_x0000_i1096" DrawAspect="Content" ObjectID="_1671452805" r:id="rId160"/>
        </w:object>
      </w:r>
    </w:p>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SigmaEG</w:t>
      </w:r>
      <w:proofErr w:type="spellEnd"/>
      <w:r>
        <w:rPr>
          <w:b/>
          <w:bCs/>
          <w:u w:val="single"/>
        </w:rPr>
        <w:t xml:space="preserve"> and </w:t>
      </w:r>
      <w:proofErr w:type="spellStart"/>
      <w:r>
        <w:rPr>
          <w:b/>
          <w:bCs/>
          <w:u w:val="single"/>
        </w:rPr>
        <w:t>EG</w:t>
      </w:r>
      <w:r>
        <w:rPr>
          <w:b/>
          <w:bCs/>
          <w:u w:val="single"/>
          <w:vertAlign w:val="subscript"/>
        </w:rPr>
        <w:t>Dyn</w:t>
      </w:r>
      <w:proofErr w:type="spellEnd"/>
      <w:r>
        <w:rPr>
          <w:b/>
          <w:bCs/>
          <w:u w:val="single"/>
        </w:rPr>
        <w:t>:</w:t>
      </w:r>
    </w:p>
    <w:p w:rsidR="00862B5C" w:rsidRDefault="00862B5C" w:rsidP="00862B5C">
      <w:pPr>
        <w:rPr>
          <w:b/>
          <w:bCs/>
          <w:u w:val="single"/>
        </w:rPr>
      </w:pPr>
    </w:p>
    <w:p w:rsidR="00862B5C" w:rsidRDefault="00862B5C" w:rsidP="00862B5C">
      <w:r>
        <w:rPr>
          <w:b/>
          <w:bCs/>
          <w:u w:val="single"/>
        </w:rPr>
        <w:t>Condition 1:</w:t>
      </w:r>
      <w:r>
        <w:t xml:space="preserve">(SWA &lt; 20deg &amp;&amp; Ay &gt;= 0.5m/s2 &amp;&amp; Ay &lt;= 3.5m/s2 &amp;&amp; </w:t>
      </w:r>
      <w:proofErr w:type="spellStart"/>
      <w:r>
        <w:t>SWAoffsetState</w:t>
      </w:r>
      <w:proofErr w:type="spellEnd"/>
      <w:r>
        <w:t xml:space="preserve"> &gt;= 2) </w:t>
      </w:r>
    </w:p>
    <w:p w:rsidR="00862B5C" w:rsidRDefault="00862B5C" w:rsidP="00862B5C">
      <w:r>
        <w:object w:dxaOrig="6640" w:dyaOrig="4360">
          <v:shape id="_x0000_i1097" type="#_x0000_t75" style="width:332.25pt;height:218.25pt" o:ole="">
            <v:imagedata r:id="rId161" o:title=""/>
          </v:shape>
          <o:OLEObject Type="Embed" ProgID="Equation.3" ShapeID="_x0000_i1097" DrawAspect="Content" ObjectID="_1671452806" r:id="rId162"/>
        </w:object>
      </w:r>
    </w:p>
    <w:p w:rsidR="00862B5C" w:rsidRDefault="00862B5C" w:rsidP="00862B5C"/>
    <w:p w:rsidR="00862B5C" w:rsidRDefault="00862B5C" w:rsidP="00862B5C"/>
    <w:p w:rsidR="00862B5C" w:rsidRDefault="00862B5C" w:rsidP="00862B5C">
      <w:pPr>
        <w:rPr>
          <w:b/>
          <w:bCs/>
          <w:u w:val="single"/>
        </w:rPr>
      </w:pPr>
      <w:r>
        <w:rPr>
          <w:b/>
          <w:bCs/>
          <w:u w:val="single"/>
        </w:rPr>
        <w:t>Condition 2:</w:t>
      </w:r>
    </w:p>
    <w:p w:rsidR="00862B5C" w:rsidRDefault="00862B5C" w:rsidP="00862B5C">
      <w:pPr>
        <w:rPr>
          <w:b/>
          <w:bCs/>
          <w:u w:val="single"/>
        </w:rPr>
      </w:pPr>
    </w:p>
    <w:p w:rsidR="00862B5C" w:rsidRDefault="00862B5C" w:rsidP="00862B5C">
      <w:r>
        <w:rPr>
          <w:b/>
          <w:bCs/>
          <w:u w:val="single"/>
        </w:rPr>
        <w:object w:dxaOrig="3080" w:dyaOrig="1400">
          <v:shape id="_x0000_i1098" type="#_x0000_t75" style="width:153.75pt;height:69.75pt" o:ole="">
            <v:imagedata r:id="rId163" o:title=""/>
          </v:shape>
          <o:OLEObject Type="Embed" ProgID="Equation.3" ShapeID="_x0000_i1098" DrawAspect="Content" ObjectID="_1671452807" r:id="rId164"/>
        </w:object>
      </w:r>
    </w:p>
    <w:p w:rsidR="00862B5C" w:rsidRDefault="00862B5C" w:rsidP="00862B5C"/>
    <w:p w:rsidR="00862B5C" w:rsidRDefault="00862B5C" w:rsidP="00862B5C">
      <w:r>
        <w:t>where,</w:t>
      </w:r>
    </w:p>
    <w:p w:rsidR="00862B5C" w:rsidRDefault="00862B5C" w:rsidP="00862B5C">
      <w:r>
        <w:object w:dxaOrig="6060" w:dyaOrig="360">
          <v:shape id="_x0000_i1099" type="#_x0000_t75" style="width:303pt;height:18pt" o:ole="">
            <v:imagedata r:id="rId165" o:title=""/>
          </v:shape>
          <o:OLEObject Type="Embed" ProgID="Equation.3" ShapeID="_x0000_i1099" DrawAspect="Content" ObjectID="_1671452808" r:id="rId166"/>
        </w:object>
      </w:r>
    </w:p>
    <w:p w:rsidR="00862B5C" w:rsidRDefault="00862B5C" w:rsidP="00862B5C"/>
    <w:p w:rsidR="00862B5C" w:rsidRDefault="00862B5C" w:rsidP="00862B5C"/>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w:t>
      </w:r>
      <w:proofErr w:type="spellStart"/>
      <w:r>
        <w:t>marix</w:t>
      </w:r>
      <w:proofErr w:type="spellEnd"/>
      <w:r>
        <w:t xml:space="preserve"> is derived from </w:t>
      </w:r>
      <w:proofErr w:type="spellStart"/>
      <w:r>
        <w:t>SigmaEG</w:t>
      </w:r>
      <w:proofErr w:type="spellEnd"/>
      <w:r>
        <w:t xml:space="preserve"> ,</w:t>
      </w:r>
      <w:proofErr w:type="spellStart"/>
      <w:r>
        <w:t>CycleTime</w:t>
      </w:r>
      <w:proofErr w:type="spellEnd"/>
      <w:r>
        <w:t xml:space="preserve"> and tunable parameter </w:t>
      </w:r>
      <w:proofErr w:type="spellStart"/>
      <w:r>
        <w:t>vdy_sye_Q_SSG_sigmas_p</w:t>
      </w:r>
      <w:proofErr w:type="spellEnd"/>
      <w:r>
        <w:t xml:space="preserve"> -</w:t>
      </w:r>
    </w:p>
    <w:p w:rsidR="00862B5C" w:rsidRDefault="00862B5C" w:rsidP="00862B5C">
      <w:r>
        <w:object w:dxaOrig="1440" w:dyaOrig="760">
          <v:shape id="_x0000_i1100" type="#_x0000_t75" style="width:1in;height:38.25pt" o:ole="">
            <v:imagedata r:id="rId167" o:title=""/>
          </v:shape>
          <o:OLEObject Type="Embed" ProgID="Equation.3" ShapeID="_x0000_i1100" DrawAspect="Content" ObjectID="_1671452809" r:id="rId168"/>
        </w:object>
      </w:r>
    </w:p>
    <w:p w:rsidR="00862B5C" w:rsidRDefault="00862B5C" w:rsidP="00862B5C"/>
    <w:p w:rsidR="00862B5C" w:rsidRDefault="00862B5C" w:rsidP="00862B5C">
      <w:r>
        <w:object w:dxaOrig="8880" w:dyaOrig="780">
          <v:shape id="_x0000_i1101" type="#_x0000_t75" style="width:444pt;height:39pt" o:ole="">
            <v:imagedata r:id="rId169" o:title=""/>
          </v:shape>
          <o:OLEObject Type="Embed" ProgID="Equation.3" ShapeID="_x0000_i1101" DrawAspect="Content" ObjectID="_1671452810" r:id="rId170"/>
        </w:object>
      </w:r>
    </w:p>
    <w:p w:rsidR="00862B5C" w:rsidRDefault="00862B5C" w:rsidP="00862B5C"/>
    <w:p w:rsidR="00862B5C" w:rsidRDefault="00862B5C" w:rsidP="00862B5C"/>
    <w:p w:rsidR="00862B5C" w:rsidRDefault="00862B5C" w:rsidP="00862B5C">
      <w:r>
        <w:object w:dxaOrig="4320" w:dyaOrig="1120">
          <v:shape id="_x0000_i1102" type="#_x0000_t75" style="width:3in;height:56.25pt" o:ole="">
            <v:imagedata r:id="rId171" o:title=""/>
          </v:shape>
          <o:OLEObject Type="Embed" ProgID="Equation.3" ShapeID="_x0000_i1102" DrawAspect="Content" ObjectID="_1671452811" r:id="rId172"/>
        </w:object>
      </w:r>
    </w:p>
    <w:p w:rsidR="00862B5C" w:rsidRDefault="00862B5C" w:rsidP="00862B5C"/>
    <w:p w:rsidR="00862B5C" w:rsidRDefault="00862B5C" w:rsidP="00862B5C">
      <w:r>
        <w:t>where,</w:t>
      </w:r>
    </w:p>
    <w:p w:rsidR="00862B5C" w:rsidRDefault="00862B5C" w:rsidP="00862B5C">
      <w:r>
        <w:object w:dxaOrig="4280" w:dyaOrig="340">
          <v:shape id="_x0000_i1103" type="#_x0000_t75" style="width:213.75pt;height:17.25pt" o:ole="">
            <v:imagedata r:id="rId173" o:title=""/>
          </v:shape>
          <o:OLEObject Type="Embed" ProgID="Equation.3" ShapeID="_x0000_i1103" DrawAspect="Content" ObjectID="_1671452812" r:id="rId174"/>
        </w:object>
      </w:r>
    </w:p>
    <w:p w:rsidR="00862B5C" w:rsidRDefault="00862B5C" w:rsidP="00862B5C">
      <w:r>
        <w:t xml:space="preserve">dT is the </w:t>
      </w:r>
      <w:proofErr w:type="spellStart"/>
      <w:r>
        <w:t>cycletime</w:t>
      </w:r>
      <w:proofErr w:type="spellEnd"/>
    </w:p>
    <w:p w:rsidR="00862B5C" w:rsidRDefault="00862B5C" w:rsidP="00862B5C"/>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340" w:dyaOrig="960">
          <v:shape id="_x0000_i1104" type="#_x0000_t75" style="width:66.75pt;height:48pt" o:ole="">
            <v:imagedata r:id="rId175" o:title=""/>
          </v:shape>
          <o:OLEObject Type="Embed" ProgID="Equation.3" ShapeID="_x0000_i1104" DrawAspect="Content" ObjectID="_1671452813" r:id="rId176"/>
        </w:object>
      </w:r>
    </w:p>
    <w:p w:rsidR="00862B5C" w:rsidRDefault="00862B5C" w:rsidP="00862B5C"/>
    <w:p w:rsidR="00862B5C" w:rsidRDefault="00862B5C" w:rsidP="00862B5C">
      <w:r>
        <w:t>where, T is cycle time.</w:t>
      </w:r>
    </w:p>
    <w:p w:rsidR="00862B5C" w:rsidRDefault="00862B5C" w:rsidP="00862B5C"/>
    <w:p w:rsidR="00862B5C" w:rsidRDefault="00862B5C" w:rsidP="00862B5C">
      <w:pPr>
        <w:rPr>
          <w:b/>
          <w:bCs/>
          <w:u w:val="single"/>
        </w:rPr>
      </w:pPr>
      <w:r>
        <w:rPr>
          <w:b/>
          <w:bCs/>
          <w:u w:val="single"/>
        </w:rPr>
        <w:t>Design of H and Hx Matrix:</w:t>
      </w:r>
    </w:p>
    <w:p w:rsidR="00862B5C" w:rsidRDefault="00862B5C" w:rsidP="00862B5C">
      <w:r>
        <w:lastRenderedPageBreak/>
        <w:t>To transform the states into the measurement space, the following equation is used:</w:t>
      </w:r>
    </w:p>
    <w:p w:rsidR="00862B5C" w:rsidRDefault="00862B5C" w:rsidP="00862B5C">
      <w:r>
        <w:object w:dxaOrig="3420" w:dyaOrig="999">
          <v:shape id="_x0000_i1105" type="#_x0000_t75" style="width:171pt;height:50.25pt" o:ole="">
            <v:imagedata r:id="rId177" o:title=""/>
          </v:shape>
          <o:OLEObject Type="Embed" ProgID="Equation.3" ShapeID="_x0000_i1105" DrawAspect="Content" ObjectID="_1671452814" r:id="rId178"/>
        </w:object>
      </w:r>
    </w:p>
    <w:p w:rsidR="00862B5C" w:rsidRDefault="00862B5C" w:rsidP="00862B5C">
      <w:r>
        <w:t>The linearization of this transformation is:</w:t>
      </w:r>
    </w:p>
    <w:p w:rsidR="00862B5C" w:rsidRDefault="00862B5C" w:rsidP="00862B5C">
      <w:r>
        <w:object w:dxaOrig="4040" w:dyaOrig="760">
          <v:shape id="_x0000_i1106" type="#_x0000_t75" style="width:201.75pt;height:38.25pt" o:ole="">
            <v:imagedata r:id="rId179" o:title=""/>
          </v:shape>
          <o:OLEObject Type="Embed" ProgID="Equation.3" ShapeID="_x0000_i1106" DrawAspect="Content" ObjectID="_1671452815" r:id="rId180"/>
        </w:object>
      </w:r>
    </w:p>
    <w:p w:rsidR="00862B5C" w:rsidRDefault="00862B5C" w:rsidP="00862B5C">
      <w:r>
        <w:t xml:space="preserve">The </w:t>
      </w:r>
      <w:proofErr w:type="spellStart"/>
      <w:r>
        <w:t>wb</w:t>
      </w:r>
      <w:proofErr w:type="spellEnd"/>
      <w:r>
        <w:t xml:space="preserve"> and </w:t>
      </w:r>
      <w:r>
        <w:object w:dxaOrig="200" w:dyaOrig="360">
          <v:shape id="_x0000_i1107" type="#_x0000_t75" style="width:9.75pt;height:18pt" o:ole="">
            <v:imagedata r:id="rId181" o:title=""/>
          </v:shape>
          <o:OLEObject Type="Embed" ProgID="Equation.3" ShapeID="_x0000_i1107" DrawAspect="Content" ObjectID="_1671452816" r:id="rId182"/>
        </w:object>
      </w:r>
      <w:r>
        <w:t xml:space="preserve"> the transmission ration are a vehicle parameters.</w:t>
      </w:r>
    </w:p>
    <w:p w:rsidR="00862B5C" w:rsidRDefault="00862B5C" w:rsidP="00862B5C"/>
    <w:p w:rsidR="00862B5C" w:rsidRDefault="00862B5C" w:rsidP="00862B5C"/>
    <w:p w:rsidR="00862B5C" w:rsidRDefault="00862B5C" w:rsidP="00862B5C"/>
    <w:p w:rsidR="00862B5C" w:rsidRDefault="00862B5C" w:rsidP="00862B5C">
      <w:pPr>
        <w:rPr>
          <w:b/>
          <w:bCs/>
          <w:u w:val="single"/>
        </w:rPr>
      </w:pPr>
      <w:r>
        <w:rPr>
          <w:b/>
          <w:bCs/>
          <w:u w:val="single"/>
        </w:rPr>
        <w:t>Output EG Tuning:</w:t>
      </w:r>
    </w:p>
    <w:p w:rsidR="00862B5C" w:rsidRDefault="00862B5C" w:rsidP="00862B5C">
      <w:pPr>
        <w:rPr>
          <w:b/>
          <w:bCs/>
          <w:u w:val="single"/>
        </w:rPr>
      </w:pPr>
    </w:p>
    <w:p w:rsidR="00862B5C" w:rsidRDefault="00862B5C" w:rsidP="00862B5C">
      <w:r>
        <w:t>If learned understeer gradient is below 0.00175</w:t>
      </w:r>
    </w:p>
    <w:p w:rsidR="00862B5C" w:rsidRDefault="00862B5C" w:rsidP="00862B5C">
      <w:r>
        <w:t>Then EG = 0.00175</w:t>
      </w:r>
    </w:p>
    <w:p w:rsidR="00862B5C" w:rsidRDefault="00862B5C" w:rsidP="00862B5C"/>
    <w:p w:rsidR="00862B5C" w:rsidRDefault="00862B5C" w:rsidP="00862B5C">
      <w:r>
        <w:t>If learned understeer gradient is over 0.00785</w:t>
      </w:r>
    </w:p>
    <w:p w:rsidR="00862B5C" w:rsidRDefault="00862B5C" w:rsidP="00862B5C">
      <w:r>
        <w:t>Then EG = 0.00785</w:t>
      </w:r>
    </w:p>
    <w:p w:rsidR="00862B5C" w:rsidRDefault="00862B5C" w:rsidP="00862B5C"/>
    <w:p w:rsidR="00862B5C" w:rsidRDefault="00862B5C" w:rsidP="00862B5C">
      <w:r>
        <w:t xml:space="preserve">If </w:t>
      </w:r>
      <w:proofErr w:type="spellStart"/>
      <w:r>
        <w:t>EGDyn</w:t>
      </w:r>
      <w:proofErr w:type="spellEnd"/>
      <w:r>
        <w:t xml:space="preserve"> = 1</w:t>
      </w:r>
    </w:p>
    <w:p w:rsidR="00862B5C" w:rsidRDefault="00862B5C" w:rsidP="00862B5C">
      <w:r>
        <w:t xml:space="preserve">Then </w:t>
      </w:r>
      <w:proofErr w:type="spellStart"/>
      <w:r>
        <w:t>dont</w:t>
      </w:r>
      <w:proofErr w:type="spellEnd"/>
      <w:r>
        <w:t xml:space="preserve"> update EG</w:t>
      </w:r>
    </w:p>
    <w:p w:rsidR="00862B5C" w:rsidRDefault="00862B5C" w:rsidP="00862B5C">
      <w:pPr>
        <w:ind w:left="360"/>
        <w:rPr>
          <w:b/>
          <w:bCs/>
        </w:rPr>
      </w:pPr>
      <w:proofErr w:type="spellStart"/>
      <w:r>
        <w:rPr>
          <w:b/>
          <w:bCs/>
        </w:rPr>
        <w:t>Self steering</w:t>
      </w:r>
      <w:proofErr w:type="spellEnd"/>
      <w:r>
        <w:rPr>
          <w:b/>
          <w:bCs/>
        </w:rPr>
        <w:t xml:space="preserve"> gradient save condition to </w:t>
      </w:r>
      <w:proofErr w:type="spellStart"/>
      <w:r>
        <w:rPr>
          <w:b/>
          <w:bCs/>
        </w:rPr>
        <w:t>nvm</w:t>
      </w:r>
      <w:proofErr w:type="spellEnd"/>
      <w:r>
        <w:rPr>
          <w:b/>
          <w:bCs/>
        </w:rPr>
        <w:t>:</w:t>
      </w:r>
    </w:p>
    <w:p w:rsidR="00862B5C" w:rsidRDefault="00862B5C" w:rsidP="00862B5C">
      <w:pPr>
        <w:ind w:left="360"/>
      </w:pPr>
      <w:r>
        <w:t xml:space="preserve">If the difference between the </w:t>
      </w:r>
      <w:proofErr w:type="spellStart"/>
      <w:r>
        <w:t>learnd</w:t>
      </w:r>
      <w:proofErr w:type="spellEnd"/>
      <w:r>
        <w:t xml:space="preserve"> and the actual </w:t>
      </w:r>
      <w:proofErr w:type="spellStart"/>
      <w:r>
        <w:t>estimad</w:t>
      </w:r>
      <w:proofErr w:type="spellEnd"/>
      <w:r>
        <w:t xml:space="preserve"> </w:t>
      </w:r>
      <w:proofErr w:type="spellStart"/>
      <w:r>
        <w:t>self steering</w:t>
      </w:r>
      <w:proofErr w:type="spellEnd"/>
      <w:r>
        <w:t xml:space="preserve"> gradient is above 0.1deg and the traveled distance is above 30km save the actual estimated </w:t>
      </w:r>
      <w:proofErr w:type="spellStart"/>
      <w:r>
        <w:t>self steering</w:t>
      </w:r>
      <w:proofErr w:type="spellEnd"/>
      <w:r>
        <w:t xml:space="preserve"> gradient to the </w:t>
      </w:r>
      <w:proofErr w:type="spellStart"/>
      <w:r>
        <w:t>nvm</w:t>
      </w:r>
      <w:proofErr w:type="spellEnd"/>
    </w:p>
    <w:p w:rsidR="00862B5C" w:rsidRDefault="00862B5C" w:rsidP="00862B5C"/>
    <w:p w:rsidR="00862B5C" w:rsidRDefault="00862B5C" w:rsidP="00862B5C">
      <w:pPr>
        <w:pStyle w:val="Heading5"/>
      </w:pPr>
      <w:r>
        <w:t>4.1.6.0-1.2 Steering angle yaw rate</w:t>
      </w:r>
    </w:p>
    <w:p w:rsidR="00862B5C" w:rsidRDefault="00862B5C" w:rsidP="00862B5C">
      <w:r>
        <w:t>This KF estimates Steer Wheel Yaw Rate or Driver Intended Yaw Rate of the Vehicle.</w:t>
      </w:r>
    </w:p>
    <w:p w:rsidR="00862B5C" w:rsidRDefault="00862B5C" w:rsidP="00862B5C"/>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r>
        <w:rPr>
          <w:b/>
          <w:bCs/>
          <w:u w:val="single"/>
        </w:rPr>
        <w:object w:dxaOrig="16530" w:dyaOrig="11340">
          <v:shape id="_x0000_i1108" type="#_x0000_t75" style="width:471pt;height:323.25pt" o:ole="">
            <v:imagedata r:id="rId183" o:title=""/>
          </v:shape>
          <o:OLEObject Type="Embed" ProgID="Visio.Drawing.11" ShapeID="_x0000_i1108" DrawAspect="Content" ObjectID="_1671452817" r:id="rId184"/>
        </w:object>
      </w: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ab/>
        <w:t>Steer Wheel Angle (rad)</w:t>
      </w:r>
    </w:p>
    <w:p w:rsidR="00862B5C" w:rsidRDefault="00862B5C" w:rsidP="00862B5C">
      <w:r>
        <w:tab/>
        <w:t>Steer Wheel Angle State</w:t>
      </w:r>
    </w:p>
    <w:p w:rsidR="00862B5C" w:rsidRDefault="00862B5C" w:rsidP="00862B5C">
      <w:r>
        <w:tab/>
      </w:r>
      <w:proofErr w:type="spellStart"/>
      <w:r>
        <w:t>CaliMode</w:t>
      </w:r>
      <w:proofErr w:type="spellEnd"/>
    </w:p>
    <w:p w:rsidR="00862B5C" w:rsidRDefault="00862B5C" w:rsidP="00862B5C">
      <w:r>
        <w:tab/>
        <w:t>Cycle Time (ms)</w:t>
      </w:r>
    </w:p>
    <w:p w:rsidR="00862B5C" w:rsidRDefault="00862B5C" w:rsidP="00862B5C">
      <w:r>
        <w:t xml:space="preserve">                Steering Ratio</w:t>
      </w:r>
    </w:p>
    <w:p w:rsidR="00862B5C" w:rsidRDefault="00862B5C" w:rsidP="00862B5C">
      <w:r>
        <w:t xml:space="preserve">                Wheel Base</w:t>
      </w:r>
    </w:p>
    <w:p w:rsidR="00862B5C" w:rsidRDefault="00862B5C" w:rsidP="00862B5C">
      <w:r>
        <w:t xml:space="preserve">                </w:t>
      </w:r>
      <w:proofErr w:type="spellStart"/>
      <w:r>
        <w:t>SelfSteerGrad</w:t>
      </w:r>
      <w:proofErr w:type="spellEnd"/>
    </w:p>
    <w:p w:rsidR="00862B5C" w:rsidRDefault="00862B5C" w:rsidP="00862B5C"/>
    <w:p w:rsidR="00862B5C" w:rsidRDefault="00862B5C" w:rsidP="00862B5C">
      <w:r>
        <w:t>2. From VDY internal processing:</w:t>
      </w:r>
    </w:p>
    <w:p w:rsidR="00862B5C" w:rsidRDefault="00862B5C" w:rsidP="00862B5C">
      <w:r>
        <w:tab/>
      </w:r>
      <w:proofErr w:type="spellStart"/>
      <w:r>
        <w:t>Gier</w:t>
      </w:r>
      <w:proofErr w:type="spellEnd"/>
      <w:r>
        <w:t xml:space="preserve"> Yaw Rate (rad/s)</w:t>
      </w:r>
    </w:p>
    <w:p w:rsidR="00862B5C" w:rsidRDefault="00862B5C" w:rsidP="00862B5C">
      <w:r>
        <w:t xml:space="preserve">                SWA Offset</w:t>
      </w:r>
    </w:p>
    <w:p w:rsidR="00862B5C" w:rsidRDefault="00862B5C" w:rsidP="00862B5C">
      <w:r>
        <w:t xml:space="preserve">                SWA Offset State</w:t>
      </w:r>
    </w:p>
    <w:p w:rsidR="00862B5C" w:rsidRDefault="00862B5C" w:rsidP="00862B5C">
      <w:r>
        <w:tab/>
      </w:r>
      <w:proofErr w:type="spellStart"/>
      <w:r>
        <w:t>Ve_Velocity</w:t>
      </w:r>
      <w:proofErr w:type="spellEnd"/>
      <w:r>
        <w:t>(m/s)</w:t>
      </w:r>
    </w:p>
    <w:p w:rsidR="00862B5C" w:rsidRDefault="00862B5C" w:rsidP="00862B5C">
      <w:r>
        <w:t xml:space="preserve">                </w:t>
      </w:r>
      <w:proofErr w:type="spellStart"/>
      <w:r>
        <w:t>Ye_Lateral</w:t>
      </w:r>
      <w:proofErr w:type="spellEnd"/>
      <w:r>
        <w:t xml:space="preserve"> Acceleration(m/s</w:t>
      </w:r>
      <w:r>
        <w:rPr>
          <w:vertAlign w:val="superscript"/>
        </w:rPr>
        <w:t>2</w:t>
      </w:r>
      <w:r>
        <w:t>)</w:t>
      </w:r>
    </w:p>
    <w:p w:rsidR="00862B5C" w:rsidRDefault="00862B5C" w:rsidP="00862B5C">
      <w:r>
        <w:t xml:space="preserve">                </w:t>
      </w:r>
      <w:proofErr w:type="spellStart"/>
      <w:r>
        <w:t>LearnedEG</w:t>
      </w:r>
      <w:proofErr w:type="spellEnd"/>
    </w:p>
    <w:p w:rsidR="00862B5C" w:rsidRDefault="00862B5C" w:rsidP="00862B5C">
      <w:pPr>
        <w:rPr>
          <w:b/>
          <w:bCs/>
        </w:rPr>
      </w:pPr>
      <w:r>
        <w:rPr>
          <w:b/>
          <w:bCs/>
        </w:rPr>
        <w:t>Outputs:</w:t>
      </w:r>
    </w:p>
    <w:p w:rsidR="00862B5C" w:rsidRDefault="00862B5C" w:rsidP="00862B5C">
      <w:r>
        <w:t xml:space="preserve">               </w:t>
      </w:r>
      <w:proofErr w:type="spellStart"/>
      <w:r>
        <w:t>stw_yaw_rate_var</w:t>
      </w:r>
      <w:proofErr w:type="spellEnd"/>
    </w:p>
    <w:p w:rsidR="00862B5C" w:rsidRDefault="00862B5C" w:rsidP="00862B5C">
      <w:r>
        <w:t xml:space="preserve">               </w:t>
      </w:r>
      <w:proofErr w:type="spellStart"/>
      <w:r>
        <w:t>stw_yaw_rate</w:t>
      </w:r>
      <w:proofErr w:type="spellEnd"/>
    </w:p>
    <w:p w:rsidR="00862B5C" w:rsidRDefault="00862B5C" w:rsidP="00862B5C">
      <w:r>
        <w:t xml:space="preserve">               </w:t>
      </w:r>
      <w:proofErr w:type="spellStart"/>
      <w:r>
        <w:t>Ronoff</w:t>
      </w:r>
      <w:proofErr w:type="spellEnd"/>
      <w:r>
        <w:t xml:space="preserve"> </w:t>
      </w:r>
    </w:p>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rPr>
          <w:b/>
          <w:bCs/>
          <w:u w:val="single"/>
        </w:rPr>
        <w:object w:dxaOrig="2160" w:dyaOrig="999">
          <v:shape id="_x0000_i1109" type="#_x0000_t75" style="width:108pt;height:50.25pt" o:ole="">
            <v:imagedata r:id="rId185" o:title=""/>
          </v:shape>
          <o:OLEObject Type="Embed" ProgID="Equation.3" ShapeID="_x0000_i1109" DrawAspect="Content" ObjectID="_1671452818" r:id="rId186"/>
        </w:object>
      </w:r>
    </w:p>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initialized as:</w:t>
      </w:r>
    </w:p>
    <w:p w:rsidR="00862B5C" w:rsidRDefault="00862B5C" w:rsidP="00862B5C">
      <w:r>
        <w:rPr>
          <w:b/>
          <w:bCs/>
        </w:rPr>
        <w:t xml:space="preserve">x </w:t>
      </w:r>
      <w:r>
        <w:t xml:space="preserve">= </w:t>
      </w:r>
      <w:proofErr w:type="spellStart"/>
      <w:r>
        <w:t>vdy_sye_x_init_p</w:t>
      </w:r>
      <w:proofErr w:type="spellEnd"/>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r>
        <w:rPr>
          <w:b/>
          <w:bCs/>
        </w:rPr>
        <w:t xml:space="preserve">P </w:t>
      </w:r>
      <w:r>
        <w:t xml:space="preserve">= </w:t>
      </w:r>
      <w:proofErr w:type="spellStart"/>
      <w:r>
        <w:t>vdy_sye_P_init_p</w:t>
      </w:r>
      <w:proofErr w:type="spellEnd"/>
    </w:p>
    <w:p w:rsidR="00862B5C" w:rsidRDefault="00862B5C" w:rsidP="00862B5C"/>
    <w:p w:rsidR="00862B5C" w:rsidRDefault="00862B5C" w:rsidP="00862B5C">
      <w:r>
        <w:lastRenderedPageBreak/>
        <w:t>where,</w:t>
      </w:r>
    </w:p>
    <w:p w:rsidR="00862B5C" w:rsidRDefault="00862B5C" w:rsidP="00862B5C"/>
    <w:p w:rsidR="00862B5C" w:rsidRDefault="00862B5C" w:rsidP="00862B5C">
      <w:r>
        <w:t xml:space="preserve">                </w:t>
      </w:r>
      <w:r>
        <w:object w:dxaOrig="3120" w:dyaOrig="360">
          <v:shape id="_x0000_i1110" type="#_x0000_t75" style="width:156pt;height:18pt" o:ole="">
            <v:imagedata r:id="rId187" o:title=""/>
          </v:shape>
          <o:OLEObject Type="Embed" ProgID="Equation.3" ShapeID="_x0000_i1110" DrawAspect="Content" ObjectID="_1671452819" r:id="rId188"/>
        </w:object>
      </w:r>
    </w:p>
    <w:p w:rsidR="00862B5C" w:rsidRDefault="00862B5C" w:rsidP="00862B5C">
      <w:pPr>
        <w:ind w:left="720"/>
      </w:pPr>
      <w:r>
        <w:object w:dxaOrig="2700" w:dyaOrig="720">
          <v:shape id="_x0000_i1111" type="#_x0000_t75" style="width:135pt;height:36pt" o:ole="">
            <v:imagedata r:id="rId189" o:title=""/>
          </v:shape>
          <o:OLEObject Type="Embed" ProgID="Equation.3" ShapeID="_x0000_i1111" DrawAspect="Content" ObjectID="_1671452820" r:id="rId190"/>
        </w:object>
      </w:r>
    </w:p>
    <w:p w:rsidR="00862B5C" w:rsidRDefault="00862B5C" w:rsidP="00862B5C">
      <w:pPr>
        <w:rPr>
          <w:b/>
          <w:bCs/>
          <w:u w:val="single"/>
        </w:rPr>
      </w:pPr>
      <w:r>
        <w:rPr>
          <w:b/>
          <w:bCs/>
          <w:u w:val="single"/>
        </w:rPr>
        <w:t xml:space="preserve">Design of Z and R matrix and </w:t>
      </w:r>
      <w:proofErr w:type="spellStart"/>
      <w:r>
        <w:rPr>
          <w:b/>
          <w:bCs/>
          <w:u w:val="single"/>
        </w:rPr>
        <w:t>Ronoff</w:t>
      </w:r>
      <w:proofErr w:type="spellEnd"/>
      <w:r>
        <w:rPr>
          <w:b/>
          <w:bCs/>
          <w:u w:val="single"/>
        </w:rPr>
        <w:t>:</w:t>
      </w:r>
    </w:p>
    <w:p w:rsidR="00862B5C" w:rsidRDefault="00862B5C" w:rsidP="00862B5C">
      <w:pPr>
        <w:rPr>
          <w:b/>
          <w:bCs/>
          <w:u w:val="single"/>
        </w:rPr>
      </w:pPr>
    </w:p>
    <w:p w:rsidR="00862B5C" w:rsidRDefault="00862B5C" w:rsidP="00862B5C">
      <w:pPr>
        <w:ind w:left="720"/>
        <w:rPr>
          <w:b/>
          <w:bCs/>
        </w:rPr>
      </w:pPr>
      <w:r>
        <w:t xml:space="preserve">- If </w:t>
      </w:r>
      <w:r>
        <w:rPr>
          <w:b/>
          <w:bCs/>
        </w:rPr>
        <w:t>SWA is Valid and SWA offset &gt; 1 and velocity &gt;= 0.0001</w:t>
      </w:r>
    </w:p>
    <w:p w:rsidR="00862B5C" w:rsidRDefault="00862B5C" w:rsidP="00862B5C">
      <w:pPr>
        <w:ind w:left="720"/>
      </w:pPr>
      <w:r>
        <w:rPr>
          <w:b/>
          <w:bCs/>
        </w:rPr>
        <w:object w:dxaOrig="3280" w:dyaOrig="760">
          <v:shape id="_x0000_i1112" type="#_x0000_t75" style="width:164.25pt;height:38.25pt" o:ole="">
            <v:imagedata r:id="rId191" o:title=""/>
          </v:shape>
          <o:OLEObject Type="Embed" ProgID="Equation.3" ShapeID="_x0000_i1112" DrawAspect="Content" ObjectID="_1671452821" r:id="rId192"/>
        </w:object>
      </w:r>
    </w:p>
    <w:p w:rsidR="00862B5C" w:rsidRDefault="00862B5C" w:rsidP="00862B5C">
      <w:pPr>
        <w:ind w:left="720"/>
      </w:pPr>
      <w:r>
        <w:object w:dxaOrig="2200" w:dyaOrig="340">
          <v:shape id="_x0000_i1113" type="#_x0000_t75" style="width:110.25pt;height:17.25pt" o:ole="">
            <v:imagedata r:id="rId193" o:title=""/>
          </v:shape>
          <o:OLEObject Type="Embed" ProgID="Equation.3" ShapeID="_x0000_i1113" DrawAspect="Content" ObjectID="_1671452822" r:id="rId194"/>
        </w:object>
      </w:r>
    </w:p>
    <w:p w:rsidR="00862B5C" w:rsidRDefault="00862B5C" w:rsidP="00862B5C">
      <w:pPr>
        <w:ind w:left="720"/>
      </w:pPr>
      <w:proofErr w:type="spellStart"/>
      <w:r>
        <w:t>Ronoff</w:t>
      </w:r>
      <w:proofErr w:type="spellEnd"/>
      <w:r>
        <w:t xml:space="preserve"> = 1</w:t>
      </w:r>
    </w:p>
    <w:p w:rsidR="00862B5C" w:rsidRDefault="00862B5C" w:rsidP="00862B5C">
      <w:pPr>
        <w:ind w:left="720"/>
        <w:rPr>
          <w:b/>
          <w:bCs/>
        </w:rPr>
      </w:pPr>
      <w:r>
        <w:t xml:space="preserve">- If </w:t>
      </w:r>
      <w:r>
        <w:rPr>
          <w:b/>
          <w:bCs/>
        </w:rPr>
        <w:t>SWA is Valid and SWA offset &lt;= 1 and velocity &gt;= 0.0001</w:t>
      </w:r>
    </w:p>
    <w:p w:rsidR="00862B5C" w:rsidRDefault="00862B5C" w:rsidP="00862B5C">
      <w:pPr>
        <w:ind w:left="720"/>
      </w:pPr>
      <w:r>
        <w:rPr>
          <w:b/>
          <w:bCs/>
        </w:rPr>
        <w:object w:dxaOrig="3280" w:dyaOrig="760">
          <v:shape id="_x0000_i1114" type="#_x0000_t75" style="width:164.25pt;height:38.25pt" o:ole="">
            <v:imagedata r:id="rId195" o:title=""/>
          </v:shape>
          <o:OLEObject Type="Embed" ProgID="Equation.3" ShapeID="_x0000_i1114" DrawAspect="Content" ObjectID="_1671452823" r:id="rId196"/>
        </w:object>
      </w:r>
    </w:p>
    <w:p w:rsidR="00862B5C" w:rsidRDefault="00862B5C" w:rsidP="00862B5C">
      <w:pPr>
        <w:ind w:left="720"/>
      </w:pPr>
      <w:r>
        <w:object w:dxaOrig="2200" w:dyaOrig="340">
          <v:shape id="_x0000_i1115" type="#_x0000_t75" style="width:110.25pt;height:17.25pt" o:ole="">
            <v:imagedata r:id="rId193" o:title=""/>
          </v:shape>
          <o:OLEObject Type="Embed" ProgID="Equation.3" ShapeID="_x0000_i1115" DrawAspect="Content" ObjectID="_1671452824" r:id="rId197"/>
        </w:object>
      </w:r>
    </w:p>
    <w:p w:rsidR="00862B5C" w:rsidRDefault="00862B5C" w:rsidP="00862B5C">
      <w:pPr>
        <w:ind w:left="720"/>
      </w:pPr>
      <w:proofErr w:type="spellStart"/>
      <w:r>
        <w:t>Ronoff</w:t>
      </w:r>
      <w:proofErr w:type="spellEnd"/>
      <w:r>
        <w:t xml:space="preserve"> = 2</w:t>
      </w:r>
    </w:p>
    <w:p w:rsidR="00862B5C" w:rsidRDefault="00862B5C" w:rsidP="00862B5C">
      <w:pPr>
        <w:ind w:left="720"/>
        <w:rPr>
          <w:b/>
          <w:bCs/>
        </w:rPr>
      </w:pPr>
      <w:r>
        <w:t xml:space="preserve">- If </w:t>
      </w:r>
      <w:r>
        <w:rPr>
          <w:b/>
          <w:bCs/>
        </w:rPr>
        <w:t>SWA is Valid  and velocity &lt; 0.0001</w:t>
      </w:r>
    </w:p>
    <w:p w:rsidR="00862B5C" w:rsidRDefault="00862B5C" w:rsidP="00862B5C">
      <w:pPr>
        <w:ind w:left="720"/>
      </w:pPr>
      <w:r>
        <w:rPr>
          <w:b/>
          <w:bCs/>
        </w:rPr>
        <w:object w:dxaOrig="660" w:dyaOrig="340">
          <v:shape id="_x0000_i1116" type="#_x0000_t75" style="width:33pt;height:17.25pt" o:ole="">
            <v:imagedata r:id="rId198" o:title=""/>
          </v:shape>
          <o:OLEObject Type="Embed" ProgID="Equation.3" ShapeID="_x0000_i1116" DrawAspect="Content" ObjectID="_1671452825" r:id="rId199"/>
        </w:object>
      </w:r>
    </w:p>
    <w:p w:rsidR="00862B5C" w:rsidRDefault="00862B5C" w:rsidP="00862B5C">
      <w:pPr>
        <w:ind w:left="720"/>
      </w:pPr>
      <w:r>
        <w:object w:dxaOrig="2180" w:dyaOrig="340">
          <v:shape id="_x0000_i1117" type="#_x0000_t75" style="width:108.75pt;height:17.25pt" o:ole="">
            <v:imagedata r:id="rId200" o:title=""/>
          </v:shape>
          <o:OLEObject Type="Embed" ProgID="Equation.3" ShapeID="_x0000_i1117" DrawAspect="Content" ObjectID="_1671452826" r:id="rId201"/>
        </w:object>
      </w:r>
    </w:p>
    <w:p w:rsidR="00862B5C" w:rsidRDefault="00862B5C" w:rsidP="00862B5C">
      <w:pPr>
        <w:ind w:left="720"/>
        <w:rPr>
          <w:b/>
          <w:bCs/>
        </w:rPr>
      </w:pPr>
      <w:r>
        <w:t xml:space="preserve">- If </w:t>
      </w:r>
      <w:r>
        <w:rPr>
          <w:b/>
          <w:bCs/>
        </w:rPr>
        <w:t xml:space="preserve">SWA is </w:t>
      </w:r>
      <w:proofErr w:type="spellStart"/>
      <w:r>
        <w:rPr>
          <w:b/>
          <w:bCs/>
        </w:rPr>
        <w:t>NotValid</w:t>
      </w:r>
      <w:proofErr w:type="spellEnd"/>
      <w:r>
        <w:rPr>
          <w:b/>
          <w:bCs/>
        </w:rPr>
        <w:t xml:space="preserve"> </w:t>
      </w:r>
    </w:p>
    <w:p w:rsidR="00862B5C" w:rsidRDefault="00862B5C" w:rsidP="00862B5C">
      <w:pPr>
        <w:ind w:left="720"/>
      </w:pPr>
      <w:r>
        <w:rPr>
          <w:b/>
          <w:bCs/>
        </w:rPr>
        <w:object w:dxaOrig="660" w:dyaOrig="340">
          <v:shape id="_x0000_i1118" type="#_x0000_t75" style="width:33pt;height:17.25pt" o:ole="">
            <v:imagedata r:id="rId202" o:title=""/>
          </v:shape>
          <o:OLEObject Type="Embed" ProgID="Equation.3" ShapeID="_x0000_i1118" DrawAspect="Content" ObjectID="_1671452827" r:id="rId203"/>
        </w:object>
      </w:r>
    </w:p>
    <w:p w:rsidR="00862B5C" w:rsidRDefault="00862B5C" w:rsidP="00862B5C">
      <w:pPr>
        <w:ind w:left="720"/>
      </w:pPr>
      <w:r>
        <w:object w:dxaOrig="2200" w:dyaOrig="340">
          <v:shape id="_x0000_i1119" type="#_x0000_t75" style="width:110.25pt;height:17.25pt" o:ole="">
            <v:imagedata r:id="rId204" o:title=""/>
          </v:shape>
          <o:OLEObject Type="Embed" ProgID="Equation.3" ShapeID="_x0000_i1119" DrawAspect="Content" ObjectID="_1671452828" r:id="rId205"/>
        </w:object>
      </w:r>
    </w:p>
    <w:p w:rsidR="00862B5C" w:rsidRDefault="00862B5C" w:rsidP="00862B5C">
      <w:pPr>
        <w:ind w:left="720"/>
      </w:pPr>
      <w:proofErr w:type="spellStart"/>
      <w:r>
        <w:t>Ronoff</w:t>
      </w:r>
      <w:proofErr w:type="spellEnd"/>
      <w:r>
        <w:t xml:space="preserve"> = 0</w:t>
      </w:r>
    </w:p>
    <w:p w:rsidR="00862B5C" w:rsidRDefault="00862B5C" w:rsidP="00862B5C">
      <w:r>
        <w:lastRenderedPageBreak/>
        <w:t>where,</w:t>
      </w:r>
    </w:p>
    <w:p w:rsidR="00862B5C" w:rsidRDefault="00862B5C" w:rsidP="00862B5C">
      <w:r>
        <w:object w:dxaOrig="3240" w:dyaOrig="360">
          <v:shape id="_x0000_i1120" type="#_x0000_t75" style="width:162pt;height:18pt" o:ole="">
            <v:imagedata r:id="rId206" o:title=""/>
          </v:shape>
          <o:OLEObject Type="Embed" ProgID="Equation.3" ShapeID="_x0000_i1120" DrawAspect="Content" ObjectID="_1671452829" r:id="rId207"/>
        </w:object>
      </w:r>
    </w:p>
    <w:p w:rsidR="00862B5C" w:rsidRDefault="00862B5C" w:rsidP="00862B5C">
      <w:r>
        <w:t xml:space="preserve"> SR -: Steering Ratio</w:t>
      </w:r>
    </w:p>
    <w:p w:rsidR="00862B5C" w:rsidRDefault="00862B5C" w:rsidP="00862B5C">
      <w:r>
        <w:t xml:space="preserve"> WB -: Wheel Base</w:t>
      </w:r>
    </w:p>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 xml:space="preserve"> :</w:t>
      </w:r>
    </w:p>
    <w:p w:rsidR="00862B5C" w:rsidRDefault="00862B5C" w:rsidP="00862B5C">
      <w:pPr>
        <w:rPr>
          <w:b/>
          <w:bCs/>
          <w:u w:val="single"/>
        </w:rPr>
      </w:pPr>
    </w:p>
    <w:p w:rsidR="00862B5C" w:rsidRDefault="00862B5C" w:rsidP="00862B5C">
      <w:pPr>
        <w:rPr>
          <w:b/>
          <w:bCs/>
          <w:u w:val="single"/>
        </w:rPr>
      </w:pPr>
      <w:r>
        <w:rPr>
          <w:b/>
          <w:bCs/>
          <w:u w:val="single"/>
        </w:rPr>
        <w:t>Condition</w:t>
      </w:r>
    </w:p>
    <w:p w:rsidR="00862B5C" w:rsidRDefault="00862B5C" w:rsidP="00862B5C">
      <w:pPr>
        <w:rPr>
          <w:b/>
          <w:bCs/>
          <w:u w:val="single"/>
        </w:rPr>
      </w:pPr>
    </w:p>
    <w:p w:rsidR="00862B5C" w:rsidRDefault="00862B5C" w:rsidP="00862B5C">
      <w:r>
        <w:rPr>
          <w:b/>
          <w:bCs/>
          <w:u w:val="single"/>
        </w:rPr>
        <w:object w:dxaOrig="7860" w:dyaOrig="2240">
          <v:shape id="_x0000_i1121" type="#_x0000_t75" style="width:393pt;height:111.75pt" o:ole="">
            <v:imagedata r:id="rId208" o:title=""/>
          </v:shape>
          <o:OLEObject Type="Embed" ProgID="Equation.3" ShapeID="_x0000_i1121" DrawAspect="Content" ObjectID="_1671452830" r:id="rId209"/>
        </w:object>
      </w:r>
    </w:p>
    <w:p w:rsidR="00862B5C" w:rsidRDefault="00862B5C" w:rsidP="00862B5C"/>
    <w:p w:rsidR="00862B5C" w:rsidRDefault="00862B5C" w:rsidP="00862B5C">
      <w:r>
        <w:t>where,</w:t>
      </w:r>
    </w:p>
    <w:p w:rsidR="00862B5C" w:rsidRDefault="00862B5C" w:rsidP="00862B5C">
      <w:r>
        <w:object w:dxaOrig="3480" w:dyaOrig="360">
          <v:shape id="_x0000_i1122" type="#_x0000_t75" style="width:174pt;height:18pt" o:ole="">
            <v:imagedata r:id="rId210" o:title=""/>
          </v:shape>
          <o:OLEObject Type="Embed" ProgID="Equation.3" ShapeID="_x0000_i1122" DrawAspect="Content" ObjectID="_1671452831" r:id="rId211"/>
        </w:object>
      </w:r>
    </w:p>
    <w:p w:rsidR="00862B5C" w:rsidRDefault="00862B5C" w:rsidP="00862B5C"/>
    <w:p w:rsidR="00862B5C" w:rsidRDefault="00862B5C" w:rsidP="00862B5C"/>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w:t>
      </w:r>
      <w:proofErr w:type="spellStart"/>
      <w:r>
        <w:t>marix</w:t>
      </w:r>
      <w:proofErr w:type="spellEnd"/>
      <w:r>
        <w:t xml:space="preserve"> is derived from </w:t>
      </w:r>
      <w:proofErr w:type="spellStart"/>
      <w:r>
        <w:t>Qgain</w:t>
      </w:r>
      <w:proofErr w:type="spellEnd"/>
      <w:r>
        <w:t xml:space="preserve"> ,</w:t>
      </w:r>
      <w:proofErr w:type="spellStart"/>
      <w:r>
        <w:t>CycleTime</w:t>
      </w:r>
      <w:proofErr w:type="spellEnd"/>
      <w:r>
        <w:t xml:space="preserve"> and tunable parameter </w:t>
      </w:r>
      <w:proofErr w:type="spellStart"/>
      <w:r>
        <w:t>vdy_sye_Q_sigmas_p</w:t>
      </w:r>
      <w:proofErr w:type="spellEnd"/>
      <w:r>
        <w:t xml:space="preserve"> -</w:t>
      </w:r>
    </w:p>
    <w:p w:rsidR="00862B5C" w:rsidRDefault="00862B5C" w:rsidP="00862B5C">
      <w:r>
        <w:object w:dxaOrig="1440" w:dyaOrig="760">
          <v:shape id="_x0000_i1123" type="#_x0000_t75" style="width:1in;height:38.25pt" o:ole="">
            <v:imagedata r:id="rId167" o:title=""/>
          </v:shape>
          <o:OLEObject Type="Embed" ProgID="Equation.3" ShapeID="_x0000_i1123" DrawAspect="Content" ObjectID="_1671452832" r:id="rId212"/>
        </w:object>
      </w:r>
    </w:p>
    <w:p w:rsidR="00862B5C" w:rsidRDefault="00862B5C" w:rsidP="00862B5C"/>
    <w:p w:rsidR="00862B5C" w:rsidRDefault="00862B5C" w:rsidP="00862B5C">
      <w:r>
        <w:object w:dxaOrig="7460" w:dyaOrig="780">
          <v:shape id="_x0000_i1124" type="#_x0000_t75" style="width:372.75pt;height:39pt" o:ole="">
            <v:imagedata r:id="rId213" o:title=""/>
          </v:shape>
          <o:OLEObject Type="Embed" ProgID="Equation.3" ShapeID="_x0000_i1124" DrawAspect="Content" ObjectID="_1671452833" r:id="rId214"/>
        </w:object>
      </w:r>
    </w:p>
    <w:p w:rsidR="00862B5C" w:rsidRDefault="00862B5C" w:rsidP="00862B5C"/>
    <w:p w:rsidR="00862B5C" w:rsidRDefault="00862B5C" w:rsidP="00862B5C"/>
    <w:p w:rsidR="00862B5C" w:rsidRDefault="00862B5C" w:rsidP="00862B5C">
      <w:r>
        <w:object w:dxaOrig="3720" w:dyaOrig="760">
          <v:shape id="_x0000_i1125" type="#_x0000_t75" style="width:186pt;height:38.25pt" o:ole="">
            <v:imagedata r:id="rId215" o:title=""/>
          </v:shape>
          <o:OLEObject Type="Embed" ProgID="Equation.3" ShapeID="_x0000_i1125" DrawAspect="Content" ObjectID="_1671452834" r:id="rId216"/>
        </w:object>
      </w:r>
    </w:p>
    <w:p w:rsidR="00862B5C" w:rsidRDefault="00862B5C" w:rsidP="00862B5C"/>
    <w:p w:rsidR="00862B5C" w:rsidRDefault="00862B5C" w:rsidP="00862B5C">
      <w:r>
        <w:t>where,</w:t>
      </w:r>
    </w:p>
    <w:p w:rsidR="00862B5C" w:rsidRDefault="00862B5C" w:rsidP="00862B5C">
      <w:r>
        <w:object w:dxaOrig="3200" w:dyaOrig="760">
          <v:shape id="_x0000_i1126" type="#_x0000_t75" style="width:159.75pt;height:38.25pt" o:ole="">
            <v:imagedata r:id="rId217" o:title=""/>
          </v:shape>
          <o:OLEObject Type="Embed" ProgID="Equation.3" ShapeID="_x0000_i1126" DrawAspect="Content" ObjectID="_1671452835" r:id="rId218"/>
        </w:object>
      </w:r>
    </w:p>
    <w:p w:rsidR="00862B5C" w:rsidRDefault="00862B5C" w:rsidP="00862B5C">
      <w:r>
        <w:t xml:space="preserve">dT is the </w:t>
      </w:r>
      <w:proofErr w:type="spellStart"/>
      <w:r>
        <w:t>cycletime</w:t>
      </w:r>
      <w:proofErr w:type="spellEnd"/>
    </w:p>
    <w:p w:rsidR="00862B5C" w:rsidRDefault="00862B5C" w:rsidP="00862B5C"/>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060" w:dyaOrig="680">
          <v:shape id="_x0000_i1127" type="#_x0000_t75" style="width:53.25pt;height:33.75pt" o:ole="">
            <v:imagedata r:id="rId219" o:title=""/>
          </v:shape>
          <o:OLEObject Type="Embed" ProgID="Equation.3" ShapeID="_x0000_i1127" DrawAspect="Content" ObjectID="_1671452836" r:id="rId220"/>
        </w:object>
      </w:r>
    </w:p>
    <w:p w:rsidR="00862B5C" w:rsidRDefault="00862B5C" w:rsidP="00862B5C"/>
    <w:p w:rsidR="00862B5C" w:rsidRDefault="00862B5C" w:rsidP="00862B5C">
      <w:r>
        <w:t>where, T is cycle time.</w:t>
      </w:r>
    </w:p>
    <w:p w:rsidR="00862B5C" w:rsidRDefault="00862B5C" w:rsidP="00862B5C"/>
    <w:p w:rsidR="00862B5C" w:rsidRDefault="00862B5C" w:rsidP="00862B5C">
      <w:pPr>
        <w:rPr>
          <w:b/>
          <w:bCs/>
          <w:u w:val="single"/>
        </w:rPr>
      </w:pPr>
      <w:r>
        <w:rPr>
          <w:b/>
          <w:bCs/>
          <w:u w:val="single"/>
        </w:rPr>
        <w:t>Design of H and Hx Matrix:</w:t>
      </w:r>
    </w:p>
    <w:p w:rsidR="00862B5C" w:rsidRDefault="00862B5C" w:rsidP="00862B5C">
      <w:r>
        <w:t>To transform the states into the measurement space, the following equation is used:</w:t>
      </w:r>
    </w:p>
    <w:p w:rsidR="00862B5C" w:rsidRDefault="00862B5C" w:rsidP="00862B5C">
      <w:r>
        <w:object w:dxaOrig="1060" w:dyaOrig="340">
          <v:shape id="_x0000_i1128" type="#_x0000_t75" style="width:53.25pt;height:17.25pt" o:ole="">
            <v:imagedata r:id="rId221" o:title=""/>
          </v:shape>
          <o:OLEObject Type="Embed" ProgID="Equation.3" ShapeID="_x0000_i1128" DrawAspect="Content" ObjectID="_1671452837" r:id="rId222"/>
        </w:object>
      </w:r>
    </w:p>
    <w:p w:rsidR="00862B5C" w:rsidRDefault="00862B5C" w:rsidP="00862B5C">
      <w:pPr>
        <w:rPr>
          <w:b/>
          <w:bCs/>
          <w:u w:val="single"/>
        </w:rPr>
      </w:pPr>
      <w:r>
        <w:rPr>
          <w:b/>
          <w:bCs/>
          <w:u w:val="single"/>
        </w:rPr>
        <w:t>Output SWA Yaw Tuning:</w:t>
      </w:r>
    </w:p>
    <w:p w:rsidR="00862B5C" w:rsidRDefault="00862B5C" w:rsidP="00862B5C">
      <w:pPr>
        <w:rPr>
          <w:b/>
          <w:bCs/>
          <w:u w:val="single"/>
        </w:rPr>
      </w:pPr>
    </w:p>
    <w:p w:rsidR="00862B5C" w:rsidRDefault="00862B5C" w:rsidP="00862B5C">
      <w:pPr>
        <w:numPr>
          <w:ilvl w:val="0"/>
          <w:numId w:val="1"/>
        </w:numPr>
      </w:pPr>
      <w:r>
        <w:lastRenderedPageBreak/>
        <w:t>output variance tuning</w:t>
      </w:r>
    </w:p>
    <w:p w:rsidR="00862B5C" w:rsidRDefault="00862B5C" w:rsidP="00862B5C">
      <w:pPr>
        <w:ind w:left="360"/>
      </w:pPr>
      <w:r>
        <w:t xml:space="preserve">- if no steering angle offset is available </w:t>
      </w:r>
      <w:proofErr w:type="spellStart"/>
      <w:r>
        <w:t>higter</w:t>
      </w:r>
      <w:proofErr w:type="spellEnd"/>
      <w:r>
        <w:t xml:space="preserve"> the output variance 20%</w:t>
      </w:r>
    </w:p>
    <w:p w:rsidR="00862B5C" w:rsidRDefault="00862B5C" w:rsidP="00862B5C">
      <w:pPr>
        <w:ind w:left="360"/>
      </w:pPr>
      <w:r>
        <w:t xml:space="preserve">- if steering angle is not valid and not offset is </w:t>
      </w:r>
      <w:proofErr w:type="spellStart"/>
      <w:r>
        <w:t>availabel</w:t>
      </w:r>
      <w:proofErr w:type="spellEnd"/>
      <w:r>
        <w:t xml:space="preserve"> set variance to a very high value</w:t>
      </w:r>
    </w:p>
    <w:p w:rsidR="00862B5C" w:rsidRDefault="00862B5C" w:rsidP="00862B5C">
      <w:r>
        <w:t xml:space="preserve">        - if the vehicle velocity is below 0.5 m/s (default) lower the steering angle variance</w:t>
      </w:r>
    </w:p>
    <w:p w:rsidR="00862B5C" w:rsidRDefault="00862B5C" w:rsidP="00862B5C"/>
    <w:p w:rsidR="00862B5C" w:rsidRDefault="00862B5C" w:rsidP="00862B5C">
      <w:r>
        <w:rPr>
          <w:rFonts w:ascii="Arial" w:hAnsi="Arial" w:cs="Arial"/>
        </w:rPr>
        <w:t>♦</w:t>
      </w:r>
      <w:r>
        <w:t xml:space="preserve">If </w:t>
      </w:r>
      <w:proofErr w:type="spellStart"/>
      <w:r>
        <w:t>Ronoff</w:t>
      </w:r>
      <w:proofErr w:type="spellEnd"/>
      <w:r>
        <w:t xml:space="preserve"> = 2(SWA offset not available)</w:t>
      </w:r>
    </w:p>
    <w:p w:rsidR="00862B5C" w:rsidRDefault="00862B5C" w:rsidP="00862B5C">
      <w:r>
        <w:t>Then add 20% to all variances</w:t>
      </w:r>
    </w:p>
    <w:p w:rsidR="00862B5C" w:rsidRDefault="00862B5C" w:rsidP="00862B5C">
      <w:r>
        <w:t>Else</w:t>
      </w:r>
    </w:p>
    <w:p w:rsidR="00862B5C" w:rsidRDefault="00862B5C" w:rsidP="00862B5C">
      <w:r>
        <w:t xml:space="preserve">Variance = variance + </w:t>
      </w:r>
      <w:proofErr w:type="spellStart"/>
      <w:r>
        <w:t>vdy_sye_P_correct_p</w:t>
      </w:r>
      <w:proofErr w:type="spellEnd"/>
      <w:r>
        <w:t>(4)</w:t>
      </w:r>
    </w:p>
    <w:p w:rsidR="00862B5C" w:rsidRDefault="00862B5C" w:rsidP="00862B5C"/>
    <w:p w:rsidR="00862B5C" w:rsidRDefault="00862B5C" w:rsidP="00862B5C">
      <w:r>
        <w:rPr>
          <w:rFonts w:ascii="Arial" w:hAnsi="Arial" w:cs="Arial"/>
        </w:rPr>
        <w:t>♦</w:t>
      </w:r>
      <w:r>
        <w:t xml:space="preserve">If  </w:t>
      </w:r>
      <w:proofErr w:type="spellStart"/>
      <w:r>
        <w:t>Ronoff</w:t>
      </w:r>
      <w:proofErr w:type="spellEnd"/>
      <w:r>
        <w:t xml:space="preserve"> = 2 or 1 and </w:t>
      </w:r>
      <w:proofErr w:type="spellStart"/>
      <w:r>
        <w:t>VehVelocity</w:t>
      </w:r>
      <w:proofErr w:type="spellEnd"/>
      <w:r>
        <w:t xml:space="preserve"> &lt; </w:t>
      </w:r>
      <w:proofErr w:type="spellStart"/>
      <w:r>
        <w:t>vdy_sye_P_correct_p</w:t>
      </w:r>
      <w:proofErr w:type="spellEnd"/>
      <w:r>
        <w:t>(2)</w:t>
      </w:r>
    </w:p>
    <w:p w:rsidR="00862B5C" w:rsidRDefault="00862B5C" w:rsidP="00862B5C">
      <w:r>
        <w:t xml:space="preserve">Then variance = </w:t>
      </w:r>
      <w:proofErr w:type="spellStart"/>
      <w:r>
        <w:t>VehVelocity</w:t>
      </w:r>
      <w:proofErr w:type="spellEnd"/>
      <w:r>
        <w:t xml:space="preserve"> *((y-</w:t>
      </w:r>
      <w:proofErr w:type="spellStart"/>
      <w:r>
        <w:t>vdy_sye_P_correct_p</w:t>
      </w:r>
      <w:proofErr w:type="spellEnd"/>
      <w:r>
        <w:t>(3))/</w:t>
      </w:r>
      <w:proofErr w:type="spellStart"/>
      <w:r>
        <w:t>vdy_sye_P_correct_p</w:t>
      </w:r>
      <w:proofErr w:type="spellEnd"/>
      <w:r>
        <w:t xml:space="preserve">(2)) + </w:t>
      </w:r>
      <w:proofErr w:type="spellStart"/>
      <w:r>
        <w:t>vdy_sye_P_correct_p</w:t>
      </w:r>
      <w:proofErr w:type="spellEnd"/>
      <w:r>
        <w:t>(3)</w:t>
      </w:r>
    </w:p>
    <w:p w:rsidR="00862B5C" w:rsidRDefault="00862B5C" w:rsidP="00862B5C">
      <w:r>
        <w:t>Else</w:t>
      </w:r>
    </w:p>
    <w:p w:rsidR="00862B5C" w:rsidRDefault="00862B5C" w:rsidP="00862B5C">
      <w:r>
        <w:t xml:space="preserve">Variance = variance + </w:t>
      </w:r>
      <w:proofErr w:type="spellStart"/>
      <w:r>
        <w:t>vdy_sye_P_correct_p</w:t>
      </w:r>
      <w:proofErr w:type="spellEnd"/>
      <w:r>
        <w:t>(4)</w:t>
      </w:r>
    </w:p>
    <w:p w:rsidR="00862B5C" w:rsidRDefault="00862B5C" w:rsidP="00862B5C"/>
    <w:p w:rsidR="00862B5C" w:rsidRDefault="00862B5C" w:rsidP="00862B5C">
      <w:r>
        <w:rPr>
          <w:rFonts w:ascii="Arial" w:hAnsi="Arial" w:cs="Arial"/>
        </w:rPr>
        <w:t>♦</w:t>
      </w:r>
      <w:r>
        <w:t xml:space="preserve">If  </w:t>
      </w:r>
      <w:proofErr w:type="spellStart"/>
      <w:r>
        <w:t>Ronoff</w:t>
      </w:r>
      <w:proofErr w:type="spellEnd"/>
      <w:r>
        <w:t xml:space="preserve"> = 0, Set Output variance to high value.</w:t>
      </w:r>
    </w:p>
    <w:p w:rsidR="00862B5C" w:rsidRDefault="00862B5C" w:rsidP="00862B5C">
      <w:r>
        <w:t>Variance = variance*</w:t>
      </w:r>
      <w:proofErr w:type="spellStart"/>
      <w:r>
        <w:t>vdy_sye_P_correct_p</w:t>
      </w:r>
      <w:proofErr w:type="spellEnd"/>
      <w:r>
        <w:t>(1)</w:t>
      </w:r>
    </w:p>
    <w:p w:rsidR="00862B5C" w:rsidRDefault="00862B5C" w:rsidP="00862B5C"/>
    <w:p w:rsidR="00862B5C" w:rsidRDefault="00862B5C" w:rsidP="00862B5C">
      <w:r>
        <w:t>where,</w:t>
      </w:r>
    </w:p>
    <w:p w:rsidR="00862B5C" w:rsidRDefault="00862B5C" w:rsidP="00862B5C">
      <w:r>
        <w:object w:dxaOrig="4740" w:dyaOrig="420">
          <v:shape id="_x0000_i1129" type="#_x0000_t75" style="width:237pt;height:21pt" o:ole="">
            <v:imagedata r:id="rId223" o:title=""/>
          </v:shape>
          <o:OLEObject Type="Embed" ProgID="Equation.3" ShapeID="_x0000_i1129" DrawAspect="Content" ObjectID="_1671452838" r:id="rId224"/>
        </w:object>
      </w:r>
    </w:p>
    <w:p w:rsidR="00862B5C" w:rsidRDefault="00862B5C" w:rsidP="00862B5C"/>
    <w:p w:rsidR="00862B5C" w:rsidRDefault="00862B5C" w:rsidP="00862B5C">
      <w:pPr>
        <w:pStyle w:val="Heading5"/>
      </w:pPr>
      <w:r>
        <w:t>4.1.6.0-1.3 Driver intended curvature/Steering angle curvature</w:t>
      </w:r>
    </w:p>
    <w:p w:rsidR="00862B5C" w:rsidRDefault="00862B5C" w:rsidP="00862B5C">
      <w:r>
        <w:t>This KF is used to estimate SWA/</w:t>
      </w:r>
      <w:proofErr w:type="spellStart"/>
      <w:r>
        <w:t>DriverIntendedCurvature</w:t>
      </w:r>
      <w:proofErr w:type="spellEnd"/>
      <w:r>
        <w:t xml:space="preserve"> of the vehicle.</w:t>
      </w:r>
    </w:p>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r>
        <w:rPr>
          <w:b/>
          <w:bCs/>
          <w:u w:val="single"/>
        </w:rPr>
        <w:object w:dxaOrig="8849" w:dyaOrig="4323">
          <v:shape id="_x0000_i1130" type="#_x0000_t75" style="width:442.5pt;height:3in" o:ole="">
            <v:imagedata r:id="rId225" o:title=""/>
          </v:shape>
          <o:OLEObject Type="Embed" ProgID="Visio.Drawing.11" ShapeID="_x0000_i1130" DrawAspect="Content" ObjectID="_1671452839" r:id="rId226"/>
        </w:object>
      </w:r>
    </w:p>
    <w:p w:rsidR="00862B5C" w:rsidRDefault="00862B5C" w:rsidP="00862B5C"/>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ab/>
        <w:t>Steer Wheel Angle (rad)</w:t>
      </w:r>
    </w:p>
    <w:p w:rsidR="00862B5C" w:rsidRDefault="00862B5C" w:rsidP="00862B5C">
      <w:r>
        <w:tab/>
        <w:t>Steer Wheel Angle State</w:t>
      </w:r>
    </w:p>
    <w:p w:rsidR="00862B5C" w:rsidRDefault="00862B5C" w:rsidP="00862B5C">
      <w:r>
        <w:tab/>
      </w:r>
      <w:proofErr w:type="spellStart"/>
      <w:r>
        <w:t>CaliMode</w:t>
      </w:r>
      <w:proofErr w:type="spellEnd"/>
    </w:p>
    <w:p w:rsidR="00862B5C" w:rsidRDefault="00862B5C" w:rsidP="00862B5C">
      <w:r>
        <w:tab/>
        <w:t>Cycle Time (ms)</w:t>
      </w:r>
    </w:p>
    <w:p w:rsidR="00862B5C" w:rsidRDefault="00862B5C" w:rsidP="00862B5C">
      <w:r>
        <w:t xml:space="preserve">                Steering Ratio</w:t>
      </w:r>
    </w:p>
    <w:p w:rsidR="00862B5C" w:rsidRDefault="00862B5C" w:rsidP="00862B5C">
      <w:r>
        <w:t xml:space="preserve">                Wheel Base</w:t>
      </w:r>
    </w:p>
    <w:p w:rsidR="00862B5C" w:rsidRDefault="00862B5C" w:rsidP="00862B5C">
      <w:r>
        <w:t xml:space="preserve">                </w:t>
      </w:r>
      <w:proofErr w:type="spellStart"/>
      <w:r>
        <w:t>SelfSteerGrad</w:t>
      </w:r>
      <w:proofErr w:type="spellEnd"/>
    </w:p>
    <w:p w:rsidR="00862B5C" w:rsidRDefault="00862B5C" w:rsidP="00862B5C"/>
    <w:p w:rsidR="00862B5C" w:rsidRDefault="00862B5C" w:rsidP="00862B5C">
      <w:r>
        <w:t>2. From VDY internal processing:</w:t>
      </w:r>
    </w:p>
    <w:p w:rsidR="00862B5C" w:rsidRDefault="00862B5C" w:rsidP="00862B5C">
      <w:r>
        <w:tab/>
      </w:r>
      <w:proofErr w:type="spellStart"/>
      <w:r>
        <w:t>Gier</w:t>
      </w:r>
      <w:proofErr w:type="spellEnd"/>
      <w:r>
        <w:t xml:space="preserve"> Yaw Rate (rad/s)</w:t>
      </w:r>
    </w:p>
    <w:p w:rsidR="00862B5C" w:rsidRDefault="00862B5C" w:rsidP="00862B5C">
      <w:r>
        <w:t xml:space="preserve">                SWA Offset</w:t>
      </w:r>
    </w:p>
    <w:p w:rsidR="00862B5C" w:rsidRDefault="00862B5C" w:rsidP="00862B5C">
      <w:r>
        <w:t xml:space="preserve">                SWA Offset State</w:t>
      </w:r>
    </w:p>
    <w:p w:rsidR="00862B5C" w:rsidRDefault="00862B5C" w:rsidP="00862B5C">
      <w:r>
        <w:tab/>
      </w:r>
      <w:proofErr w:type="spellStart"/>
      <w:r>
        <w:t>Ve_Velocity</w:t>
      </w:r>
      <w:proofErr w:type="spellEnd"/>
      <w:r>
        <w:t>(m/s)</w:t>
      </w:r>
    </w:p>
    <w:p w:rsidR="00862B5C" w:rsidRDefault="00862B5C" w:rsidP="00862B5C">
      <w:r>
        <w:lastRenderedPageBreak/>
        <w:t xml:space="preserve">                </w:t>
      </w:r>
      <w:proofErr w:type="spellStart"/>
      <w:r>
        <w:t>Ye_Lateral</w:t>
      </w:r>
      <w:proofErr w:type="spellEnd"/>
      <w:r>
        <w:t xml:space="preserve"> Acceleration(m/s</w:t>
      </w:r>
      <w:r>
        <w:rPr>
          <w:vertAlign w:val="superscript"/>
        </w:rPr>
        <w:t>2</w:t>
      </w:r>
      <w:r>
        <w:t>)</w:t>
      </w:r>
    </w:p>
    <w:p w:rsidR="00862B5C" w:rsidRDefault="00862B5C" w:rsidP="00862B5C">
      <w:r>
        <w:t xml:space="preserve">                </w:t>
      </w:r>
      <w:proofErr w:type="spellStart"/>
      <w:r>
        <w:t>LearnedEG</w:t>
      </w:r>
      <w:proofErr w:type="spellEnd"/>
    </w:p>
    <w:p w:rsidR="00862B5C" w:rsidRDefault="00862B5C" w:rsidP="00862B5C">
      <w:pPr>
        <w:rPr>
          <w:b/>
          <w:bCs/>
        </w:rPr>
      </w:pPr>
      <w:r>
        <w:rPr>
          <w:b/>
          <w:bCs/>
        </w:rPr>
        <w:t>Outputs:</w:t>
      </w:r>
    </w:p>
    <w:p w:rsidR="00862B5C" w:rsidRDefault="00862B5C" w:rsidP="00862B5C">
      <w:r>
        <w:t xml:space="preserve">               </w:t>
      </w:r>
      <w:proofErr w:type="spellStart"/>
      <w:r>
        <w:t>stw_curve_var</w:t>
      </w:r>
      <w:proofErr w:type="spellEnd"/>
    </w:p>
    <w:p w:rsidR="00862B5C" w:rsidRDefault="00862B5C" w:rsidP="00862B5C">
      <w:r>
        <w:t xml:space="preserve">               </w:t>
      </w:r>
      <w:proofErr w:type="spellStart"/>
      <w:r>
        <w:t>stw_curve_grad_var</w:t>
      </w:r>
      <w:proofErr w:type="spellEnd"/>
    </w:p>
    <w:p w:rsidR="00862B5C" w:rsidRDefault="00862B5C" w:rsidP="00862B5C">
      <w:r>
        <w:t xml:space="preserve">               </w:t>
      </w:r>
      <w:proofErr w:type="spellStart"/>
      <w:r>
        <w:t>stw_curve</w:t>
      </w:r>
      <w:proofErr w:type="spellEnd"/>
    </w:p>
    <w:p w:rsidR="00862B5C" w:rsidRDefault="00862B5C" w:rsidP="00862B5C">
      <w:r>
        <w:t xml:space="preserve">               </w:t>
      </w:r>
      <w:proofErr w:type="spellStart"/>
      <w:r>
        <w:t>stw_curve_grad</w:t>
      </w:r>
      <w:proofErr w:type="spellEnd"/>
      <w:r>
        <w:t xml:space="preserve">     </w:t>
      </w:r>
    </w:p>
    <w:p w:rsidR="00862B5C" w:rsidRDefault="00862B5C" w:rsidP="00862B5C">
      <w:r>
        <w:t xml:space="preserve">               </w:t>
      </w:r>
      <w:proofErr w:type="spellStart"/>
      <w:r>
        <w:t>Ronoff</w:t>
      </w:r>
      <w:proofErr w:type="spellEnd"/>
      <w:r>
        <w:t xml:space="preserve"> </w:t>
      </w:r>
    </w:p>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rPr>
          <w:b/>
          <w:bCs/>
          <w:u w:val="single"/>
        </w:rPr>
        <w:object w:dxaOrig="2340" w:dyaOrig="1040">
          <v:shape id="_x0000_i1131" type="#_x0000_t75" style="width:117pt;height:51.75pt" o:ole="">
            <v:imagedata r:id="rId227" o:title=""/>
          </v:shape>
          <o:OLEObject Type="Embed" ProgID="Equation.3" ShapeID="_x0000_i1131" DrawAspect="Content" ObjectID="_1671452840" r:id="rId228"/>
        </w:object>
      </w:r>
    </w:p>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initialized as:</w:t>
      </w:r>
    </w:p>
    <w:p w:rsidR="00862B5C" w:rsidRDefault="00862B5C" w:rsidP="00862B5C">
      <w:r>
        <w:rPr>
          <w:b/>
          <w:bCs/>
        </w:rPr>
        <w:t xml:space="preserve">x </w:t>
      </w:r>
      <w:r>
        <w:t xml:space="preserve">= </w:t>
      </w:r>
      <w:proofErr w:type="spellStart"/>
      <w:r>
        <w:t>vdy_sye_x_di_init_p</w:t>
      </w:r>
      <w:proofErr w:type="spellEnd"/>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r>
        <w:rPr>
          <w:b/>
          <w:bCs/>
        </w:rPr>
        <w:t xml:space="preserve">P </w:t>
      </w:r>
      <w:r>
        <w:t xml:space="preserve">= </w:t>
      </w:r>
      <w:proofErr w:type="spellStart"/>
      <w:r>
        <w:t>vdy_sye_P_di_init_p</w:t>
      </w:r>
      <w:proofErr w:type="spellEnd"/>
    </w:p>
    <w:p w:rsidR="00862B5C" w:rsidRDefault="00862B5C" w:rsidP="00862B5C"/>
    <w:p w:rsidR="00862B5C" w:rsidRDefault="00862B5C" w:rsidP="00862B5C">
      <w:r>
        <w:t>where,</w:t>
      </w:r>
    </w:p>
    <w:p w:rsidR="00862B5C" w:rsidRDefault="00862B5C" w:rsidP="00862B5C">
      <w:r>
        <w:t xml:space="preserve">                </w:t>
      </w:r>
      <w:r>
        <w:object w:dxaOrig="3420" w:dyaOrig="360">
          <v:shape id="_x0000_i1132" type="#_x0000_t75" style="width:171pt;height:18pt" o:ole="">
            <v:imagedata r:id="rId229" o:title=""/>
          </v:shape>
          <o:OLEObject Type="Embed" ProgID="Equation.3" ShapeID="_x0000_i1132" DrawAspect="Content" ObjectID="_1671452841" r:id="rId230"/>
        </w:object>
      </w:r>
    </w:p>
    <w:p w:rsidR="00862B5C" w:rsidRDefault="00862B5C" w:rsidP="00862B5C">
      <w:pPr>
        <w:ind w:left="720"/>
      </w:pPr>
      <w:r>
        <w:object w:dxaOrig="3019" w:dyaOrig="720">
          <v:shape id="_x0000_i1133" type="#_x0000_t75" style="width:150.75pt;height:36pt" o:ole="">
            <v:imagedata r:id="rId231" o:title=""/>
          </v:shape>
          <o:OLEObject Type="Embed" ProgID="Equation.3" ShapeID="_x0000_i1133" DrawAspect="Content" ObjectID="_1671452842" r:id="rId232"/>
        </w:object>
      </w:r>
    </w:p>
    <w:p w:rsidR="00862B5C" w:rsidRDefault="00862B5C" w:rsidP="00862B5C">
      <w:pPr>
        <w:rPr>
          <w:b/>
          <w:bCs/>
          <w:u w:val="single"/>
        </w:rPr>
      </w:pPr>
      <w:r>
        <w:rPr>
          <w:b/>
          <w:bCs/>
          <w:u w:val="single"/>
        </w:rPr>
        <w:lastRenderedPageBreak/>
        <w:t xml:space="preserve">Design of Z and R matrix and </w:t>
      </w:r>
      <w:proofErr w:type="spellStart"/>
      <w:r>
        <w:rPr>
          <w:b/>
          <w:bCs/>
          <w:u w:val="single"/>
        </w:rPr>
        <w:t>Ronoff</w:t>
      </w:r>
      <w:proofErr w:type="spellEnd"/>
      <w:r>
        <w:rPr>
          <w:b/>
          <w:bCs/>
          <w:u w:val="single"/>
        </w:rPr>
        <w:t>:</w:t>
      </w:r>
    </w:p>
    <w:p w:rsidR="00862B5C" w:rsidRDefault="00862B5C" w:rsidP="00862B5C">
      <w:pPr>
        <w:rPr>
          <w:b/>
          <w:bCs/>
          <w:u w:val="single"/>
        </w:rPr>
      </w:pPr>
    </w:p>
    <w:p w:rsidR="00862B5C" w:rsidRDefault="00862B5C" w:rsidP="00862B5C">
      <w:pPr>
        <w:ind w:left="720"/>
        <w:rPr>
          <w:b/>
          <w:bCs/>
        </w:rPr>
      </w:pPr>
      <w:r>
        <w:t xml:space="preserve">- If </w:t>
      </w:r>
      <w:r>
        <w:rPr>
          <w:b/>
          <w:bCs/>
        </w:rPr>
        <w:t>SWA is Valid and SWA offset &gt; 1</w:t>
      </w:r>
    </w:p>
    <w:p w:rsidR="00862B5C" w:rsidRDefault="00862B5C" w:rsidP="00862B5C">
      <w:pPr>
        <w:ind w:left="720"/>
      </w:pPr>
      <w:r>
        <w:rPr>
          <w:b/>
          <w:bCs/>
        </w:rPr>
        <w:object w:dxaOrig="1980" w:dyaOrig="340">
          <v:shape id="_x0000_i1134" type="#_x0000_t75" style="width:99pt;height:17.25pt" o:ole="">
            <v:imagedata r:id="rId233" o:title=""/>
          </v:shape>
          <o:OLEObject Type="Embed" ProgID="Equation.3" ShapeID="_x0000_i1134" DrawAspect="Content" ObjectID="_1671452843" r:id="rId234"/>
        </w:object>
      </w:r>
    </w:p>
    <w:p w:rsidR="00862B5C" w:rsidRDefault="00862B5C" w:rsidP="00862B5C">
      <w:pPr>
        <w:ind w:left="720"/>
      </w:pPr>
      <w:r>
        <w:object w:dxaOrig="2205" w:dyaOrig="345">
          <v:shape id="_x0000_i1135" type="#_x0000_t75" style="width:110.25pt;height:17.25pt" o:ole="">
            <v:imagedata r:id="rId235" o:title=""/>
          </v:shape>
          <o:OLEObject Type="Embed" ProgID="Equation.3" ShapeID="_x0000_i1135" DrawAspect="Content" ObjectID="_1671452844" r:id="rId236"/>
        </w:object>
      </w:r>
    </w:p>
    <w:p w:rsidR="00862B5C" w:rsidRDefault="00862B5C" w:rsidP="00862B5C">
      <w:pPr>
        <w:ind w:left="720"/>
      </w:pPr>
      <w:proofErr w:type="spellStart"/>
      <w:r>
        <w:t>Ronoff</w:t>
      </w:r>
      <w:proofErr w:type="spellEnd"/>
      <w:r>
        <w:t xml:space="preserve"> = 1</w:t>
      </w:r>
    </w:p>
    <w:p w:rsidR="00862B5C" w:rsidRDefault="00862B5C" w:rsidP="00862B5C">
      <w:pPr>
        <w:ind w:left="720"/>
        <w:rPr>
          <w:b/>
          <w:bCs/>
        </w:rPr>
      </w:pPr>
      <w:r>
        <w:t xml:space="preserve">- If </w:t>
      </w:r>
      <w:r>
        <w:rPr>
          <w:b/>
          <w:bCs/>
        </w:rPr>
        <w:t>SWA is Valid and SWA offset &lt;= 1</w:t>
      </w:r>
    </w:p>
    <w:p w:rsidR="00862B5C" w:rsidRDefault="00862B5C" w:rsidP="00862B5C">
      <w:pPr>
        <w:ind w:left="720"/>
      </w:pPr>
      <w:r>
        <w:rPr>
          <w:b/>
          <w:bCs/>
        </w:rPr>
        <w:object w:dxaOrig="1180" w:dyaOrig="340">
          <v:shape id="_x0000_i1136" type="#_x0000_t75" style="width:59.25pt;height:17.25pt" o:ole="">
            <v:imagedata r:id="rId237" o:title=""/>
          </v:shape>
          <o:OLEObject Type="Embed" ProgID="Equation.3" ShapeID="_x0000_i1136" DrawAspect="Content" ObjectID="_1671452845" r:id="rId238"/>
        </w:object>
      </w:r>
    </w:p>
    <w:p w:rsidR="00862B5C" w:rsidRDefault="00862B5C" w:rsidP="00862B5C">
      <w:pPr>
        <w:ind w:left="720"/>
      </w:pPr>
      <w:r>
        <w:object w:dxaOrig="2200" w:dyaOrig="340">
          <v:shape id="_x0000_i1137" type="#_x0000_t75" style="width:110.25pt;height:17.25pt" o:ole="">
            <v:imagedata r:id="rId193" o:title=""/>
          </v:shape>
          <o:OLEObject Type="Embed" ProgID="Equation.3" ShapeID="_x0000_i1137" DrawAspect="Content" ObjectID="_1671452846" r:id="rId239"/>
        </w:object>
      </w:r>
    </w:p>
    <w:p w:rsidR="00862B5C" w:rsidRDefault="00862B5C" w:rsidP="00862B5C">
      <w:pPr>
        <w:ind w:left="720"/>
      </w:pPr>
      <w:proofErr w:type="spellStart"/>
      <w:r>
        <w:t>Ronoff</w:t>
      </w:r>
      <w:proofErr w:type="spellEnd"/>
      <w:r>
        <w:t xml:space="preserve"> = 2</w:t>
      </w:r>
    </w:p>
    <w:p w:rsidR="00862B5C" w:rsidRDefault="00862B5C" w:rsidP="00862B5C">
      <w:pPr>
        <w:ind w:left="720"/>
        <w:rPr>
          <w:b/>
          <w:bCs/>
        </w:rPr>
      </w:pPr>
      <w:r>
        <w:t xml:space="preserve">- If </w:t>
      </w:r>
      <w:r>
        <w:rPr>
          <w:b/>
          <w:bCs/>
        </w:rPr>
        <w:t xml:space="preserve">SWA is </w:t>
      </w:r>
      <w:proofErr w:type="spellStart"/>
      <w:r>
        <w:rPr>
          <w:b/>
          <w:bCs/>
        </w:rPr>
        <w:t>NotValid</w:t>
      </w:r>
      <w:proofErr w:type="spellEnd"/>
    </w:p>
    <w:p w:rsidR="00862B5C" w:rsidRDefault="00862B5C" w:rsidP="00862B5C">
      <w:pPr>
        <w:ind w:left="720"/>
      </w:pPr>
      <w:r>
        <w:rPr>
          <w:b/>
          <w:bCs/>
        </w:rPr>
        <w:object w:dxaOrig="660" w:dyaOrig="340">
          <v:shape id="_x0000_i1138" type="#_x0000_t75" style="width:33pt;height:17.25pt" o:ole="">
            <v:imagedata r:id="rId202" o:title=""/>
          </v:shape>
          <o:OLEObject Type="Embed" ProgID="Equation.3" ShapeID="_x0000_i1138" DrawAspect="Content" ObjectID="_1671452847" r:id="rId240"/>
        </w:object>
      </w:r>
    </w:p>
    <w:p w:rsidR="00862B5C" w:rsidRDefault="00862B5C" w:rsidP="00862B5C">
      <w:pPr>
        <w:ind w:left="720"/>
      </w:pPr>
      <w:r>
        <w:object w:dxaOrig="2200" w:dyaOrig="340">
          <v:shape id="_x0000_i1139" type="#_x0000_t75" style="width:110.25pt;height:17.25pt" o:ole="">
            <v:imagedata r:id="rId204" o:title=""/>
          </v:shape>
          <o:OLEObject Type="Embed" ProgID="Equation.3" ShapeID="_x0000_i1139" DrawAspect="Content" ObjectID="_1671452848" r:id="rId241"/>
        </w:object>
      </w:r>
    </w:p>
    <w:p w:rsidR="00862B5C" w:rsidRDefault="00862B5C" w:rsidP="00862B5C">
      <w:pPr>
        <w:ind w:left="720"/>
      </w:pPr>
      <w:proofErr w:type="spellStart"/>
      <w:r>
        <w:t>Ronoff</w:t>
      </w:r>
      <w:proofErr w:type="spellEnd"/>
      <w:r>
        <w:t xml:space="preserve"> = 0</w:t>
      </w:r>
    </w:p>
    <w:p w:rsidR="00862B5C" w:rsidRDefault="00862B5C" w:rsidP="00862B5C">
      <w:r>
        <w:t>where,</w:t>
      </w:r>
    </w:p>
    <w:p w:rsidR="00862B5C" w:rsidRDefault="00862B5C" w:rsidP="00862B5C">
      <w:r>
        <w:object w:dxaOrig="3240" w:dyaOrig="360">
          <v:shape id="_x0000_i1140" type="#_x0000_t75" style="width:162pt;height:18pt" o:ole="">
            <v:imagedata r:id="rId206" o:title=""/>
          </v:shape>
          <o:OLEObject Type="Embed" ProgID="Equation.3" ShapeID="_x0000_i1140" DrawAspect="Content" ObjectID="_1671452849" r:id="rId242"/>
        </w:object>
      </w:r>
    </w:p>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 xml:space="preserve"> and </w:t>
      </w:r>
      <w:proofErr w:type="spellStart"/>
      <w:r>
        <w:rPr>
          <w:b/>
          <w:bCs/>
          <w:u w:val="single"/>
        </w:rPr>
        <w:t>Sigma</w:t>
      </w:r>
      <w:r>
        <w:rPr>
          <w:b/>
          <w:bCs/>
          <w:u w:val="single"/>
          <w:vertAlign w:val="subscript"/>
        </w:rPr>
        <w:t>Model</w:t>
      </w:r>
      <w:proofErr w:type="spellEnd"/>
      <w:r>
        <w:rPr>
          <w:b/>
          <w:bCs/>
          <w:u w:val="single"/>
        </w:rPr>
        <w:t>:</w:t>
      </w:r>
    </w:p>
    <w:p w:rsidR="00862B5C" w:rsidRDefault="00862B5C" w:rsidP="00862B5C">
      <w:pPr>
        <w:rPr>
          <w:b/>
          <w:bCs/>
          <w:u w:val="single"/>
        </w:rPr>
      </w:pPr>
    </w:p>
    <w:p w:rsidR="00862B5C" w:rsidRDefault="00862B5C" w:rsidP="00862B5C">
      <w:r>
        <w:t>These gains are mainly velocity dependent and formulated below-</w:t>
      </w:r>
    </w:p>
    <w:p w:rsidR="00862B5C" w:rsidRDefault="00862B5C" w:rsidP="00862B5C"/>
    <w:p w:rsidR="00862B5C" w:rsidRDefault="00862B5C" w:rsidP="00862B5C">
      <w:pPr>
        <w:rPr>
          <w:b/>
          <w:bCs/>
          <w:u w:val="single"/>
        </w:rPr>
      </w:pPr>
      <w:r>
        <w:rPr>
          <w:b/>
          <w:bCs/>
          <w:u w:val="single"/>
        </w:rPr>
        <w:t>Condition1</w:t>
      </w:r>
    </w:p>
    <w:p w:rsidR="00862B5C" w:rsidRDefault="00862B5C" w:rsidP="00862B5C">
      <w:pPr>
        <w:rPr>
          <w:b/>
          <w:bCs/>
          <w:u w:val="single"/>
        </w:rPr>
      </w:pPr>
    </w:p>
    <w:p w:rsidR="00862B5C" w:rsidRDefault="00862B5C" w:rsidP="00862B5C">
      <w:r>
        <w:rPr>
          <w:b/>
          <w:bCs/>
          <w:u w:val="single"/>
        </w:rPr>
        <w:object w:dxaOrig="8779" w:dyaOrig="3000">
          <v:shape id="_x0000_i1141" type="#_x0000_t75" style="width:438.75pt;height:150pt" o:ole="">
            <v:imagedata r:id="rId243" o:title=""/>
          </v:shape>
          <o:OLEObject Type="Embed" ProgID="Equation.3" ShapeID="_x0000_i1141" DrawAspect="Content" ObjectID="_1671452850" r:id="rId244"/>
        </w:object>
      </w:r>
    </w:p>
    <w:p w:rsidR="00862B5C" w:rsidRDefault="00862B5C" w:rsidP="00862B5C"/>
    <w:p w:rsidR="00862B5C" w:rsidRDefault="00862B5C" w:rsidP="00862B5C">
      <w:pPr>
        <w:rPr>
          <w:b/>
          <w:bCs/>
          <w:u w:val="single"/>
        </w:rPr>
      </w:pPr>
      <w:r>
        <w:rPr>
          <w:b/>
          <w:bCs/>
          <w:u w:val="single"/>
        </w:rPr>
        <w:t>Condition2</w:t>
      </w:r>
    </w:p>
    <w:p w:rsidR="00862B5C" w:rsidRDefault="00862B5C" w:rsidP="00862B5C">
      <w:pPr>
        <w:rPr>
          <w:b/>
          <w:bCs/>
          <w:u w:val="single"/>
        </w:rPr>
      </w:pPr>
    </w:p>
    <w:p w:rsidR="00862B5C" w:rsidRDefault="00862B5C" w:rsidP="00862B5C">
      <w:r>
        <w:rPr>
          <w:b/>
          <w:bCs/>
          <w:u w:val="single"/>
        </w:rPr>
        <w:object w:dxaOrig="16360" w:dyaOrig="3640">
          <v:shape id="_x0000_i1142" type="#_x0000_t75" style="width:466.5pt;height:103.5pt" o:ole="">
            <v:imagedata r:id="rId245" o:title=""/>
          </v:shape>
          <o:OLEObject Type="Embed" ProgID="Equation.3" ShapeID="_x0000_i1142" DrawAspect="Content" ObjectID="_1671452851" r:id="rId246"/>
        </w:object>
      </w:r>
    </w:p>
    <w:p w:rsidR="00862B5C" w:rsidRDefault="00862B5C" w:rsidP="00862B5C"/>
    <w:p w:rsidR="00862B5C" w:rsidRDefault="00862B5C" w:rsidP="00862B5C">
      <w:r>
        <w:t>where,</w:t>
      </w:r>
    </w:p>
    <w:p w:rsidR="00862B5C" w:rsidRDefault="00862B5C" w:rsidP="00862B5C">
      <w:r>
        <w:object w:dxaOrig="3960" w:dyaOrig="360">
          <v:shape id="_x0000_i1143" type="#_x0000_t75" style="width:198pt;height:18pt" o:ole="">
            <v:imagedata r:id="rId247" o:title=""/>
          </v:shape>
          <o:OLEObject Type="Embed" ProgID="Equation.3" ShapeID="_x0000_i1143" DrawAspect="Content" ObjectID="_1671452852" r:id="rId248"/>
        </w:object>
      </w:r>
    </w:p>
    <w:p w:rsidR="00862B5C" w:rsidRDefault="00862B5C" w:rsidP="00862B5C">
      <w:r>
        <w:object w:dxaOrig="4360" w:dyaOrig="1440">
          <v:shape id="_x0000_i1144" type="#_x0000_t75" style="width:218.25pt;height:1in" o:ole="">
            <v:imagedata r:id="rId249" o:title=""/>
          </v:shape>
          <o:OLEObject Type="Embed" ProgID="Equation.3" ShapeID="_x0000_i1144" DrawAspect="Content" ObjectID="_1671452853" r:id="rId250"/>
        </w:object>
      </w:r>
    </w:p>
    <w:p w:rsidR="00862B5C" w:rsidRDefault="00862B5C" w:rsidP="00862B5C"/>
    <w:p w:rsidR="00862B5C" w:rsidRDefault="00862B5C" w:rsidP="00862B5C"/>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w:t>
      </w:r>
      <w:proofErr w:type="spellStart"/>
      <w:r>
        <w:t>marix</w:t>
      </w:r>
      <w:proofErr w:type="spellEnd"/>
      <w:r>
        <w:t xml:space="preserve"> is derived from </w:t>
      </w:r>
      <w:proofErr w:type="spellStart"/>
      <w:r>
        <w:t>SigmaModel</w:t>
      </w:r>
      <w:proofErr w:type="spellEnd"/>
      <w:r>
        <w:t xml:space="preserve"> ,</w:t>
      </w:r>
      <w:proofErr w:type="spellStart"/>
      <w:r>
        <w:t>CycleTime</w:t>
      </w:r>
      <w:proofErr w:type="spellEnd"/>
      <w:r>
        <w:t xml:space="preserve"> and </w:t>
      </w:r>
      <w:proofErr w:type="spellStart"/>
      <w:r>
        <w:t>Qgain</w:t>
      </w:r>
      <w:proofErr w:type="spellEnd"/>
      <w:r>
        <w:t xml:space="preserve"> -</w:t>
      </w:r>
    </w:p>
    <w:p w:rsidR="00862B5C" w:rsidRDefault="00862B5C" w:rsidP="00862B5C">
      <w:r>
        <w:object w:dxaOrig="1440" w:dyaOrig="760">
          <v:shape id="_x0000_i1145" type="#_x0000_t75" style="width:1in;height:38.25pt" o:ole="">
            <v:imagedata r:id="rId167" o:title=""/>
          </v:shape>
          <o:OLEObject Type="Embed" ProgID="Equation.3" ShapeID="_x0000_i1145" DrawAspect="Content" ObjectID="_1671452854" r:id="rId251"/>
        </w:object>
      </w:r>
    </w:p>
    <w:p w:rsidR="00862B5C" w:rsidRDefault="00862B5C" w:rsidP="00862B5C"/>
    <w:p w:rsidR="00862B5C" w:rsidRDefault="00862B5C" w:rsidP="00862B5C">
      <w:r>
        <w:object w:dxaOrig="5860" w:dyaOrig="800">
          <v:shape id="_x0000_i1146" type="#_x0000_t75" style="width:293.25pt;height:39.75pt" o:ole="">
            <v:imagedata r:id="rId252" o:title=""/>
          </v:shape>
          <o:OLEObject Type="Embed" ProgID="Equation.3" ShapeID="_x0000_i1146" DrawAspect="Content" ObjectID="_1671452855" r:id="rId253"/>
        </w:object>
      </w:r>
    </w:p>
    <w:p w:rsidR="00862B5C" w:rsidRDefault="00862B5C" w:rsidP="00862B5C"/>
    <w:p w:rsidR="00862B5C" w:rsidRDefault="00862B5C" w:rsidP="00862B5C"/>
    <w:p w:rsidR="00862B5C" w:rsidRDefault="00862B5C" w:rsidP="00862B5C">
      <w:r>
        <w:object w:dxaOrig="3720" w:dyaOrig="760">
          <v:shape id="_x0000_i1147" type="#_x0000_t75" style="width:186pt;height:38.25pt" o:ole="">
            <v:imagedata r:id="rId215" o:title=""/>
          </v:shape>
          <o:OLEObject Type="Embed" ProgID="Equation.3" ShapeID="_x0000_i1147" DrawAspect="Content" ObjectID="_1671452856" r:id="rId254"/>
        </w:object>
      </w:r>
    </w:p>
    <w:p w:rsidR="00862B5C" w:rsidRDefault="00862B5C" w:rsidP="00862B5C"/>
    <w:p w:rsidR="00862B5C" w:rsidRDefault="00862B5C" w:rsidP="00862B5C">
      <w:r>
        <w:t>where,</w:t>
      </w:r>
    </w:p>
    <w:p w:rsidR="00862B5C" w:rsidRDefault="00862B5C" w:rsidP="00862B5C">
      <w:r>
        <w:t xml:space="preserve">dT is the </w:t>
      </w:r>
      <w:proofErr w:type="spellStart"/>
      <w:r>
        <w:t>cycletime</w:t>
      </w:r>
      <w:proofErr w:type="spellEnd"/>
    </w:p>
    <w:p w:rsidR="00862B5C" w:rsidRDefault="00862B5C" w:rsidP="00862B5C"/>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060" w:dyaOrig="680">
          <v:shape id="_x0000_i1148" type="#_x0000_t75" style="width:53.25pt;height:33.75pt" o:ole="">
            <v:imagedata r:id="rId219" o:title=""/>
          </v:shape>
          <o:OLEObject Type="Embed" ProgID="Equation.3" ShapeID="_x0000_i1148" DrawAspect="Content" ObjectID="_1671452857" r:id="rId255"/>
        </w:object>
      </w:r>
    </w:p>
    <w:p w:rsidR="00862B5C" w:rsidRDefault="00862B5C" w:rsidP="00862B5C"/>
    <w:p w:rsidR="00862B5C" w:rsidRDefault="00862B5C" w:rsidP="00862B5C">
      <w:r>
        <w:t>where, T is cycle time.</w:t>
      </w:r>
    </w:p>
    <w:p w:rsidR="00862B5C" w:rsidRDefault="00862B5C" w:rsidP="00862B5C"/>
    <w:p w:rsidR="00862B5C" w:rsidRDefault="00862B5C" w:rsidP="00862B5C">
      <w:pPr>
        <w:rPr>
          <w:b/>
          <w:bCs/>
          <w:u w:val="single"/>
        </w:rPr>
      </w:pPr>
      <w:r>
        <w:rPr>
          <w:b/>
          <w:bCs/>
          <w:u w:val="single"/>
        </w:rPr>
        <w:t>Design of H and Hx Matrix:</w:t>
      </w:r>
    </w:p>
    <w:p w:rsidR="00862B5C" w:rsidRDefault="00862B5C" w:rsidP="00862B5C">
      <w:r>
        <w:t>To transform the states into the measurement space, the following equation is used:</w:t>
      </w:r>
    </w:p>
    <w:p w:rsidR="00862B5C" w:rsidRDefault="00862B5C" w:rsidP="00862B5C"/>
    <w:p w:rsidR="00862B5C" w:rsidRDefault="00862B5C" w:rsidP="00862B5C">
      <w:r>
        <w:object w:dxaOrig="3080" w:dyaOrig="440">
          <v:shape id="_x0000_i1149" type="#_x0000_t75" style="width:153.75pt;height:21.75pt" o:ole="">
            <v:imagedata r:id="rId256" o:title=""/>
          </v:shape>
          <o:OLEObject Type="Embed" ProgID="Equation.3" ShapeID="_x0000_i1149" DrawAspect="Content" ObjectID="_1671452858" r:id="rId257"/>
        </w:object>
      </w:r>
    </w:p>
    <w:p w:rsidR="00862B5C" w:rsidRDefault="00862B5C" w:rsidP="00862B5C">
      <w:r>
        <w:t>The linearization of this transformation is:</w:t>
      </w:r>
    </w:p>
    <w:p w:rsidR="00862B5C" w:rsidRDefault="00862B5C" w:rsidP="00862B5C">
      <w:r>
        <w:object w:dxaOrig="3500" w:dyaOrig="380">
          <v:shape id="_x0000_i1150" type="#_x0000_t75" style="width:174.75pt;height:18.75pt" o:ole="">
            <v:imagedata r:id="rId258" o:title=""/>
          </v:shape>
          <o:OLEObject Type="Embed" ProgID="Equation.3" ShapeID="_x0000_i1150" DrawAspect="Content" ObjectID="_1671452859" r:id="rId259"/>
        </w:object>
      </w:r>
    </w:p>
    <w:p w:rsidR="00862B5C" w:rsidRDefault="00862B5C" w:rsidP="00862B5C">
      <w:pPr>
        <w:rPr>
          <w:b/>
          <w:bCs/>
          <w:u w:val="single"/>
        </w:rPr>
      </w:pPr>
      <w:r>
        <w:rPr>
          <w:b/>
          <w:bCs/>
          <w:u w:val="single"/>
        </w:rPr>
        <w:t>Output SWA Yaw Tuning:</w:t>
      </w:r>
    </w:p>
    <w:p w:rsidR="00862B5C" w:rsidRDefault="00862B5C" w:rsidP="00862B5C">
      <w:pPr>
        <w:rPr>
          <w:b/>
          <w:bCs/>
          <w:u w:val="single"/>
        </w:rPr>
      </w:pPr>
    </w:p>
    <w:p w:rsidR="00862B5C" w:rsidRDefault="00862B5C" w:rsidP="00862B5C">
      <w:r>
        <w:t xml:space="preserve"> if no steering angle offset is available higher the output variance 20%</w:t>
      </w:r>
    </w:p>
    <w:p w:rsidR="00862B5C" w:rsidRDefault="00862B5C" w:rsidP="00862B5C"/>
    <w:p w:rsidR="00862B5C" w:rsidRDefault="00862B5C" w:rsidP="00862B5C">
      <w:r>
        <w:rPr>
          <w:rFonts w:ascii="Arial" w:hAnsi="Arial" w:cs="Arial"/>
        </w:rPr>
        <w:t>♦</w:t>
      </w:r>
      <w:r>
        <w:t xml:space="preserve">If </w:t>
      </w:r>
      <w:proofErr w:type="spellStart"/>
      <w:r>
        <w:t>Ronoff</w:t>
      </w:r>
      <w:proofErr w:type="spellEnd"/>
      <w:r>
        <w:t xml:space="preserve"> = 2(SWA offset not available)</w:t>
      </w:r>
    </w:p>
    <w:p w:rsidR="00862B5C" w:rsidRDefault="00862B5C" w:rsidP="00862B5C">
      <w:r>
        <w:t>Then add 20% to all variances</w:t>
      </w:r>
    </w:p>
    <w:p w:rsidR="00862B5C" w:rsidRDefault="00862B5C" w:rsidP="00862B5C"/>
    <w:p w:rsidR="00862B5C" w:rsidRDefault="00862B5C" w:rsidP="00862B5C">
      <w:r>
        <w:rPr>
          <w:rFonts w:ascii="Arial" w:hAnsi="Arial" w:cs="Arial"/>
        </w:rPr>
        <w:t>♦</w:t>
      </w:r>
      <w:r>
        <w:t xml:space="preserve">If  </w:t>
      </w:r>
      <w:proofErr w:type="spellStart"/>
      <w:r>
        <w:t>Ronoff</w:t>
      </w:r>
      <w:proofErr w:type="spellEnd"/>
      <w:r>
        <w:t xml:space="preserve"> = 0, Set Output variance to high value.</w:t>
      </w:r>
    </w:p>
    <w:p w:rsidR="00862B5C" w:rsidRDefault="00862B5C" w:rsidP="00862B5C">
      <w:r>
        <w:t>Variance = variance*</w:t>
      </w:r>
      <w:proofErr w:type="spellStart"/>
      <w:r>
        <w:t>vdy_sye_P_correct_p</w:t>
      </w:r>
      <w:proofErr w:type="spellEnd"/>
      <w:r>
        <w:t>(1)</w:t>
      </w:r>
    </w:p>
    <w:p w:rsidR="00862B5C" w:rsidRDefault="00862B5C" w:rsidP="00862B5C"/>
    <w:p w:rsidR="00862B5C" w:rsidRDefault="00862B5C" w:rsidP="00862B5C">
      <w:r>
        <w:t>where,</w:t>
      </w:r>
    </w:p>
    <w:p w:rsidR="00862B5C" w:rsidRDefault="00862B5C" w:rsidP="00862B5C">
      <w:r>
        <w:object w:dxaOrig="4740" w:dyaOrig="420">
          <v:shape id="_x0000_i1151" type="#_x0000_t75" style="width:237pt;height:21pt" o:ole="">
            <v:imagedata r:id="rId223" o:title=""/>
          </v:shape>
          <o:OLEObject Type="Embed" ProgID="Equation.3" ShapeID="_x0000_i1151" DrawAspect="Content" ObjectID="_1671452860" r:id="rId260"/>
        </w:object>
      </w:r>
    </w:p>
    <w:p w:rsidR="00862B5C" w:rsidRDefault="00862B5C" w:rsidP="00862B5C"/>
    <w:p w:rsidR="00862B5C" w:rsidRDefault="00862B5C" w:rsidP="00862B5C">
      <w:r>
        <w:t xml:space="preserve">The model parameter for all steering angle models like Q could be tuned into the </w:t>
      </w:r>
      <w:proofErr w:type="spellStart"/>
      <w:r>
        <w:t>vdy_sye.m</w:t>
      </w:r>
      <w:proofErr w:type="spellEnd"/>
      <w:r>
        <w:t xml:space="preserve"> and </w:t>
      </w:r>
      <w:proofErr w:type="spellStart"/>
      <w:r>
        <w:t>vdy_sye_para.c</w:t>
      </w:r>
      <w:proofErr w:type="spellEnd"/>
      <w:r>
        <w:t xml:space="preserve"> file.</w:t>
      </w:r>
    </w:p>
    <w:p w:rsidR="00862B5C" w:rsidRDefault="00862B5C" w:rsidP="00862B5C"/>
    <w:p w:rsidR="00862B5C" w:rsidRDefault="00862B5C" w:rsidP="00862B5C">
      <w:r>
        <w:t>The model variance gain is controlled by the quotient between estimated and measured yaw rate.</w:t>
      </w:r>
    </w:p>
    <w:p w:rsidR="00862B5C" w:rsidRDefault="00862B5C" w:rsidP="00862B5C"/>
    <w:p w:rsidR="00862B5C" w:rsidRDefault="00862B5C" w:rsidP="00862B5C">
      <w:pPr>
        <w:pStyle w:val="Heading5"/>
      </w:pPr>
      <w:r>
        <w:t xml:space="preserve">4.1.6.0-1.4 Module </w:t>
      </w:r>
      <w:proofErr w:type="spellStart"/>
      <w:r>
        <w:t>vdy_sye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found here</w:t>
      </w:r>
    </w:p>
    <w:p w:rsidR="00862B5C" w:rsidRDefault="0066217F" w:rsidP="00862B5C">
      <w:hyperlink r:id="rId261" w:history="1">
        <w:r w:rsidR="00862B5C">
          <w:rPr>
            <w:rStyle w:val="Hyperlink"/>
            <w:i/>
            <w:iCs/>
          </w:rPr>
          <w:t>http://ims-adas:7001/si/viewrevision?projectName=/nfs/projekte1/REPOSITORY/Base%5fDevelopment/05%5fAlgorithm/VDY%5fVehicleDynamics/04%5fEngineering/01%5fSource%5fCode/algo/vdy/project.pj&amp;selection=vdy%5fsye%5fdata.c</w:t>
        </w:r>
      </w:hyperlink>
    </w:p>
    <w:p w:rsidR="00862B5C" w:rsidRDefault="00862B5C" w:rsidP="00862B5C">
      <w:pPr>
        <w:pStyle w:val="Heading5"/>
      </w:pPr>
      <w:r>
        <w:lastRenderedPageBreak/>
        <w:t xml:space="preserve">4.1.6.0-1.5 Module </w:t>
      </w:r>
      <w:proofErr w:type="spellStart"/>
      <w:r>
        <w:t>vdy_sye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w:t>
      </w:r>
    </w:p>
    <w:p w:rsidR="00862B5C" w:rsidRDefault="0066217F" w:rsidP="00862B5C">
      <w:hyperlink r:id="rId262" w:history="1">
        <w:r w:rsidR="00862B5C">
          <w:rPr>
            <w:rStyle w:val="Hyperlink"/>
            <w:i/>
            <w:iCs/>
          </w:rPr>
          <w:t>http://ims-adas:7001/si/viewrevision?projectName=/nfs/projekte1/REPOSITORY/Base%5fDevelopment/05%5fAlgorithm/VDY%5fVehicleDynamics/04%5fEngineering/01%5fSource%5fCode/algo/vdy/project.pj&amp;selection=vdy%5fsye%5fpara.c</w:t>
        </w:r>
      </w:hyperlink>
    </w:p>
    <w:p w:rsidR="00862B5C" w:rsidRDefault="00862B5C" w:rsidP="00862B5C">
      <w:pPr>
        <w:pStyle w:val="Heading5"/>
      </w:pPr>
      <w:r>
        <w:t>4.1.6.0-1.6 Model tuning parameters for aye "</w:t>
      </w:r>
      <w:proofErr w:type="spellStart"/>
      <w:r>
        <w:t>vdy_sye_parameter.m</w:t>
      </w:r>
      <w:proofErr w:type="spellEnd"/>
      <w:r>
        <w:t>"</w:t>
      </w:r>
    </w:p>
    <w:p w:rsidR="00862B5C" w:rsidRDefault="0066217F" w:rsidP="00862B5C">
      <w:hyperlink r:id="rId263" w:history="1">
        <w:r w:rsidR="00862B5C">
          <w:rPr>
            <w:rStyle w:val="Hyperlink"/>
          </w:rPr>
          <w:t>http://ims-adas:7001/si/viewrevision?projectName=%23p%3D%2Fnfs%2Fprojekte1%2FREPOSITORY%2FREPOSITORY.pj%23Base_Development%2F05_Algorithm%2FVDY_VehicleDynamics%23b%3D1.67.1.36.1.2.1.3%2304_Engineering%2F00_CodeGen%2Falgo%2Fvdy%2Fmdl&amp;selection=vdy_sye_parameter.m</w:t>
        </w:r>
      </w:hyperlink>
    </w:p>
    <w:p w:rsidR="00862B5C" w:rsidRDefault="00862B5C" w:rsidP="00862B5C">
      <w:pPr>
        <w:pStyle w:val="Heading3"/>
      </w:pPr>
      <w:r>
        <w:t xml:space="preserve">4.1.7 Module </w:t>
      </w:r>
      <w:proofErr w:type="spellStart"/>
      <w:r>
        <w:t>vdy_ve.c</w:t>
      </w:r>
      <w:proofErr w:type="spellEnd"/>
    </w:p>
    <w:p w:rsidR="00862B5C" w:rsidRDefault="00862B5C" w:rsidP="00862B5C">
      <w:r>
        <w:t>The source file is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ve.c"</w:instrText>
      </w:r>
      <w:r>
        <w:fldChar w:fldCharType="separate"/>
      </w:r>
      <w:r>
        <w:rPr>
          <w:rStyle w:val="Hyperlink"/>
        </w:rPr>
        <w:t>http://ims-adas:7001/si/viewrevision?projectName=/nfs/projekte1/REPOSITORY/Base%5fDevelopment/05%5fAlgorithm/VDY%5fVehicleDynamics/04%5fEngineering/01%5fSource%5fCode/algo/vdy/project.pj&amp;selection=vdy%5fve.c</w:t>
      </w:r>
    </w:p>
    <w:p w:rsidR="00862B5C" w:rsidRDefault="00862B5C" w:rsidP="00862B5C">
      <w:r>
        <w:fldChar w:fldCharType="end"/>
      </w:r>
    </w:p>
    <w:p w:rsidR="00862B5C" w:rsidRDefault="00862B5C" w:rsidP="00862B5C">
      <w:r>
        <w:t xml:space="preserve">The corresponding </w:t>
      </w:r>
      <w:proofErr w:type="spellStart"/>
      <w:r>
        <w:t>simulink</w:t>
      </w:r>
      <w:proofErr w:type="spellEnd"/>
      <w:r>
        <w:t xml:space="preserve"> model could be found here:</w:t>
      </w:r>
    </w:p>
    <w:p w:rsidR="00862B5C" w:rsidRDefault="0066217F" w:rsidP="00862B5C">
      <w:hyperlink r:id="rId264" w:history="1">
        <w:r w:rsidR="00862B5C">
          <w:rPr>
            <w:rStyle w:val="Hyperlink"/>
          </w:rPr>
          <w:t>http://ims-adas:7001/si/viewrevision?projectName=/nfs/projekte1/REPOSITORY/Base%5fDevelopment/05%5fAlgorithm/VDY%5fVehicleDynamics/04%5fEngineering/00%5fCodeGen/algo/vdy/mdl/project.pj&amp;selection=vdy%5fve.mdl</w:t>
        </w:r>
      </w:hyperlink>
    </w:p>
    <w:p w:rsidR="00862B5C" w:rsidRDefault="00862B5C" w:rsidP="00862B5C"/>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pPr>
        <w:rPr>
          <w:i/>
          <w:iCs/>
        </w:rPr>
      </w:pPr>
      <w:r>
        <w:rPr>
          <w:i/>
          <w:iCs/>
        </w:rPr>
        <w:t xml:space="preserve">This module estimates the not corrected vehicle velocity. It fuse the four </w:t>
      </w:r>
      <w:proofErr w:type="spellStart"/>
      <w:r>
        <w:rPr>
          <w:i/>
          <w:iCs/>
        </w:rPr>
        <w:t>prepocessed</w:t>
      </w:r>
      <w:proofErr w:type="spellEnd"/>
      <w:r>
        <w:rPr>
          <w:i/>
          <w:iCs/>
        </w:rPr>
        <w:t xml:space="preserve"> wheel velocities.</w:t>
      </w:r>
    </w:p>
    <w:p w:rsidR="00862B5C" w:rsidRDefault="00862B5C" w:rsidP="00862B5C">
      <w:r>
        <w:rPr>
          <w:i/>
          <w:iCs/>
        </w:rPr>
        <w:object w:dxaOrig="9675" w:dyaOrig="7335">
          <v:shape id="_x0000_i1152" type="#_x0000_t75" style="width:469.5pt;height:355.5pt" o:ole="">
            <v:imagedata r:id="rId265" o:title=""/>
          </v:shape>
          <o:OLEObject Type="Embed" ProgID="Visio.Drawing.11" ShapeID="_x0000_i1152" DrawAspect="Content" ObjectID="_1671452861" r:id="rId266"/>
        </w:object>
      </w:r>
    </w:p>
    <w:p w:rsidR="00862B5C" w:rsidRDefault="00862B5C" w:rsidP="00862B5C"/>
    <w:p w:rsidR="00862B5C" w:rsidRDefault="00862B5C" w:rsidP="00862B5C">
      <w:pPr>
        <w:rPr>
          <w:b/>
          <w:bCs/>
          <w:u w:val="single"/>
        </w:rPr>
      </w:pPr>
      <w:r>
        <w:rPr>
          <w:b/>
          <w:bCs/>
          <w:u w:val="single"/>
        </w:rPr>
        <w:t>Inputs &amp; Outputs:</w:t>
      </w:r>
    </w:p>
    <w:p w:rsidR="00862B5C" w:rsidRDefault="00862B5C" w:rsidP="00862B5C">
      <w:pPr>
        <w:rPr>
          <w:b/>
          <w:bCs/>
          <w:u w:val="single"/>
        </w:rPr>
      </w:pP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ab/>
        <w:t>Four Wheel Velocities</w:t>
      </w:r>
    </w:p>
    <w:p w:rsidR="00862B5C" w:rsidRDefault="00862B5C" w:rsidP="00862B5C">
      <w:r>
        <w:tab/>
        <w:t>States of Four Wheel Velocities</w:t>
      </w:r>
    </w:p>
    <w:p w:rsidR="00862B5C" w:rsidRDefault="00862B5C" w:rsidP="00862B5C">
      <w:r>
        <w:tab/>
        <w:t>States of Four Wheel Ticks</w:t>
      </w:r>
    </w:p>
    <w:p w:rsidR="00862B5C" w:rsidRDefault="00862B5C" w:rsidP="00862B5C">
      <w:r>
        <w:tab/>
      </w:r>
      <w:proofErr w:type="spellStart"/>
      <w:r>
        <w:t>VehLongAccelExt</w:t>
      </w:r>
      <w:proofErr w:type="spellEnd"/>
    </w:p>
    <w:p w:rsidR="00862B5C" w:rsidRDefault="00862B5C" w:rsidP="00862B5C">
      <w:r>
        <w:tab/>
      </w:r>
      <w:proofErr w:type="spellStart"/>
      <w:r>
        <w:t>VehLongAccelExt</w:t>
      </w:r>
      <w:proofErr w:type="spellEnd"/>
      <w:r>
        <w:t xml:space="preserve"> State</w:t>
      </w:r>
    </w:p>
    <w:p w:rsidR="00862B5C" w:rsidRDefault="00862B5C" w:rsidP="00862B5C">
      <w:r>
        <w:lastRenderedPageBreak/>
        <w:tab/>
        <w:t>Cycle Time (ms)</w:t>
      </w:r>
    </w:p>
    <w:p w:rsidR="00862B5C" w:rsidRDefault="00862B5C" w:rsidP="00862B5C"/>
    <w:p w:rsidR="00862B5C" w:rsidRDefault="00862B5C" w:rsidP="00862B5C">
      <w:r>
        <w:t>2. From VDY internal processing:</w:t>
      </w:r>
    </w:p>
    <w:p w:rsidR="00862B5C" w:rsidRDefault="00862B5C" w:rsidP="00862B5C">
      <w:r>
        <w:tab/>
        <w:t>Four Wheel Velocities (m/s)</w:t>
      </w:r>
    </w:p>
    <w:p w:rsidR="00862B5C" w:rsidRDefault="00862B5C" w:rsidP="00862B5C">
      <w:r>
        <w:tab/>
        <w:t>Four Wheel Velocity Variances</w:t>
      </w:r>
    </w:p>
    <w:p w:rsidR="00862B5C" w:rsidRDefault="00862B5C" w:rsidP="00862B5C">
      <w:r>
        <w:tab/>
        <w:t>Four Wheel Accelerations</w:t>
      </w:r>
      <w:r>
        <w:tab/>
      </w:r>
    </w:p>
    <w:p w:rsidR="00862B5C" w:rsidRDefault="00862B5C" w:rsidP="00862B5C"/>
    <w:p w:rsidR="00862B5C" w:rsidRDefault="00862B5C" w:rsidP="00862B5C">
      <w:pPr>
        <w:rPr>
          <w:b/>
          <w:bCs/>
        </w:rPr>
      </w:pPr>
      <w:r>
        <w:rPr>
          <w:b/>
          <w:bCs/>
        </w:rPr>
        <w:t>Outputs:</w:t>
      </w:r>
    </w:p>
    <w:p w:rsidR="00862B5C" w:rsidRDefault="00862B5C" w:rsidP="00862B5C">
      <w:r>
        <w:tab/>
        <w:t>Vehicle Velocity (m/s)</w:t>
      </w:r>
    </w:p>
    <w:p w:rsidR="00862B5C" w:rsidRDefault="00862B5C" w:rsidP="00862B5C">
      <w:r>
        <w:tab/>
        <w:t>Vehicle Velocity Variance</w:t>
      </w:r>
    </w:p>
    <w:p w:rsidR="00862B5C" w:rsidRDefault="00862B5C" w:rsidP="00862B5C">
      <w:r>
        <w:tab/>
        <w:t>Vehicle Acceleration (m/s</w:t>
      </w:r>
      <w:r>
        <w:rPr>
          <w:vertAlign w:val="superscript"/>
        </w:rPr>
        <w:t>2</w:t>
      </w:r>
      <w:r>
        <w:t>)</w:t>
      </w:r>
    </w:p>
    <w:p w:rsidR="00862B5C" w:rsidRDefault="00862B5C" w:rsidP="00862B5C">
      <w:r>
        <w:tab/>
        <w:t>Vehicle Acceleration Variance</w:t>
      </w:r>
    </w:p>
    <w:p w:rsidR="00862B5C" w:rsidRDefault="00862B5C" w:rsidP="00862B5C"/>
    <w:p w:rsidR="00862B5C" w:rsidRDefault="00862B5C" w:rsidP="00862B5C">
      <w:pPr>
        <w:rPr>
          <w:b/>
          <w:bCs/>
        </w:rPr>
      </w:pPr>
      <w:r>
        <w:rPr>
          <w:b/>
          <w:bCs/>
        </w:rPr>
        <w:tab/>
      </w:r>
    </w:p>
    <w:p w:rsidR="00862B5C" w:rsidRDefault="00862B5C" w:rsidP="00862B5C">
      <w:pPr>
        <w:rPr>
          <w:b/>
          <w:bCs/>
          <w:u w:val="single"/>
        </w:rPr>
      </w:pPr>
      <w:r>
        <w:rPr>
          <w:b/>
          <w:bCs/>
          <w:u w:val="single"/>
        </w:rPr>
        <w:t>Module Description:</w:t>
      </w:r>
    </w:p>
    <w:p w:rsidR="00862B5C" w:rsidRDefault="00862B5C" w:rsidP="00862B5C">
      <w:pPr>
        <w:rPr>
          <w:b/>
          <w:bCs/>
          <w:u w:val="single"/>
        </w:rPr>
      </w:pPr>
    </w:p>
    <w:p w:rsidR="00862B5C" w:rsidRDefault="00862B5C" w:rsidP="00862B5C">
      <w:pPr>
        <w:rPr>
          <w:b/>
          <w:bCs/>
        </w:rPr>
      </w:pPr>
      <w:r>
        <w:rPr>
          <w:b/>
          <w:bCs/>
        </w:rPr>
        <w:t xml:space="preserve">Merging </w:t>
      </w:r>
      <w:proofErr w:type="spellStart"/>
      <w:r>
        <w:rPr>
          <w:b/>
          <w:bCs/>
        </w:rPr>
        <w:t>kalman</w:t>
      </w:r>
      <w:proofErr w:type="spellEnd"/>
      <w:r>
        <w:rPr>
          <w:b/>
          <w:bCs/>
        </w:rPr>
        <w:t xml:space="preserve"> filter</w:t>
      </w:r>
    </w:p>
    <w:p w:rsidR="00862B5C" w:rsidRDefault="00862B5C" w:rsidP="00862B5C">
      <w:r>
        <w:t xml:space="preserve">This filter merges the four </w:t>
      </w:r>
      <w:proofErr w:type="spellStart"/>
      <w:r>
        <w:t>pre processed</w:t>
      </w:r>
      <w:proofErr w:type="spellEnd"/>
      <w:r>
        <w:t xml:space="preserve"> wheel velocities into one vehicle velocity.</w:t>
      </w:r>
    </w:p>
    <w:p w:rsidR="00862B5C" w:rsidRDefault="00862B5C" w:rsidP="00862B5C">
      <w:r>
        <w:t>The measurement vector has the following look:</w:t>
      </w:r>
    </w:p>
    <w:p w:rsidR="00862B5C" w:rsidRDefault="00862B5C" w:rsidP="00862B5C">
      <w:r>
        <w:object w:dxaOrig="980" w:dyaOrig="1480">
          <v:shape id="_x0000_i1153" type="#_x0000_t75" style="width:48.75pt;height:74.25pt" o:ole="">
            <v:imagedata r:id="rId267" o:title=""/>
          </v:shape>
          <o:OLEObject Type="Embed" ProgID="Equation.3" ShapeID="_x0000_i1153" DrawAspect="Content" ObjectID="_1671452862" r:id="rId268"/>
        </w:object>
      </w:r>
      <w:r>
        <w:t xml:space="preserve"> and </w:t>
      </w:r>
      <w:r>
        <w:object w:dxaOrig="2600" w:dyaOrig="1480">
          <v:shape id="_x0000_i1154" type="#_x0000_t75" style="width:129.75pt;height:74.25pt" o:ole="">
            <v:imagedata r:id="rId269" o:title=""/>
          </v:shape>
          <o:OLEObject Type="Embed" ProgID="Equation.3" ShapeID="_x0000_i1154" DrawAspect="Content" ObjectID="_1671452863" r:id="rId270"/>
        </w:object>
      </w:r>
    </w:p>
    <w:p w:rsidR="00862B5C" w:rsidRDefault="00862B5C" w:rsidP="00862B5C"/>
    <w:p w:rsidR="00862B5C" w:rsidRDefault="00862B5C" w:rsidP="00862B5C">
      <w:r>
        <w:t xml:space="preserve">The measurement covariance matrix </w:t>
      </w:r>
      <w:r>
        <w:object w:dxaOrig="240" w:dyaOrig="260">
          <v:shape id="_x0000_i1155" type="#_x0000_t75" style="width:12pt;height:12.75pt" o:ole="">
            <v:imagedata r:id="rId271" o:title=""/>
          </v:shape>
          <o:OLEObject Type="Embed" ProgID="Equation.3" ShapeID="_x0000_i1155" DrawAspect="Content" ObjectID="_1671452864" r:id="rId272"/>
        </w:object>
      </w:r>
      <w:r>
        <w:t xml:space="preserve"> uses the output of the </w:t>
      </w:r>
      <w:proofErr w:type="spellStart"/>
      <w:r>
        <w:t>prepocessing</w:t>
      </w:r>
      <w:proofErr w:type="spellEnd"/>
      <w:r>
        <w:t xml:space="preserve"> four wheel velocity filters. As mentioned in chapter </w:t>
      </w:r>
      <w:r>
        <w:rPr>
          <w:b/>
          <w:bCs/>
        </w:rPr>
        <w:t>4.1.7</w:t>
      </w:r>
      <w:r>
        <w:t xml:space="preserve"> the output variance of the four wheel velocities filters is raised, if an </w:t>
      </w:r>
      <w:r>
        <w:lastRenderedPageBreak/>
        <w:t xml:space="preserve">aquaplaning or slip case is detected. In the velocity filter such ‘wrong’ wheel velocities have then less influence on the vehicle velocity and acceleration. </w:t>
      </w:r>
    </w:p>
    <w:p w:rsidR="00862B5C" w:rsidRDefault="00862B5C" w:rsidP="00862B5C">
      <w:r>
        <w:t xml:space="preserve">It is a standard </w:t>
      </w:r>
      <w:proofErr w:type="spellStart"/>
      <w:r>
        <w:t>kalman</w:t>
      </w:r>
      <w:proofErr w:type="spellEnd"/>
      <w:r>
        <w:t xml:space="preserve"> filter model (const acceleration)</w:t>
      </w:r>
    </w:p>
    <w:p w:rsidR="00862B5C" w:rsidRDefault="00862B5C" w:rsidP="00862B5C">
      <w:r>
        <w:t>States from state space into measurement space are transformed by:</w:t>
      </w:r>
    </w:p>
    <w:p w:rsidR="00862B5C" w:rsidRDefault="00862B5C" w:rsidP="00862B5C">
      <w:r>
        <w:object w:dxaOrig="1160" w:dyaOrig="1440">
          <v:shape id="_x0000_i1156" type="#_x0000_t75" style="width:57.75pt;height:1in" o:ole="">
            <v:imagedata r:id="rId273" o:title=""/>
          </v:shape>
          <o:OLEObject Type="Embed" ProgID="Equation.3" ShapeID="_x0000_i1156" DrawAspect="Content" ObjectID="_1671452865" r:id="rId274"/>
        </w:object>
      </w:r>
    </w:p>
    <w:p w:rsidR="00862B5C" w:rsidRDefault="00862B5C" w:rsidP="00862B5C"/>
    <w:p w:rsidR="00862B5C" w:rsidRDefault="00862B5C" w:rsidP="00862B5C">
      <w:r>
        <w:t xml:space="preserve">The model parameter could be tuned in the </w:t>
      </w:r>
      <w:proofErr w:type="spellStart"/>
      <w:r>
        <w:t>vdy_ve.m</w:t>
      </w:r>
      <w:proofErr w:type="spellEnd"/>
      <w:r>
        <w:t xml:space="preserve"> and </w:t>
      </w:r>
      <w:proofErr w:type="spellStart"/>
      <w:r>
        <w:t>vdy_ve_para.c</w:t>
      </w:r>
      <w:proofErr w:type="spellEnd"/>
      <w:r>
        <w:t xml:space="preserve"> respectively. </w:t>
      </w:r>
    </w:p>
    <w:p w:rsidR="00862B5C" w:rsidRDefault="00862B5C" w:rsidP="00862B5C"/>
    <w:p w:rsidR="00862B5C" w:rsidRDefault="00862B5C" w:rsidP="00862B5C">
      <w:r>
        <w:t>The model variance is controlled by the quotient between estimated velocity and the mean of the four wheel speeds.</w:t>
      </w:r>
    </w:p>
    <w:p w:rsidR="00862B5C" w:rsidRDefault="00862B5C" w:rsidP="00862B5C"/>
    <w:p w:rsidR="00862B5C" w:rsidRDefault="00862B5C" w:rsidP="00862B5C">
      <w:r>
        <w:t>Velocity during Traction and ABS :</w:t>
      </w:r>
    </w:p>
    <w:p w:rsidR="00862B5C" w:rsidRDefault="00862B5C" w:rsidP="00862B5C"/>
    <w:p w:rsidR="00862B5C" w:rsidRDefault="00862B5C" w:rsidP="00862B5C">
      <w:r>
        <w:t>Traction shall be detected and flag shall be set either when external traction is active, or when below conditions are satisfied.</w:t>
      </w:r>
      <w:r>
        <w:br/>
        <w:t>1. ABS is OFF and valid</w:t>
      </w:r>
      <w:r>
        <w:br/>
        <w:t xml:space="preserve">2.If any of the computed wheel acceleration &gt; 0.51 m/s2 </w:t>
      </w:r>
      <w:r>
        <w:br/>
        <w:t xml:space="preserve">3.If abs wheel velocities of (FL-RL) + (FR-RR) &gt; Threshold </w:t>
      </w:r>
      <w:r>
        <w:br/>
        <w:t xml:space="preserve">4.If standard deviation of wheel velocity (FL-RL) or standard deviation of wheel velocity (FR-RR) &gt; Threshold </w:t>
      </w:r>
      <w:r>
        <w:br/>
        <w:t xml:space="preserve">Action : </w:t>
      </w:r>
      <w:r>
        <w:br/>
        <w:t xml:space="preserve">Minimum wheel speed shall be selected for the computation of final velocity. </w:t>
      </w:r>
      <w:r>
        <w:br/>
        <w:t xml:space="preserve">Transition from the existing wheel speed to selected wheel speed shall happen in 20 VDY cycles. </w:t>
      </w:r>
    </w:p>
    <w:p w:rsidR="00862B5C" w:rsidRDefault="00862B5C" w:rsidP="00862B5C"/>
    <w:p w:rsidR="00862B5C" w:rsidRDefault="00862B5C" w:rsidP="00862B5C">
      <w:r>
        <w:t>Traction event shall be detected based on the Front and Rear axle Wheel speed difference. Traction event shall not be set to active  when ABS is ON .</w:t>
      </w:r>
    </w:p>
    <w:p w:rsidR="00862B5C" w:rsidRDefault="00862B5C" w:rsidP="00862B5C">
      <w:r>
        <w:t>When ABS is active. Wheel with maximum speed and the associated variance shall be used for computing the final velocity.</w:t>
      </w:r>
    </w:p>
    <w:p w:rsidR="00862B5C" w:rsidRDefault="00862B5C" w:rsidP="00862B5C"/>
    <w:p w:rsidR="00862B5C" w:rsidRDefault="00862B5C" w:rsidP="00862B5C"/>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designed as:</w:t>
      </w:r>
    </w:p>
    <w:p w:rsidR="00862B5C" w:rsidRDefault="00862B5C" w:rsidP="00862B5C"/>
    <w:p w:rsidR="00862B5C" w:rsidRDefault="00862B5C" w:rsidP="00862B5C">
      <w:r>
        <w:tab/>
      </w:r>
      <w:r>
        <w:object w:dxaOrig="1020" w:dyaOrig="760">
          <v:shape id="_x0000_i1157" type="#_x0000_t75" style="width:51pt;height:38.25pt" o:ole="">
            <v:imagedata r:id="rId275" o:title=""/>
          </v:shape>
          <o:OLEObject Type="Embed" ProgID="Equation.3" ShapeID="_x0000_i1157" DrawAspect="Content" ObjectID="_1671452866" r:id="rId276"/>
        </w:object>
      </w:r>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p w:rsidR="00862B5C" w:rsidRDefault="00862B5C" w:rsidP="00862B5C">
      <w:r>
        <w:tab/>
      </w:r>
      <w:r>
        <w:object w:dxaOrig="1700" w:dyaOrig="760">
          <v:shape id="_x0000_i1158" type="#_x0000_t75" style="width:84.75pt;height:38.25pt" o:ole="">
            <v:imagedata r:id="rId277" o:title=""/>
          </v:shape>
          <o:OLEObject Type="Embed" ProgID="Equation.3" ShapeID="_x0000_i1158" DrawAspect="Content" ObjectID="_1671452867" r:id="rId278"/>
        </w:object>
      </w:r>
    </w:p>
    <w:p w:rsidR="00862B5C" w:rsidRDefault="00862B5C" w:rsidP="00862B5C"/>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is initialized as:</w:t>
      </w:r>
    </w:p>
    <w:p w:rsidR="00862B5C" w:rsidRDefault="00862B5C" w:rsidP="00862B5C">
      <w:r>
        <w:rPr>
          <w:b/>
          <w:bCs/>
        </w:rPr>
        <w:t xml:space="preserve">x </w:t>
      </w:r>
      <w:r>
        <w:t xml:space="preserve">= </w:t>
      </w:r>
      <w:proofErr w:type="spellStart"/>
      <w:r>
        <w:t>vdy_ve_x_init_p</w:t>
      </w:r>
      <w:proofErr w:type="spellEnd"/>
    </w:p>
    <w:p w:rsidR="00862B5C" w:rsidRDefault="00862B5C" w:rsidP="00862B5C"/>
    <w:p w:rsidR="00862B5C" w:rsidRDefault="00862B5C" w:rsidP="00862B5C">
      <w:r>
        <w:t xml:space="preserve">Covariance matrix </w:t>
      </w:r>
      <w:r>
        <w:rPr>
          <w:b/>
          <w:bCs/>
        </w:rPr>
        <w:t xml:space="preserve">P </w:t>
      </w:r>
      <w:r>
        <w:t>is initialized as:</w:t>
      </w:r>
    </w:p>
    <w:p w:rsidR="00862B5C" w:rsidRDefault="00862B5C" w:rsidP="00862B5C">
      <w:r>
        <w:rPr>
          <w:b/>
          <w:bCs/>
        </w:rPr>
        <w:t xml:space="preserve">P </w:t>
      </w:r>
      <w:r>
        <w:t xml:space="preserve">= </w:t>
      </w:r>
      <w:proofErr w:type="spellStart"/>
      <w:r>
        <w:t>vdy_ve_P_init_p</w:t>
      </w:r>
      <w:proofErr w:type="spellEnd"/>
    </w:p>
    <w:p w:rsidR="00862B5C" w:rsidRDefault="00862B5C" w:rsidP="00862B5C"/>
    <w:p w:rsidR="00862B5C" w:rsidRDefault="00862B5C" w:rsidP="00862B5C">
      <w:r>
        <w:t>where,</w:t>
      </w:r>
    </w:p>
    <w:p w:rsidR="00862B5C" w:rsidRDefault="00862B5C" w:rsidP="00862B5C">
      <w:r>
        <w:object w:dxaOrig="4380" w:dyaOrig="720">
          <v:shape id="_x0000_i1159" type="#_x0000_t75" style="width:219pt;height:36pt" o:ole="">
            <v:imagedata r:id="rId279" o:title=""/>
          </v:shape>
          <o:OLEObject Type="Embed" ProgID="Equation.3" ShapeID="_x0000_i1159" DrawAspect="Content" ObjectID="_1671452868" r:id="rId280"/>
        </w:object>
      </w:r>
    </w:p>
    <w:p w:rsidR="00862B5C" w:rsidRDefault="00862B5C" w:rsidP="00862B5C">
      <w:r>
        <w:object w:dxaOrig="3040" w:dyaOrig="720">
          <v:shape id="_x0000_i1160" type="#_x0000_t75" style="width:152.25pt;height:36pt" o:ole="">
            <v:imagedata r:id="rId281" o:title=""/>
          </v:shape>
          <o:OLEObject Type="Embed" ProgID="Equation.3" ShapeID="_x0000_i1160" DrawAspect="Content" ObjectID="_1671452869" r:id="rId282"/>
        </w:object>
      </w:r>
    </w:p>
    <w:p w:rsidR="00862B5C" w:rsidRDefault="00862B5C" w:rsidP="00862B5C"/>
    <w:p w:rsidR="00862B5C" w:rsidRDefault="00862B5C" w:rsidP="00862B5C"/>
    <w:p w:rsidR="00862B5C" w:rsidRDefault="00862B5C" w:rsidP="00862B5C">
      <w:pPr>
        <w:rPr>
          <w:b/>
          <w:bCs/>
          <w:u w:val="single"/>
        </w:rPr>
      </w:pPr>
      <w:r>
        <w:rPr>
          <w:b/>
          <w:bCs/>
          <w:u w:val="single"/>
        </w:rPr>
        <w:t>Traction Detection:</w:t>
      </w:r>
    </w:p>
    <w:p w:rsidR="00862B5C" w:rsidRDefault="00862B5C" w:rsidP="00862B5C">
      <w:pPr>
        <w:rPr>
          <w:b/>
          <w:bCs/>
          <w:u w:val="single"/>
        </w:rPr>
      </w:pPr>
    </w:p>
    <w:p w:rsidR="00862B5C" w:rsidRDefault="00862B5C" w:rsidP="00862B5C">
      <w:r>
        <w:t>A Traction flag shall be set Active either if External Traction is active, or if all conditions stated below are satisfied:</w:t>
      </w:r>
      <w:r>
        <w:br/>
        <w:t>1. Any one of the four Wheel Accelerations is more than 0.51m/s</w:t>
      </w:r>
      <w:r>
        <w:rPr>
          <w:vertAlign w:val="superscript"/>
        </w:rPr>
        <w:t>2</w:t>
      </w:r>
      <w:r>
        <w:t xml:space="preserve"> for more than 5 cycles</w:t>
      </w:r>
      <w:r>
        <w:br/>
        <w:t xml:space="preserve">2. </w:t>
      </w:r>
      <w:proofErr w:type="spellStart"/>
      <w:r>
        <w:t>WheelVelocityDiff</w:t>
      </w:r>
      <w:proofErr w:type="spellEnd"/>
      <w:r>
        <w:t xml:space="preserve"> is greater than 1m/s for more than 5 cycles</w:t>
      </w:r>
    </w:p>
    <w:p w:rsidR="00862B5C" w:rsidRDefault="00862B5C" w:rsidP="00862B5C">
      <w:r>
        <w:tab/>
      </w:r>
      <w:r>
        <w:object w:dxaOrig="12360" w:dyaOrig="620">
          <v:shape id="_x0000_i1161" type="#_x0000_t75" style="width:469.5pt;height:23.25pt" o:ole="">
            <v:imagedata r:id="rId283" o:title=""/>
          </v:shape>
          <o:OLEObject Type="Embed" ProgID="Equation.3" ShapeID="_x0000_i1161" DrawAspect="Content" ObjectID="_1671452870" r:id="rId284"/>
        </w:object>
      </w:r>
    </w:p>
    <w:p w:rsidR="00862B5C" w:rsidRDefault="00862B5C" w:rsidP="00862B5C">
      <w:r>
        <w:br/>
        <w:t xml:space="preserve">3. Either </w:t>
      </w:r>
      <w:proofErr w:type="spellStart"/>
      <w:r>
        <w:t>SDLeftSide</w:t>
      </w:r>
      <w:proofErr w:type="spellEnd"/>
      <w:r>
        <w:t xml:space="preserve"> or </w:t>
      </w:r>
      <w:proofErr w:type="spellStart"/>
      <w:r>
        <w:t>SDRightSide</w:t>
      </w:r>
      <w:proofErr w:type="spellEnd"/>
      <w:r>
        <w:t xml:space="preserve"> is more than 0.1 for more than 5 cycles</w:t>
      </w:r>
    </w:p>
    <w:p w:rsidR="00862B5C" w:rsidRDefault="00862B5C" w:rsidP="00862B5C">
      <w:r>
        <w:tab/>
      </w:r>
      <w:r>
        <w:object w:dxaOrig="7760" w:dyaOrig="340">
          <v:shape id="_x0000_i1162" type="#_x0000_t75" style="width:387.75pt;height:17.25pt" o:ole="">
            <v:imagedata r:id="rId285" o:title=""/>
          </v:shape>
          <o:OLEObject Type="Embed" ProgID="Equation.3" ShapeID="_x0000_i1162" DrawAspect="Content" ObjectID="_1671452871" r:id="rId286"/>
        </w:object>
      </w:r>
    </w:p>
    <w:p w:rsidR="00862B5C" w:rsidRDefault="00862B5C" w:rsidP="00862B5C">
      <w:r>
        <w:tab/>
      </w:r>
      <w:r>
        <w:object w:dxaOrig="8199" w:dyaOrig="340">
          <v:shape id="_x0000_i1163" type="#_x0000_t75" style="width:410.25pt;height:17.25pt" o:ole="">
            <v:imagedata r:id="rId287" o:title=""/>
          </v:shape>
          <o:OLEObject Type="Embed" ProgID="Equation.3" ShapeID="_x0000_i1163" DrawAspect="Content" ObjectID="_1671452872" r:id="rId288"/>
        </w:object>
      </w:r>
    </w:p>
    <w:p w:rsidR="00862B5C" w:rsidRDefault="00862B5C" w:rsidP="00862B5C">
      <w:r>
        <w:t>4. Input ABS Signal is Inactive</w:t>
      </w:r>
    </w:p>
    <w:p w:rsidR="00862B5C" w:rsidRDefault="00862B5C" w:rsidP="00862B5C">
      <w:r>
        <w:t>5. All wheel velocities are Valid</w:t>
      </w:r>
    </w:p>
    <w:p w:rsidR="00862B5C" w:rsidRDefault="00862B5C" w:rsidP="00862B5C"/>
    <w:p w:rsidR="00862B5C" w:rsidRDefault="00862B5C" w:rsidP="00862B5C"/>
    <w:p w:rsidR="00862B5C" w:rsidRDefault="00862B5C" w:rsidP="00862B5C">
      <w:pPr>
        <w:rPr>
          <w:b/>
          <w:bCs/>
          <w:u w:val="single"/>
        </w:rPr>
      </w:pPr>
      <w:r>
        <w:rPr>
          <w:b/>
          <w:bCs/>
          <w:u w:val="single"/>
        </w:rPr>
        <w:t>Deactivation during Deceleration:</w:t>
      </w:r>
    </w:p>
    <w:p w:rsidR="00862B5C" w:rsidRDefault="00862B5C" w:rsidP="00862B5C">
      <w:pPr>
        <w:rPr>
          <w:b/>
          <w:bCs/>
          <w:u w:val="single"/>
        </w:rPr>
      </w:pPr>
    </w:p>
    <w:p w:rsidR="00862B5C" w:rsidRDefault="00862B5C" w:rsidP="00862B5C">
      <w:r>
        <w:t>External Traction active state shall be considered only when any one of the Four Wheel Accelerations is more than 0.51m/s</w:t>
      </w:r>
      <w:r>
        <w:rPr>
          <w:vertAlign w:val="superscript"/>
        </w:rPr>
        <w:t>2</w:t>
      </w:r>
      <w:r>
        <w:t xml:space="preserve"> (This is to ensure Traction flag shall not be used during Deceleration).</w:t>
      </w:r>
    </w:p>
    <w:p w:rsidR="00862B5C" w:rsidRDefault="00862B5C" w:rsidP="00862B5C"/>
    <w:p w:rsidR="00862B5C" w:rsidRDefault="00862B5C" w:rsidP="00862B5C"/>
    <w:p w:rsidR="00862B5C" w:rsidRDefault="00862B5C" w:rsidP="00862B5C">
      <w:pPr>
        <w:rPr>
          <w:b/>
          <w:bCs/>
          <w:u w:val="single"/>
        </w:rPr>
      </w:pPr>
      <w:r>
        <w:rPr>
          <w:b/>
          <w:bCs/>
          <w:u w:val="single"/>
        </w:rPr>
        <w:t>Design of Z and R matrix:</w:t>
      </w:r>
    </w:p>
    <w:p w:rsidR="00862B5C" w:rsidRDefault="00862B5C" w:rsidP="00862B5C">
      <w:pPr>
        <w:rPr>
          <w:b/>
          <w:bCs/>
          <w:u w:val="single"/>
        </w:rPr>
      </w:pPr>
    </w:p>
    <w:p w:rsidR="00862B5C" w:rsidRDefault="00862B5C" w:rsidP="00862B5C">
      <w:r>
        <w:t xml:space="preserve">1. During </w:t>
      </w:r>
      <w:r>
        <w:rPr>
          <w:b/>
          <w:bCs/>
        </w:rPr>
        <w:t xml:space="preserve">Normal </w:t>
      </w:r>
      <w:r>
        <w:t>Driving Conditions</w:t>
      </w:r>
    </w:p>
    <w:p w:rsidR="00862B5C" w:rsidRDefault="00862B5C" w:rsidP="00862B5C">
      <w:r>
        <w:tab/>
        <w:t>a) z matrix shall be equal to</w:t>
      </w:r>
    </w:p>
    <w:p w:rsidR="00862B5C" w:rsidRDefault="00862B5C" w:rsidP="00862B5C">
      <w:r>
        <w:tab/>
      </w:r>
      <w:r>
        <w:tab/>
      </w:r>
      <w:r>
        <w:object w:dxaOrig="3100" w:dyaOrig="1440">
          <v:shape id="_x0000_i1164" type="#_x0000_t75" style="width:155.25pt;height:1in" o:ole="">
            <v:imagedata r:id="rId289" o:title=""/>
          </v:shape>
          <o:OLEObject Type="Embed" ProgID="Equation.3" ShapeID="_x0000_i1164" DrawAspect="Content" ObjectID="_1671452873" r:id="rId290"/>
        </w:object>
      </w:r>
    </w:p>
    <w:p w:rsidR="00862B5C" w:rsidRDefault="00862B5C" w:rsidP="00862B5C"/>
    <w:p w:rsidR="00862B5C" w:rsidRDefault="00862B5C" w:rsidP="00862B5C">
      <w:r>
        <w:tab/>
        <w:t>b) R matrix shall be equal to</w:t>
      </w:r>
    </w:p>
    <w:p w:rsidR="00862B5C" w:rsidRDefault="00862B5C" w:rsidP="00862B5C">
      <w:r>
        <w:tab/>
      </w:r>
      <w:r>
        <w:tab/>
      </w:r>
      <w:r>
        <w:object w:dxaOrig="4020" w:dyaOrig="1440">
          <v:shape id="_x0000_i1165" type="#_x0000_t75" style="width:201pt;height:1in" o:ole="">
            <v:imagedata r:id="rId291" o:title=""/>
          </v:shape>
          <o:OLEObject Type="Embed" ProgID="Equation.3" ShapeID="_x0000_i1165" DrawAspect="Content" ObjectID="_1671452874" r:id="rId292"/>
        </w:object>
      </w:r>
    </w:p>
    <w:p w:rsidR="00862B5C" w:rsidRDefault="00862B5C" w:rsidP="00862B5C"/>
    <w:p w:rsidR="00862B5C" w:rsidRDefault="00862B5C" w:rsidP="00862B5C">
      <w:r>
        <w:t xml:space="preserve">2. When Input </w:t>
      </w:r>
      <w:r>
        <w:rPr>
          <w:b/>
          <w:bCs/>
        </w:rPr>
        <w:t xml:space="preserve">ABS </w:t>
      </w:r>
      <w:r>
        <w:t>Signal is active</w:t>
      </w:r>
    </w:p>
    <w:p w:rsidR="00862B5C" w:rsidRDefault="00862B5C" w:rsidP="00862B5C">
      <w:r>
        <w:tab/>
        <w:t>a) z matrix shall be equal to</w:t>
      </w:r>
    </w:p>
    <w:p w:rsidR="00862B5C" w:rsidRDefault="00862B5C" w:rsidP="00862B5C">
      <w:r>
        <w:tab/>
      </w:r>
      <w:r>
        <w:tab/>
      </w:r>
      <w:r>
        <w:object w:dxaOrig="2980" w:dyaOrig="1440">
          <v:shape id="_x0000_i1166" type="#_x0000_t75" style="width:149.25pt;height:1in" o:ole="">
            <v:imagedata r:id="rId293" o:title=""/>
          </v:shape>
          <o:OLEObject Type="Embed" ProgID="Equation.3" ShapeID="_x0000_i1166" DrawAspect="Content" ObjectID="_1671452875" r:id="rId294"/>
        </w:object>
      </w:r>
    </w:p>
    <w:p w:rsidR="00862B5C" w:rsidRDefault="00862B5C" w:rsidP="00862B5C"/>
    <w:p w:rsidR="00862B5C" w:rsidRDefault="00862B5C" w:rsidP="00862B5C">
      <w:r>
        <w:tab/>
        <w:t>b) R matrix shall be equal to</w:t>
      </w:r>
    </w:p>
    <w:p w:rsidR="00862B5C" w:rsidRDefault="00862B5C" w:rsidP="00862B5C">
      <w:r>
        <w:tab/>
      </w:r>
      <w:r>
        <w:tab/>
      </w:r>
      <w:r>
        <w:object w:dxaOrig="4060" w:dyaOrig="1440">
          <v:shape id="_x0000_i1167" type="#_x0000_t75" style="width:203.25pt;height:1in" o:ole="">
            <v:imagedata r:id="rId295" o:title=""/>
          </v:shape>
          <o:OLEObject Type="Embed" ProgID="Equation.3" ShapeID="_x0000_i1167" DrawAspect="Content" ObjectID="_1671452876" r:id="rId296"/>
        </w:object>
      </w:r>
    </w:p>
    <w:p w:rsidR="00862B5C" w:rsidRDefault="00862B5C" w:rsidP="00862B5C"/>
    <w:p w:rsidR="00862B5C" w:rsidRDefault="00862B5C" w:rsidP="00862B5C">
      <w:r>
        <w:t xml:space="preserve">3. When </w:t>
      </w:r>
      <w:r>
        <w:rPr>
          <w:b/>
          <w:bCs/>
        </w:rPr>
        <w:t xml:space="preserve">Traction flag </w:t>
      </w:r>
      <w:r>
        <w:t>is active</w:t>
      </w:r>
    </w:p>
    <w:p w:rsidR="00862B5C" w:rsidRDefault="00862B5C" w:rsidP="00862B5C">
      <w:r>
        <w:lastRenderedPageBreak/>
        <w:tab/>
        <w:t>a) z matrix shall be equal to</w:t>
      </w:r>
    </w:p>
    <w:p w:rsidR="00862B5C" w:rsidRDefault="00862B5C" w:rsidP="00862B5C">
      <w:r>
        <w:tab/>
      </w:r>
      <w:r>
        <w:tab/>
      </w:r>
      <w:r>
        <w:object w:dxaOrig="2940" w:dyaOrig="1440">
          <v:shape id="_x0000_i1168" type="#_x0000_t75" style="width:147pt;height:1in" o:ole="">
            <v:imagedata r:id="rId297" o:title=""/>
          </v:shape>
          <o:OLEObject Type="Embed" ProgID="Equation.3" ShapeID="_x0000_i1168" DrawAspect="Content" ObjectID="_1671452877" r:id="rId298"/>
        </w:object>
      </w:r>
    </w:p>
    <w:p w:rsidR="00862B5C" w:rsidRDefault="00862B5C" w:rsidP="00862B5C">
      <w:r>
        <w:tab/>
      </w:r>
    </w:p>
    <w:p w:rsidR="00862B5C" w:rsidRDefault="00862B5C" w:rsidP="00862B5C">
      <w:r>
        <w:tab/>
        <w:t>b) R matrix shall be equal to</w:t>
      </w:r>
    </w:p>
    <w:p w:rsidR="00862B5C" w:rsidRDefault="00862B5C" w:rsidP="00862B5C">
      <w:r>
        <w:tab/>
      </w:r>
      <w:r>
        <w:tab/>
      </w:r>
      <w:r>
        <w:object w:dxaOrig="4020" w:dyaOrig="1440">
          <v:shape id="_x0000_i1169" type="#_x0000_t75" style="width:201pt;height:1in" o:ole="">
            <v:imagedata r:id="rId299" o:title=""/>
          </v:shape>
          <o:OLEObject Type="Embed" ProgID="Equation.3" ShapeID="_x0000_i1169" DrawAspect="Content" ObjectID="_1671452878" r:id="rId300"/>
        </w:object>
      </w:r>
    </w:p>
    <w:p w:rsidR="00862B5C" w:rsidRDefault="00862B5C" w:rsidP="00862B5C"/>
    <w:p w:rsidR="00862B5C" w:rsidRDefault="00862B5C" w:rsidP="00862B5C"/>
    <w:p w:rsidR="00862B5C" w:rsidRDefault="00862B5C" w:rsidP="00862B5C">
      <w:r>
        <w:t>Note: See Req. L3D_ALGO_VDY_921 for details of Traction flag</w:t>
      </w:r>
    </w:p>
    <w:p w:rsidR="00862B5C" w:rsidRDefault="00862B5C" w:rsidP="00862B5C"/>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w:t>
      </w:r>
    </w:p>
    <w:p w:rsidR="00862B5C" w:rsidRDefault="00862B5C" w:rsidP="00862B5C">
      <w:pPr>
        <w:rPr>
          <w:b/>
          <w:bCs/>
          <w:u w:val="single"/>
        </w:rPr>
      </w:pPr>
    </w:p>
    <w:p w:rsidR="00862B5C" w:rsidRDefault="00862B5C" w:rsidP="00862B5C">
      <w:proofErr w:type="spellStart"/>
      <w:r>
        <w:rPr>
          <w:b/>
          <w:bCs/>
        </w:rPr>
        <w:t>Q</w:t>
      </w:r>
      <w:r>
        <w:rPr>
          <w:b/>
          <w:bCs/>
          <w:vertAlign w:val="subscript"/>
        </w:rPr>
        <w:t>gain</w:t>
      </w:r>
      <w:proofErr w:type="spellEnd"/>
      <w:r>
        <w:rPr>
          <w:b/>
          <w:bCs/>
          <w:vertAlign w:val="subscript"/>
        </w:rPr>
        <w:t xml:space="preserve"> </w:t>
      </w:r>
      <w:r>
        <w:t>shall be set as:</w:t>
      </w:r>
    </w:p>
    <w:p w:rsidR="00862B5C" w:rsidRDefault="00862B5C" w:rsidP="00862B5C">
      <w:r>
        <w:tab/>
      </w:r>
      <w:r>
        <w:object w:dxaOrig="8180" w:dyaOrig="380">
          <v:shape id="_x0000_i1170" type="#_x0000_t75" style="width:408.75pt;height:18.75pt" o:ole="">
            <v:imagedata r:id="rId301" o:title=""/>
          </v:shape>
          <o:OLEObject Type="Embed" ProgID="Equation.3" ShapeID="_x0000_i1170" DrawAspect="Content" ObjectID="_1671452879" r:id="rId302"/>
        </w:object>
      </w:r>
    </w:p>
    <w:p w:rsidR="00862B5C" w:rsidRDefault="00862B5C" w:rsidP="00862B5C"/>
    <w:p w:rsidR="00862B5C" w:rsidRDefault="00862B5C" w:rsidP="00862B5C">
      <w:pPr>
        <w:rPr>
          <w:b/>
          <w:bCs/>
        </w:rPr>
      </w:pPr>
      <w:r>
        <w:rPr>
          <w:b/>
          <w:bCs/>
        </w:rPr>
        <w:t xml:space="preserve">Update </w:t>
      </w:r>
      <w:proofErr w:type="spellStart"/>
      <w:r>
        <w:rPr>
          <w:b/>
          <w:bCs/>
        </w:rPr>
        <w:t>Q</w:t>
      </w:r>
      <w:r>
        <w:rPr>
          <w:b/>
          <w:bCs/>
          <w:vertAlign w:val="subscript"/>
        </w:rPr>
        <w:t>gain</w:t>
      </w:r>
      <w:proofErr w:type="spellEnd"/>
      <w:r>
        <w:rPr>
          <w:b/>
          <w:bCs/>
        </w:rPr>
        <w:t>:</w:t>
      </w:r>
    </w:p>
    <w:p w:rsidR="00862B5C" w:rsidRDefault="00862B5C" w:rsidP="00862B5C">
      <w:r>
        <w:t xml:space="preserve">1. If Mean of four Wheel Velocities is less than 0.4, </w:t>
      </w:r>
      <w:proofErr w:type="spellStart"/>
      <w:r>
        <w:t>Q</w:t>
      </w:r>
      <w:r>
        <w:rPr>
          <w:vertAlign w:val="subscript"/>
        </w:rPr>
        <w:t>gain</w:t>
      </w:r>
      <w:proofErr w:type="spellEnd"/>
      <w:r>
        <w:rPr>
          <w:vertAlign w:val="subscript"/>
        </w:rPr>
        <w:t xml:space="preserve"> </w:t>
      </w:r>
      <w:r>
        <w:t>shall be set as</w:t>
      </w:r>
    </w:p>
    <w:p w:rsidR="00862B5C" w:rsidRDefault="00862B5C" w:rsidP="00862B5C">
      <w:r>
        <w:tab/>
      </w:r>
      <w:r>
        <w:object w:dxaOrig="7900" w:dyaOrig="380">
          <v:shape id="_x0000_i1171" type="#_x0000_t75" style="width:395.25pt;height:18.75pt" o:ole="">
            <v:imagedata r:id="rId303" o:title=""/>
          </v:shape>
          <o:OLEObject Type="Embed" ProgID="Equation.3" ShapeID="_x0000_i1171" DrawAspect="Content" ObjectID="_1671452880" r:id="rId304"/>
        </w:object>
      </w:r>
    </w:p>
    <w:p w:rsidR="00862B5C" w:rsidRDefault="00862B5C" w:rsidP="00862B5C"/>
    <w:p w:rsidR="00862B5C" w:rsidRDefault="00862B5C" w:rsidP="00862B5C">
      <w:r>
        <w:t xml:space="preserve">2. If any one of the four Wheel Ticks is not Valid and Mean of four Wheel Velocities is less than 0.7, </w:t>
      </w:r>
      <w:proofErr w:type="spellStart"/>
      <w:r>
        <w:t>Q</w:t>
      </w:r>
      <w:r>
        <w:rPr>
          <w:vertAlign w:val="subscript"/>
        </w:rPr>
        <w:t>gain</w:t>
      </w:r>
      <w:proofErr w:type="spellEnd"/>
      <w:r>
        <w:rPr>
          <w:vertAlign w:val="subscript"/>
        </w:rPr>
        <w:t xml:space="preserve"> </w:t>
      </w:r>
      <w:r>
        <w:t>shall be set as</w:t>
      </w:r>
    </w:p>
    <w:p w:rsidR="00862B5C" w:rsidRDefault="00862B5C" w:rsidP="00862B5C">
      <w:r>
        <w:lastRenderedPageBreak/>
        <w:tab/>
      </w:r>
      <w:r>
        <w:object w:dxaOrig="4680" w:dyaOrig="380">
          <v:shape id="_x0000_i1172" type="#_x0000_t75" style="width:234pt;height:18.75pt" o:ole="">
            <v:imagedata r:id="rId305" o:title=""/>
          </v:shape>
          <o:OLEObject Type="Embed" ProgID="Equation.3" ShapeID="_x0000_i1172" DrawAspect="Content" ObjectID="_1671452881" r:id="rId306"/>
        </w:object>
      </w:r>
    </w:p>
    <w:p w:rsidR="00862B5C" w:rsidRDefault="00862B5C" w:rsidP="00862B5C"/>
    <w:p w:rsidR="00862B5C" w:rsidRDefault="00862B5C" w:rsidP="00862B5C">
      <w:r>
        <w:t xml:space="preserve">3. If Vehicle Acceleration/Deceleration is </w:t>
      </w:r>
      <w:r>
        <w:rPr>
          <w:b/>
          <w:bCs/>
        </w:rPr>
        <w:t xml:space="preserve">more </w:t>
      </w:r>
      <w:r>
        <w:t>than 0.5m/s</w:t>
      </w:r>
      <w:r>
        <w:rPr>
          <w:vertAlign w:val="superscript"/>
        </w:rPr>
        <w:t>2</w:t>
      </w:r>
      <w:r>
        <w:t xml:space="preserve">, then </w:t>
      </w:r>
      <w:proofErr w:type="spellStart"/>
      <w:r>
        <w:t>Q</w:t>
      </w:r>
      <w:r>
        <w:rPr>
          <w:vertAlign w:val="subscript"/>
        </w:rPr>
        <w:t>gain</w:t>
      </w:r>
      <w:proofErr w:type="spellEnd"/>
      <w:r>
        <w:rPr>
          <w:b/>
          <w:bCs/>
        </w:rPr>
        <w:t xml:space="preserve"> </w:t>
      </w:r>
      <w:r>
        <w:t>shall be set as:</w:t>
      </w:r>
    </w:p>
    <w:p w:rsidR="00862B5C" w:rsidRDefault="00862B5C" w:rsidP="00862B5C">
      <w:r>
        <w:tab/>
      </w:r>
      <w:r>
        <w:object w:dxaOrig="1600" w:dyaOrig="380">
          <v:shape id="_x0000_i1173" type="#_x0000_t75" style="width:80.25pt;height:18.75pt" o:ole="">
            <v:imagedata r:id="rId307" o:title=""/>
          </v:shape>
          <o:OLEObject Type="Embed" ProgID="Equation.3" ShapeID="_x0000_i1173" DrawAspect="Content" ObjectID="_1671452882" r:id="rId308"/>
        </w:object>
      </w:r>
    </w:p>
    <w:p w:rsidR="00862B5C" w:rsidRDefault="00862B5C" w:rsidP="00862B5C"/>
    <w:p w:rsidR="00862B5C" w:rsidRDefault="00862B5C" w:rsidP="00862B5C">
      <w:r>
        <w:t>where,</w:t>
      </w:r>
    </w:p>
    <w:p w:rsidR="00862B5C" w:rsidRDefault="00862B5C" w:rsidP="00862B5C">
      <w:r>
        <w:object w:dxaOrig="3600" w:dyaOrig="340">
          <v:shape id="_x0000_i1174" type="#_x0000_t75" style="width:180pt;height:17.25pt" o:ole="">
            <v:imagedata r:id="rId309" o:title=""/>
          </v:shape>
          <o:OLEObject Type="Embed" ProgID="Equation.3" ShapeID="_x0000_i1174" DrawAspect="Content" ObjectID="_1671452883" r:id="rId310"/>
        </w:object>
      </w:r>
    </w:p>
    <w:p w:rsidR="00862B5C" w:rsidRDefault="00862B5C" w:rsidP="00862B5C"/>
    <w:p w:rsidR="00862B5C" w:rsidRDefault="00862B5C" w:rsidP="00862B5C"/>
    <w:p w:rsidR="00862B5C" w:rsidRDefault="00862B5C" w:rsidP="00862B5C">
      <w:pPr>
        <w:rPr>
          <w:b/>
          <w:bCs/>
        </w:rPr>
      </w:pPr>
      <w:r>
        <w:rPr>
          <w:b/>
          <w:bCs/>
          <w:u w:val="single"/>
        </w:rPr>
        <w:t xml:space="preserve">Design of </w:t>
      </w:r>
      <w:proofErr w:type="spellStart"/>
      <w:r>
        <w:rPr>
          <w:b/>
          <w:bCs/>
          <w:u w:val="single"/>
        </w:rPr>
        <w:t>Q</w:t>
      </w:r>
      <w:r>
        <w:rPr>
          <w:b/>
          <w:bCs/>
          <w:u w:val="single"/>
          <w:vertAlign w:val="subscript"/>
        </w:rPr>
        <w:t>int</w:t>
      </w:r>
      <w:proofErr w:type="spellEnd"/>
      <w:r>
        <w:rPr>
          <w:b/>
          <w:bCs/>
        </w:rPr>
        <w:t>:</w:t>
      </w:r>
    </w:p>
    <w:p w:rsidR="00862B5C" w:rsidRDefault="00862B5C" w:rsidP="00862B5C">
      <w:pPr>
        <w:rPr>
          <w:b/>
          <w:bCs/>
        </w:rPr>
      </w:pPr>
    </w:p>
    <w:p w:rsidR="00862B5C" w:rsidRDefault="00862B5C" w:rsidP="00862B5C">
      <w:proofErr w:type="spellStart"/>
      <w:r>
        <w:rPr>
          <w:b/>
          <w:bCs/>
        </w:rPr>
        <w:t>Q</w:t>
      </w:r>
      <w:r>
        <w:rPr>
          <w:b/>
          <w:bCs/>
          <w:vertAlign w:val="subscript"/>
        </w:rPr>
        <w:t>int</w:t>
      </w:r>
      <w:proofErr w:type="spellEnd"/>
      <w:r>
        <w:t xml:space="preserve"> is defined as,</w:t>
      </w:r>
    </w:p>
    <w:p w:rsidR="00862B5C" w:rsidRDefault="00862B5C" w:rsidP="00862B5C"/>
    <w:p w:rsidR="00862B5C" w:rsidRDefault="00862B5C" w:rsidP="00862B5C">
      <w:r>
        <w:object w:dxaOrig="1680" w:dyaOrig="960">
          <v:shape id="_x0000_i1175" type="#_x0000_t75" style="width:84pt;height:48pt" o:ole="">
            <v:imagedata r:id="rId311" o:title=""/>
          </v:shape>
          <o:OLEObject Type="Embed" ProgID="Equation.3" ShapeID="_x0000_i1175" DrawAspect="Content" ObjectID="_1671452884" r:id="rId312"/>
        </w:object>
      </w:r>
    </w:p>
    <w:p w:rsidR="00862B5C" w:rsidRDefault="00862B5C" w:rsidP="00862B5C"/>
    <w:p w:rsidR="00862B5C" w:rsidRDefault="00862B5C" w:rsidP="00862B5C">
      <w:r>
        <w:t>where,</w:t>
      </w:r>
    </w:p>
    <w:p w:rsidR="00862B5C" w:rsidRDefault="00862B5C" w:rsidP="00862B5C">
      <w:r>
        <w:object w:dxaOrig="3280" w:dyaOrig="720">
          <v:shape id="_x0000_i1176" type="#_x0000_t75" style="width:164.25pt;height:36pt" o:ole="">
            <v:imagedata r:id="rId313" o:title=""/>
          </v:shape>
          <o:OLEObject Type="Embed" ProgID="Equation.3" ShapeID="_x0000_i1176" DrawAspect="Content" ObjectID="_1671452885" r:id="rId314"/>
        </w:object>
      </w:r>
    </w:p>
    <w:p w:rsidR="00862B5C" w:rsidRDefault="00862B5C" w:rsidP="00862B5C"/>
    <w:p w:rsidR="00862B5C" w:rsidRDefault="00862B5C" w:rsidP="00862B5C"/>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rPr>
          <w:b/>
          <w:bCs/>
        </w:rPr>
        <w:t xml:space="preserve">Q matrix </w:t>
      </w:r>
      <w:r>
        <w:t>shall be defined as below:</w:t>
      </w:r>
    </w:p>
    <w:p w:rsidR="00862B5C" w:rsidRDefault="00862B5C" w:rsidP="00862B5C">
      <w:r>
        <w:object w:dxaOrig="2000" w:dyaOrig="400">
          <v:shape id="_x0000_i1177" type="#_x0000_t75" style="width:99.75pt;height:20.25pt" o:ole="">
            <v:imagedata r:id="rId315" o:title=""/>
          </v:shape>
          <o:OLEObject Type="Embed" ProgID="Equation.3" ShapeID="_x0000_i1177" DrawAspect="Content" ObjectID="_1671452886" r:id="rId316"/>
        </w:object>
      </w:r>
    </w:p>
    <w:p w:rsidR="00862B5C" w:rsidRDefault="00862B5C" w:rsidP="00862B5C"/>
    <w:p w:rsidR="00862B5C" w:rsidRDefault="00862B5C" w:rsidP="00862B5C"/>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040" w:dyaOrig="680">
          <v:shape id="_x0000_i1178" type="#_x0000_t75" style="width:51.75pt;height:33.75pt" o:ole="">
            <v:imagedata r:id="rId317" o:title=""/>
          </v:shape>
          <o:OLEObject Type="Embed" ProgID="Equation.3" ShapeID="_x0000_i1178" DrawAspect="Content" ObjectID="_1671452887" r:id="rId318"/>
        </w:object>
      </w:r>
    </w:p>
    <w:p w:rsidR="00862B5C" w:rsidRDefault="00862B5C" w:rsidP="00862B5C"/>
    <w:p w:rsidR="00862B5C" w:rsidRDefault="00862B5C" w:rsidP="00862B5C">
      <w:r>
        <w:t>where, T is cycle time.</w:t>
      </w:r>
    </w:p>
    <w:p w:rsidR="00862B5C" w:rsidRDefault="00862B5C" w:rsidP="00862B5C"/>
    <w:p w:rsidR="00862B5C" w:rsidRDefault="00862B5C" w:rsidP="00862B5C"/>
    <w:p w:rsidR="00862B5C" w:rsidRDefault="00862B5C" w:rsidP="00862B5C">
      <w:pPr>
        <w:rPr>
          <w:b/>
          <w:bCs/>
          <w:u w:val="single"/>
        </w:rPr>
      </w:pPr>
      <w:r>
        <w:rPr>
          <w:b/>
          <w:bCs/>
          <w:u w:val="single"/>
        </w:rPr>
        <w:t>Design of H Matrix:</w:t>
      </w:r>
    </w:p>
    <w:p w:rsidR="00862B5C" w:rsidRDefault="00862B5C" w:rsidP="00862B5C">
      <w:pPr>
        <w:rPr>
          <w:b/>
          <w:bCs/>
          <w:u w:val="single"/>
        </w:rPr>
      </w:pPr>
    </w:p>
    <w:p w:rsidR="00862B5C" w:rsidRDefault="00862B5C" w:rsidP="00862B5C">
      <w:r>
        <w:rPr>
          <w:b/>
          <w:bCs/>
        </w:rPr>
        <w:t>H matrix</w:t>
      </w:r>
      <w:r>
        <w:t xml:space="preserve"> shall be designed as below:</w:t>
      </w:r>
    </w:p>
    <w:p w:rsidR="00862B5C" w:rsidRDefault="00862B5C" w:rsidP="00862B5C">
      <w:r>
        <w:object w:dxaOrig="1020" w:dyaOrig="1280">
          <v:shape id="_x0000_i1179" type="#_x0000_t75" style="width:51pt;height:63.75pt" o:ole="">
            <v:imagedata r:id="rId319" o:title=""/>
          </v:shape>
          <o:OLEObject Type="Embed" ProgID="Equation.3" ShapeID="_x0000_i1179" DrawAspect="Content" ObjectID="_1671452888" r:id="rId320"/>
        </w:object>
      </w:r>
    </w:p>
    <w:p w:rsidR="00862B5C" w:rsidRDefault="00862B5C" w:rsidP="00862B5C"/>
    <w:p w:rsidR="00862B5C" w:rsidRDefault="00862B5C" w:rsidP="00862B5C"/>
    <w:p w:rsidR="00862B5C" w:rsidRDefault="00862B5C" w:rsidP="00862B5C">
      <w:pPr>
        <w:rPr>
          <w:b/>
          <w:bCs/>
          <w:u w:val="single"/>
        </w:rPr>
      </w:pPr>
      <w:r>
        <w:rPr>
          <w:b/>
          <w:bCs/>
          <w:u w:val="single"/>
        </w:rPr>
        <w:t>Output Tuning:</w:t>
      </w:r>
    </w:p>
    <w:p w:rsidR="00862B5C" w:rsidRDefault="00862B5C" w:rsidP="00862B5C">
      <w:pPr>
        <w:rPr>
          <w:b/>
          <w:bCs/>
          <w:u w:val="single"/>
        </w:rPr>
      </w:pPr>
    </w:p>
    <w:p w:rsidR="00862B5C" w:rsidRDefault="00862B5C" w:rsidP="00862B5C">
      <w:pPr>
        <w:rPr>
          <w:b/>
          <w:bCs/>
        </w:rPr>
      </w:pPr>
      <w:r>
        <w:rPr>
          <w:b/>
          <w:bCs/>
        </w:rPr>
        <w:t>Velocity:</w:t>
      </w:r>
    </w:p>
    <w:p w:rsidR="00862B5C" w:rsidRDefault="00862B5C" w:rsidP="00862B5C">
      <w:r>
        <w:t>- If Velocity from Kalman Filter is less than 0.001 or If Mean of all wheel velocities is less than 0.001, Output Velocity shall be set equal to zero.</w:t>
      </w:r>
    </w:p>
    <w:p w:rsidR="00862B5C" w:rsidRDefault="00862B5C" w:rsidP="00862B5C">
      <w:r>
        <w:lastRenderedPageBreak/>
        <w:t>- Output velocity will be rate limited by ±15m/s.</w:t>
      </w:r>
    </w:p>
    <w:p w:rsidR="00862B5C" w:rsidRDefault="00862B5C" w:rsidP="00862B5C"/>
    <w:p w:rsidR="00862B5C" w:rsidRDefault="00862B5C" w:rsidP="00862B5C">
      <w:pPr>
        <w:rPr>
          <w:b/>
          <w:bCs/>
        </w:rPr>
      </w:pPr>
      <w:r>
        <w:rPr>
          <w:b/>
          <w:bCs/>
        </w:rPr>
        <w:t>Acceleration:</w:t>
      </w:r>
    </w:p>
    <w:p w:rsidR="00862B5C" w:rsidRDefault="00862B5C" w:rsidP="00862B5C">
      <w:r>
        <w:t>If Tuned Velocity is equal to zero and Acceleration/Deceleration is less than 0.001, Output Acceleration shall be set equal to zero.</w:t>
      </w:r>
    </w:p>
    <w:p w:rsidR="00862B5C" w:rsidRDefault="00862B5C" w:rsidP="00862B5C"/>
    <w:p w:rsidR="00862B5C" w:rsidRDefault="00862B5C" w:rsidP="00862B5C">
      <w:r>
        <w:t>where,</w:t>
      </w:r>
    </w:p>
    <w:p w:rsidR="00862B5C" w:rsidRDefault="00862B5C" w:rsidP="00862B5C">
      <w:r>
        <w:object w:dxaOrig="4040" w:dyaOrig="1120">
          <v:shape id="_x0000_i1180" type="#_x0000_t75" style="width:201.75pt;height:56.25pt" o:ole="">
            <v:imagedata r:id="rId321" o:title=""/>
          </v:shape>
          <o:OLEObject Type="Embed" ProgID="Equation.3" ShapeID="_x0000_i1180" DrawAspect="Content" ObjectID="_1671452889" r:id="rId322"/>
        </w:object>
      </w:r>
    </w:p>
    <w:p w:rsidR="00862B5C" w:rsidRDefault="00862B5C" w:rsidP="00862B5C"/>
    <w:p w:rsidR="00862B5C" w:rsidRDefault="00862B5C" w:rsidP="00862B5C"/>
    <w:p w:rsidR="00862B5C" w:rsidRDefault="00862B5C" w:rsidP="00862B5C">
      <w:pPr>
        <w:rPr>
          <w:b/>
          <w:bCs/>
          <w:u w:val="single"/>
        </w:rPr>
      </w:pPr>
      <w:r>
        <w:rPr>
          <w:b/>
          <w:bCs/>
          <w:u w:val="single"/>
        </w:rPr>
        <w:t>Output Variance Tuning:</w:t>
      </w:r>
    </w:p>
    <w:p w:rsidR="00862B5C" w:rsidRDefault="00862B5C" w:rsidP="00862B5C">
      <w:pPr>
        <w:rPr>
          <w:b/>
          <w:bCs/>
          <w:u w:val="single"/>
        </w:rPr>
      </w:pPr>
    </w:p>
    <w:p w:rsidR="00862B5C" w:rsidRDefault="00862B5C" w:rsidP="00862B5C">
      <w:pPr>
        <w:rPr>
          <w:b/>
          <w:bCs/>
        </w:rPr>
      </w:pPr>
      <w:r>
        <w:rPr>
          <w:b/>
          <w:bCs/>
        </w:rPr>
        <w:t>Velocity Variance:</w:t>
      </w:r>
    </w:p>
    <w:p w:rsidR="00862B5C" w:rsidRDefault="00862B5C" w:rsidP="00862B5C">
      <w:r>
        <w:t xml:space="preserve">1. If Velocity Variance from Kalman Filter is </w:t>
      </w:r>
      <w:r>
        <w:rPr>
          <w:b/>
          <w:bCs/>
        </w:rPr>
        <w:t>negative</w:t>
      </w:r>
      <w:r>
        <w:t>, Output Variance shall be set equal to Last Output Variance.</w:t>
      </w:r>
    </w:p>
    <w:p w:rsidR="00862B5C" w:rsidRDefault="00862B5C" w:rsidP="00862B5C">
      <w:r>
        <w:t xml:space="preserve">2. If Velocity Variance from Kalman Filter is </w:t>
      </w:r>
      <w:r>
        <w:rPr>
          <w:b/>
          <w:bCs/>
        </w:rPr>
        <w:t xml:space="preserve">more </w:t>
      </w:r>
      <w:r>
        <w:t xml:space="preserve">than 0.5 and if Vehicle Velocity is </w:t>
      </w:r>
      <w:r>
        <w:rPr>
          <w:b/>
          <w:bCs/>
        </w:rPr>
        <w:t xml:space="preserve">less </w:t>
      </w:r>
      <w:r>
        <w:t>than 2m/s, Output Variance shall be set equal to 0.5.</w:t>
      </w:r>
    </w:p>
    <w:p w:rsidR="00862B5C" w:rsidRDefault="00862B5C" w:rsidP="00862B5C"/>
    <w:p w:rsidR="00862B5C" w:rsidRDefault="00862B5C" w:rsidP="00862B5C"/>
    <w:p w:rsidR="00862B5C" w:rsidRDefault="00862B5C" w:rsidP="00862B5C">
      <w:pPr>
        <w:rPr>
          <w:b/>
          <w:bCs/>
        </w:rPr>
      </w:pPr>
      <w:r>
        <w:rPr>
          <w:b/>
          <w:bCs/>
        </w:rPr>
        <w:t>Acceleration Variance:</w:t>
      </w:r>
    </w:p>
    <w:p w:rsidR="00862B5C" w:rsidRDefault="00862B5C" w:rsidP="00862B5C">
      <w:r>
        <w:t xml:space="preserve">1. If </w:t>
      </w:r>
      <w:proofErr w:type="spellStart"/>
      <w:r>
        <w:t>Accelration</w:t>
      </w:r>
      <w:proofErr w:type="spellEnd"/>
      <w:r>
        <w:t xml:space="preserve"> Variance from Kalman Filter is </w:t>
      </w:r>
      <w:r>
        <w:rPr>
          <w:b/>
          <w:bCs/>
        </w:rPr>
        <w:t>negative</w:t>
      </w:r>
      <w:r>
        <w:t>, Output Variance shall be set equal to Last Output Variance.</w:t>
      </w:r>
    </w:p>
    <w:p w:rsidR="00862B5C" w:rsidRDefault="00862B5C" w:rsidP="00862B5C">
      <w:r>
        <w:t xml:space="preserve">2. If </w:t>
      </w:r>
      <w:proofErr w:type="spellStart"/>
      <w:r>
        <w:t>Accelration</w:t>
      </w:r>
      <w:proofErr w:type="spellEnd"/>
      <w:r>
        <w:t xml:space="preserve"> Variance from Kalman Filter is </w:t>
      </w:r>
      <w:r>
        <w:rPr>
          <w:b/>
          <w:bCs/>
        </w:rPr>
        <w:t xml:space="preserve">positive </w:t>
      </w:r>
      <w:r>
        <w:t xml:space="preserve">and if Vehicle Velocity is </w:t>
      </w:r>
      <w:r>
        <w:rPr>
          <w:b/>
          <w:bCs/>
        </w:rPr>
        <w:t xml:space="preserve">less </w:t>
      </w:r>
      <w:r>
        <w:t>than 2m/s, Output Variance shall be set equal to 4.</w:t>
      </w:r>
    </w:p>
    <w:p w:rsidR="00862B5C" w:rsidRDefault="00862B5C" w:rsidP="00862B5C"/>
    <w:p w:rsidR="00862B5C" w:rsidRDefault="00862B5C" w:rsidP="00862B5C">
      <w:r>
        <w:t>where,</w:t>
      </w:r>
    </w:p>
    <w:p w:rsidR="00862B5C" w:rsidRDefault="00862B5C" w:rsidP="00862B5C">
      <w:r>
        <w:object w:dxaOrig="4040" w:dyaOrig="1120">
          <v:shape id="_x0000_i1181" type="#_x0000_t75" style="width:201.75pt;height:56.25pt" o:ole="">
            <v:imagedata r:id="rId321" o:title=""/>
          </v:shape>
          <o:OLEObject Type="Embed" ProgID="Equation.3" ShapeID="_x0000_i1181" DrawAspect="Content" ObjectID="_1671452890" r:id="rId323"/>
        </w:object>
      </w:r>
    </w:p>
    <w:p w:rsidR="00862B5C" w:rsidRDefault="00862B5C" w:rsidP="00862B5C"/>
    <w:p w:rsidR="00862B5C" w:rsidRDefault="00862B5C" w:rsidP="00862B5C">
      <w:pPr>
        <w:pStyle w:val="Heading4"/>
      </w:pPr>
      <w:r>
        <w:t xml:space="preserve">4.1.7.1 Module </w:t>
      </w:r>
      <w:proofErr w:type="spellStart"/>
      <w:r>
        <w:t>vdy_ve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found here :</w:t>
      </w:r>
    </w:p>
    <w:p w:rsidR="00862B5C" w:rsidRDefault="0066217F" w:rsidP="00862B5C">
      <w:hyperlink r:id="rId324" w:history="1">
        <w:r w:rsidR="00862B5C">
          <w:rPr>
            <w:rStyle w:val="Hyperlink"/>
            <w:i/>
            <w:iCs/>
          </w:rPr>
          <w:t>http://ims-adas:7001/si/viewrevision?projectName=/nfs/projekte1/REPOSITORY/Base%5fDevelopment/05%5fAlgorithm/VDY%5fVehicleDynamics/04%5fEngineering/01%5fSource%5fCode/algo/vdy/project.pj&amp;selection=vdy%5fve%5fdata.c</w:t>
        </w:r>
      </w:hyperlink>
    </w:p>
    <w:p w:rsidR="00862B5C" w:rsidRDefault="00862B5C" w:rsidP="00862B5C">
      <w:pPr>
        <w:pStyle w:val="Heading4"/>
      </w:pPr>
      <w:r>
        <w:t xml:space="preserve">4.1.7.2 Module </w:t>
      </w:r>
      <w:proofErr w:type="spellStart"/>
      <w:r>
        <w:t>vdy_ve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w:t>
      </w:r>
    </w:p>
    <w:p w:rsidR="00862B5C" w:rsidRDefault="0066217F" w:rsidP="00862B5C">
      <w:hyperlink r:id="rId325" w:history="1">
        <w:r w:rsidR="00862B5C">
          <w:rPr>
            <w:rStyle w:val="Hyperlink"/>
            <w:i/>
            <w:iCs/>
          </w:rPr>
          <w:t>http://ims-adas:7001/si/viewrevision?projectName=/nfs/projekte1/REPOSITORY/Base%5fDevelopment/05%5fAlgorithm/VDY%5fVehicleDynamics/04%5fEngineering/01%5fSource%5fCode/algo/vdy/project.pj&amp;selection=vdy%5fve%5fpara.c</w:t>
        </w:r>
      </w:hyperlink>
    </w:p>
    <w:p w:rsidR="00862B5C" w:rsidRDefault="00862B5C" w:rsidP="00862B5C">
      <w:pPr>
        <w:pStyle w:val="Heading4"/>
      </w:pPr>
      <w:r>
        <w:t>4.1.7.3 Model tuning parameters for aye "</w:t>
      </w:r>
      <w:proofErr w:type="spellStart"/>
      <w:r>
        <w:t>vdy_ve_parameter.m</w:t>
      </w:r>
      <w:proofErr w:type="spellEnd"/>
      <w:r>
        <w:t>"</w:t>
      </w:r>
    </w:p>
    <w:p w:rsidR="00862B5C" w:rsidRDefault="0066217F" w:rsidP="00862B5C">
      <w:hyperlink r:id="rId326" w:history="1">
        <w:r w:rsidR="00862B5C">
          <w:rPr>
            <w:rStyle w:val="Hyperlink"/>
          </w:rPr>
          <w:t>http://ims-adas:7001/si/viewrevision?projectName=%23p%3D%2Fnfs%2Fprojekte1%2FREPOSITORY%2FREPOSITORY.pj%23Base_Development%2F05_Algorithm%2FVDY_VehicleDynamics%23b%3D1.67.1.36.1.2.1.3%2304_Engineering%2F00_CodeGen%2Falgo%2Fvdy%2Fmdl&amp;selection=vdy_ve_parameter.m</w:t>
        </w:r>
      </w:hyperlink>
    </w:p>
    <w:p w:rsidR="00862B5C" w:rsidRDefault="00862B5C" w:rsidP="00862B5C">
      <w:pPr>
        <w:pStyle w:val="Heading3"/>
      </w:pPr>
      <w:r>
        <w:t xml:space="preserve">4.1.8 Module </w:t>
      </w:r>
      <w:proofErr w:type="spellStart"/>
      <w:r>
        <w:t>vdy_wpp.c</w:t>
      </w:r>
      <w:proofErr w:type="spellEnd"/>
    </w:p>
    <w:p w:rsidR="00862B5C" w:rsidRDefault="00862B5C" w:rsidP="00862B5C">
      <w:r>
        <w:t xml:space="preserve">The corresponding </w:t>
      </w:r>
      <w:proofErr w:type="spellStart"/>
      <w:r>
        <w:t>simulink</w:t>
      </w:r>
      <w:proofErr w:type="spellEnd"/>
      <w:r>
        <w:t xml:space="preserve"> model could be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0%5fCodeGen/algo/vdy/mdl/project.pj&amp;selection=vdy%5fwpp.mdl"</w:instrText>
      </w:r>
      <w:r>
        <w:fldChar w:fldCharType="separate"/>
      </w:r>
      <w:r>
        <w:rPr>
          <w:rStyle w:val="Hyperlink"/>
        </w:rPr>
        <w:t>http://ims-adas:7001/si/viewrevision?projectName=/nfs/projekte1/REPOSITORY/Base%5fDevelopment/05%5fAlgorithm/VDY%5fVehicleDynamics/04%5fEngineering/00%5fCodeGen/algo/vdy/mdl/project.pj&amp;selection=vdy%5fwpp.mdl</w:t>
      </w:r>
    </w:p>
    <w:p w:rsidR="00862B5C" w:rsidRDefault="00862B5C" w:rsidP="00862B5C">
      <w:r>
        <w:fldChar w:fldCharType="end"/>
      </w:r>
    </w:p>
    <w:p w:rsidR="00862B5C" w:rsidRDefault="00862B5C" w:rsidP="00862B5C">
      <w:r>
        <w:t>The source file is found under :</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wpp.c"</w:instrText>
      </w:r>
      <w:r>
        <w:fldChar w:fldCharType="separate"/>
      </w:r>
      <w:r>
        <w:rPr>
          <w:rStyle w:val="Hyperlink"/>
        </w:rPr>
        <w:t>http://ims-adas:7001/si/viewrevision?projectName=/nfs/projekte1/REPOSITORY/Base%5fDevelopment/05%5fAlgorithm/VDY%5fVehicleDynamics/04%5fEngineering/01%5fSource%5fCode/algo/vdy/project.pj&amp;selection=vdy%5fwpp.c</w:t>
      </w:r>
    </w:p>
    <w:p w:rsidR="00862B5C" w:rsidRDefault="00862B5C" w:rsidP="00862B5C">
      <w:r>
        <w:lastRenderedPageBreak/>
        <w:fldChar w:fldCharType="end"/>
      </w:r>
    </w:p>
    <w:p w:rsidR="00862B5C" w:rsidRDefault="00862B5C" w:rsidP="00862B5C"/>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r>
        <w:rPr>
          <w:b/>
          <w:bCs/>
          <w:u w:val="single"/>
        </w:rPr>
        <w:object w:dxaOrig="9315" w:dyaOrig="7875">
          <v:shape id="_x0000_i1182" type="#_x0000_t75" style="width:465.75pt;height:393pt" o:ole="">
            <v:imagedata r:id="rId327" o:title=""/>
          </v:shape>
          <o:OLEObject Type="Embed" ProgID="Visio.Drawing.11" ShapeID="_x0000_i1182" DrawAspect="Content" ObjectID="_1671452891" r:id="rId328"/>
        </w:object>
      </w:r>
    </w:p>
    <w:p w:rsidR="00862B5C" w:rsidRDefault="00862B5C" w:rsidP="00862B5C"/>
    <w:p w:rsidR="00862B5C" w:rsidRDefault="00862B5C" w:rsidP="00862B5C">
      <w:pPr>
        <w:rPr>
          <w:b/>
          <w:bCs/>
          <w:u w:val="single"/>
        </w:rPr>
      </w:pPr>
      <w:r>
        <w:rPr>
          <w:b/>
          <w:bCs/>
          <w:u w:val="single"/>
        </w:rPr>
        <w:t>Inputs &amp; Outputs:</w:t>
      </w:r>
    </w:p>
    <w:p w:rsidR="00862B5C" w:rsidRDefault="00862B5C" w:rsidP="00862B5C">
      <w:pPr>
        <w:rPr>
          <w:b/>
          <w:bCs/>
          <w:u w:val="single"/>
        </w:rPr>
      </w:pP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lastRenderedPageBreak/>
        <w:t xml:space="preserve">        Four Wheel Velocities (m/s)</w:t>
      </w:r>
    </w:p>
    <w:p w:rsidR="00862B5C" w:rsidRDefault="00862B5C" w:rsidP="00862B5C">
      <w:r>
        <w:t xml:space="preserve">        States of Four Wheel Velocities</w:t>
      </w:r>
    </w:p>
    <w:p w:rsidR="00862B5C" w:rsidRDefault="00862B5C" w:rsidP="00862B5C">
      <w:r>
        <w:t xml:space="preserve">        Four Wheel Ticks</w:t>
      </w:r>
    </w:p>
    <w:p w:rsidR="00862B5C" w:rsidRDefault="00862B5C" w:rsidP="00862B5C">
      <w:r>
        <w:t xml:space="preserve">        States of Four Wheel Ticks</w:t>
      </w:r>
    </w:p>
    <w:p w:rsidR="00862B5C" w:rsidRDefault="00862B5C" w:rsidP="00862B5C">
      <w:r>
        <w:t xml:space="preserve">        ABS </w:t>
      </w:r>
    </w:p>
    <w:p w:rsidR="00862B5C" w:rsidRDefault="00862B5C" w:rsidP="00862B5C">
      <w:r>
        <w:t xml:space="preserve">        ABS State</w:t>
      </w:r>
    </w:p>
    <w:p w:rsidR="00862B5C" w:rsidRDefault="00862B5C" w:rsidP="00862B5C">
      <w:r>
        <w:t xml:space="preserve">        TCS</w:t>
      </w:r>
    </w:p>
    <w:p w:rsidR="00862B5C" w:rsidRDefault="00862B5C" w:rsidP="00862B5C">
      <w:r>
        <w:t xml:space="preserve">        TCS State</w:t>
      </w:r>
      <w:r>
        <w:tab/>
      </w:r>
    </w:p>
    <w:p w:rsidR="00862B5C" w:rsidRDefault="00862B5C" w:rsidP="00862B5C">
      <w:r>
        <w:t xml:space="preserve">        Cycle Time (ms)</w:t>
      </w:r>
    </w:p>
    <w:p w:rsidR="00862B5C" w:rsidRDefault="00862B5C" w:rsidP="00862B5C"/>
    <w:p w:rsidR="00862B5C" w:rsidRDefault="00862B5C" w:rsidP="00862B5C">
      <w:r>
        <w:t>2. From Input Parameter Bus (</w:t>
      </w:r>
      <w:proofErr w:type="spellStart"/>
      <w:r>
        <w:t>VehParMain</w:t>
      </w:r>
      <w:proofErr w:type="spellEnd"/>
      <w:r>
        <w:t>)</w:t>
      </w:r>
    </w:p>
    <w:p w:rsidR="00862B5C" w:rsidRDefault="00862B5C" w:rsidP="00862B5C">
      <w:r>
        <w:t xml:space="preserve">        Wheel Ticks Per Revolution</w:t>
      </w:r>
    </w:p>
    <w:p w:rsidR="00862B5C" w:rsidRDefault="00862B5C" w:rsidP="00862B5C">
      <w:r>
        <w:t xml:space="preserve">        Wheel Circumference</w:t>
      </w:r>
    </w:p>
    <w:p w:rsidR="00862B5C" w:rsidRDefault="00862B5C" w:rsidP="00862B5C"/>
    <w:p w:rsidR="00862B5C" w:rsidRDefault="00862B5C" w:rsidP="00862B5C">
      <w:pPr>
        <w:rPr>
          <w:b/>
          <w:bCs/>
        </w:rPr>
      </w:pPr>
      <w:r>
        <w:rPr>
          <w:b/>
          <w:bCs/>
        </w:rPr>
        <w:t>Outputs:</w:t>
      </w:r>
    </w:p>
    <w:p w:rsidR="00862B5C" w:rsidRDefault="00862B5C" w:rsidP="00862B5C">
      <w:r>
        <w:t>1. Four Wheel Velocities (m/s)</w:t>
      </w:r>
    </w:p>
    <w:p w:rsidR="00862B5C" w:rsidRDefault="00862B5C" w:rsidP="00862B5C">
      <w:r>
        <w:t>2. Four Wheel Velocity Variances (m</w:t>
      </w:r>
      <w:r>
        <w:rPr>
          <w:vertAlign w:val="superscript"/>
        </w:rPr>
        <w:t>2</w:t>
      </w:r>
      <w:r>
        <w:t>/s</w:t>
      </w:r>
      <w:r>
        <w:rPr>
          <w:vertAlign w:val="superscript"/>
        </w:rPr>
        <w:t>2</w:t>
      </w:r>
      <w:r>
        <w:t>)</w:t>
      </w:r>
    </w:p>
    <w:p w:rsidR="00862B5C" w:rsidRDefault="00862B5C" w:rsidP="00862B5C">
      <w:r>
        <w:t>3. Four Wheel Accelerations (m/s</w:t>
      </w:r>
      <w:r>
        <w:rPr>
          <w:vertAlign w:val="superscript"/>
        </w:rPr>
        <w:t>2</w:t>
      </w:r>
      <w:r>
        <w:t>)</w:t>
      </w:r>
    </w:p>
    <w:p w:rsidR="00862B5C" w:rsidRDefault="00862B5C" w:rsidP="00862B5C">
      <w:r>
        <w:t xml:space="preserve">4. Four </w:t>
      </w:r>
      <w:proofErr w:type="spellStart"/>
      <w:r>
        <w:t>AquaSlip</w:t>
      </w:r>
      <w:proofErr w:type="spellEnd"/>
      <w:r>
        <w:t xml:space="preserve"> States</w:t>
      </w:r>
    </w:p>
    <w:p w:rsidR="00862B5C" w:rsidRDefault="00862B5C" w:rsidP="00862B5C"/>
    <w:p w:rsidR="00862B5C" w:rsidRDefault="00862B5C" w:rsidP="00862B5C">
      <w:r>
        <w:br/>
      </w:r>
      <w:r>
        <w:rPr>
          <w:b/>
          <w:bCs/>
          <w:u w:val="single"/>
        </w:rPr>
        <w:t>Module Description:</w:t>
      </w:r>
      <w:r>
        <w:rPr>
          <w:b/>
          <w:bCs/>
          <w:u w:val="single"/>
        </w:rPr>
        <w:br/>
      </w:r>
      <w:r>
        <w:rPr>
          <w:b/>
          <w:bCs/>
          <w:u w:val="single"/>
        </w:rPr>
        <w:br/>
      </w:r>
      <w:r>
        <w:t xml:space="preserve">This module </w:t>
      </w:r>
      <w:proofErr w:type="spellStart"/>
      <w:r>
        <w:t>vdy_wpp</w:t>
      </w:r>
      <w:proofErr w:type="spellEnd"/>
      <w:r>
        <w:t xml:space="preserve"> merges the wheel </w:t>
      </w:r>
      <w:proofErr w:type="spellStart"/>
      <w:r>
        <w:t>impuse</w:t>
      </w:r>
      <w:proofErr w:type="spellEnd"/>
      <w:r>
        <w:t xml:space="preserve"> counter deviation and the wheel velocities of the four wheels. Therefore a linear Kalman filter is suitable. All Parameters of this filer are stored in file </w:t>
      </w:r>
      <w:proofErr w:type="spellStart"/>
      <w:r>
        <w:t>vdy_wpp.m</w:t>
      </w:r>
      <w:proofErr w:type="spellEnd"/>
      <w:r>
        <w:t xml:space="preserve"> and </w:t>
      </w:r>
      <w:proofErr w:type="spellStart"/>
      <w:r>
        <w:t>vdy_wpp_para.h</w:t>
      </w:r>
      <w:proofErr w:type="spellEnd"/>
      <w:r>
        <w:t xml:space="preserve"> respectively. There are two measurement inputs in z, the wheel ticks deviation wheel velocity and the wheel velocity, if available.</w:t>
      </w:r>
    </w:p>
    <w:p w:rsidR="00862B5C" w:rsidRDefault="00862B5C" w:rsidP="00862B5C">
      <w:r>
        <w:object w:dxaOrig="2400" w:dyaOrig="720">
          <v:shape id="_x0000_i1183" type="#_x0000_t75" style="width:120pt;height:36pt" o:ole="">
            <v:imagedata r:id="rId329" o:title=""/>
          </v:shape>
          <o:OLEObject Type="Embed" ProgID="Equation.3" ShapeID="_x0000_i1183" DrawAspect="Content" ObjectID="_1671452892" r:id="rId330"/>
        </w:object>
      </w:r>
    </w:p>
    <w:p w:rsidR="00862B5C" w:rsidRDefault="00862B5C" w:rsidP="00862B5C">
      <w:r>
        <w:t>For the Measurement Variance of the wheel speed and the tick’s the following equation is used:</w:t>
      </w:r>
    </w:p>
    <w:p w:rsidR="00862B5C" w:rsidRDefault="00862B5C" w:rsidP="00862B5C">
      <w:r>
        <w:object w:dxaOrig="5068" w:dyaOrig="808">
          <v:shape id="_x0000_i1184" type="#_x0000_t75" style="width:253.5pt;height:40.5pt" o:ole="">
            <v:imagedata r:id="rId331" o:title=""/>
          </v:shape>
          <o:OLEObject Type="Embed" ProgID="Equation.3" ShapeID="_x0000_i1184" DrawAspect="Content" ObjectID="_1671452893" r:id="rId332"/>
        </w:object>
      </w:r>
    </w:p>
    <w:p w:rsidR="00862B5C" w:rsidRDefault="00862B5C" w:rsidP="00862B5C">
      <w:r>
        <w:t xml:space="preserve">It is a standard </w:t>
      </w:r>
      <w:proofErr w:type="spellStart"/>
      <w:r>
        <w:t>kalman</w:t>
      </w:r>
      <w:proofErr w:type="spellEnd"/>
      <w:r>
        <w:t xml:space="preserve"> filter model (const acceleration).</w:t>
      </w:r>
    </w:p>
    <w:p w:rsidR="00862B5C" w:rsidRDefault="00862B5C" w:rsidP="00862B5C"/>
    <w:p w:rsidR="00862B5C" w:rsidRDefault="00862B5C" w:rsidP="00862B5C">
      <w:r>
        <w:t>The model noise is controlled by the difference between the mean filtered estimated merged wheel velocity, and the input wheel velocity respectively ticks wheel velocity. This gives the model the opportunity to follow very quickly the measurement.</w:t>
      </w:r>
    </w:p>
    <w:p w:rsidR="00862B5C" w:rsidRDefault="00862B5C" w:rsidP="00862B5C"/>
    <w:p w:rsidR="00862B5C" w:rsidRDefault="00862B5C" w:rsidP="00862B5C">
      <w:r>
        <w:t>This module detects aquaplaning and slip states of the four wheels. In case of slip or aquaplaning the output variance of the wheel speed is raised.</w:t>
      </w:r>
    </w:p>
    <w:p w:rsidR="00862B5C" w:rsidRDefault="00862B5C" w:rsidP="00862B5C"/>
    <w:p w:rsidR="00862B5C" w:rsidRDefault="00862B5C" w:rsidP="00862B5C">
      <w:r>
        <w:t xml:space="preserve">The parameters for the covariance matrices and of the models could be tuned in the file </w:t>
      </w:r>
      <w:proofErr w:type="spellStart"/>
      <w:r>
        <w:t>vdy_wpp.m</w:t>
      </w:r>
      <w:proofErr w:type="spellEnd"/>
      <w:r>
        <w:t xml:space="preserve"> and </w:t>
      </w:r>
      <w:proofErr w:type="spellStart"/>
      <w:r>
        <w:t>vdy_wpp_para.c</w:t>
      </w:r>
      <w:proofErr w:type="spellEnd"/>
      <w:r>
        <w:t xml:space="preserve"> respectively.</w:t>
      </w:r>
    </w:p>
    <w:p w:rsidR="00862B5C" w:rsidRDefault="00862B5C" w:rsidP="00862B5C"/>
    <w:p w:rsidR="00862B5C" w:rsidRDefault="00862B5C" w:rsidP="00862B5C"/>
    <w:p w:rsidR="00862B5C" w:rsidRDefault="00862B5C" w:rsidP="00862B5C">
      <w:pPr>
        <w:rPr>
          <w:b/>
          <w:bCs/>
          <w:u w:val="single"/>
        </w:rPr>
      </w:pPr>
      <w:r>
        <w:rPr>
          <w:b/>
          <w:bCs/>
          <w:u w:val="single"/>
        </w:rPr>
        <w:t>Design of Aqua Slip Correction:</w:t>
      </w:r>
    </w:p>
    <w:p w:rsidR="00862B5C" w:rsidRDefault="00862B5C" w:rsidP="00862B5C">
      <w:pPr>
        <w:rPr>
          <w:b/>
          <w:bCs/>
          <w:u w:val="single"/>
        </w:rPr>
      </w:pPr>
    </w:p>
    <w:p w:rsidR="00862B5C" w:rsidRDefault="00862B5C" w:rsidP="00862B5C">
      <w:r>
        <w:t>Aquaplaning or slip is detected based on the ratio between Front and Rear tire speeds of one side. This is being done for both the sides separately.</w:t>
      </w:r>
    </w:p>
    <w:p w:rsidR="00862B5C" w:rsidRDefault="00862B5C" w:rsidP="00862B5C"/>
    <w:p w:rsidR="00862B5C" w:rsidRDefault="00862B5C" w:rsidP="00862B5C">
      <w:pPr>
        <w:rPr>
          <w:b/>
          <w:bCs/>
        </w:rPr>
      </w:pPr>
      <w:r>
        <w:rPr>
          <w:b/>
          <w:bCs/>
        </w:rPr>
        <w:t>Computation of Variance component:</w:t>
      </w:r>
    </w:p>
    <w:p w:rsidR="00862B5C" w:rsidRDefault="00862B5C" w:rsidP="00862B5C">
      <w:r>
        <w:t>Front and Rear ratios are computed as below:</w:t>
      </w:r>
    </w:p>
    <w:p w:rsidR="00862B5C" w:rsidRDefault="00862B5C" w:rsidP="00862B5C">
      <w:proofErr w:type="spellStart"/>
      <w:r>
        <w:t>FRL_ratio</w:t>
      </w:r>
      <w:proofErr w:type="spellEnd"/>
      <w:r>
        <w:t xml:space="preserve"> = Front Left Wheel Speed / (Rear Left Wheel Speed * 0.4)</w:t>
      </w:r>
    </w:p>
    <w:p w:rsidR="00862B5C" w:rsidRDefault="00862B5C" w:rsidP="00862B5C">
      <w:proofErr w:type="spellStart"/>
      <w:r>
        <w:t>RFL_ratio</w:t>
      </w:r>
      <w:proofErr w:type="spellEnd"/>
      <w:r>
        <w:t xml:space="preserve"> = Rear Left Wheel Speed / (Front Left Wheel Speed * 0.4)</w:t>
      </w:r>
    </w:p>
    <w:p w:rsidR="00862B5C" w:rsidRDefault="00862B5C" w:rsidP="00862B5C">
      <w:proofErr w:type="spellStart"/>
      <w:r>
        <w:lastRenderedPageBreak/>
        <w:t>FRR_ratio</w:t>
      </w:r>
      <w:proofErr w:type="spellEnd"/>
      <w:r>
        <w:t xml:space="preserve"> = Front Right Wheel Speed / (Rear Right Wheel Speed * 0.4)</w:t>
      </w:r>
    </w:p>
    <w:p w:rsidR="00862B5C" w:rsidRDefault="00862B5C" w:rsidP="00862B5C">
      <w:proofErr w:type="spellStart"/>
      <w:r>
        <w:t>RFR_ratio</w:t>
      </w:r>
      <w:proofErr w:type="spellEnd"/>
      <w:r>
        <w:t xml:space="preserve"> = Rear Right Wheel Speed / (Front Right Wheel Speed * 0.4)</w:t>
      </w:r>
    </w:p>
    <w:p w:rsidR="00862B5C" w:rsidRDefault="00862B5C" w:rsidP="00862B5C"/>
    <w:p w:rsidR="00862B5C" w:rsidRDefault="00862B5C" w:rsidP="00862B5C">
      <w:pPr>
        <w:rPr>
          <w:vertAlign w:val="superscript"/>
        </w:rPr>
      </w:pPr>
      <w:r>
        <w:rPr>
          <w:b/>
          <w:bCs/>
          <w:i/>
          <w:iCs/>
        </w:rPr>
        <w:t>Front to Rear Left Ratio</w:t>
      </w:r>
      <w:r>
        <w:t xml:space="preserve"> = </w:t>
      </w:r>
      <w:proofErr w:type="spellStart"/>
      <w:r>
        <w:t>e</w:t>
      </w:r>
      <w:r>
        <w:rPr>
          <w:vertAlign w:val="superscript"/>
        </w:rPr>
        <w:t>FRL_ratio</w:t>
      </w:r>
      <w:proofErr w:type="spellEnd"/>
      <w:r>
        <w:t xml:space="preserve"> - </w:t>
      </w:r>
      <w:proofErr w:type="spellStart"/>
      <w:r>
        <w:t>e</w:t>
      </w:r>
      <w:r>
        <w:rPr>
          <w:vertAlign w:val="superscript"/>
        </w:rPr>
        <w:t>factor</w:t>
      </w:r>
      <w:proofErr w:type="spellEnd"/>
    </w:p>
    <w:p w:rsidR="00862B5C" w:rsidRDefault="00862B5C" w:rsidP="00862B5C">
      <w:pPr>
        <w:rPr>
          <w:vertAlign w:val="superscript"/>
        </w:rPr>
      </w:pPr>
      <w:r>
        <w:rPr>
          <w:b/>
          <w:bCs/>
          <w:i/>
          <w:iCs/>
        </w:rPr>
        <w:t>Rear to Front Left Ratio</w:t>
      </w:r>
      <w:r>
        <w:t xml:space="preserve"> = </w:t>
      </w:r>
      <w:proofErr w:type="spellStart"/>
      <w:r>
        <w:t>e</w:t>
      </w:r>
      <w:r>
        <w:rPr>
          <w:vertAlign w:val="superscript"/>
        </w:rPr>
        <w:t>RFL_ratio</w:t>
      </w:r>
      <w:proofErr w:type="spellEnd"/>
      <w:r>
        <w:t xml:space="preserve"> - </w:t>
      </w:r>
      <w:proofErr w:type="spellStart"/>
      <w:r>
        <w:t>e</w:t>
      </w:r>
      <w:r>
        <w:rPr>
          <w:vertAlign w:val="superscript"/>
        </w:rPr>
        <w:t>factor</w:t>
      </w:r>
      <w:proofErr w:type="spellEnd"/>
    </w:p>
    <w:p w:rsidR="00862B5C" w:rsidRDefault="00862B5C" w:rsidP="00862B5C">
      <w:pPr>
        <w:rPr>
          <w:vertAlign w:val="superscript"/>
        </w:rPr>
      </w:pPr>
      <w:r>
        <w:rPr>
          <w:b/>
          <w:bCs/>
          <w:i/>
          <w:iCs/>
        </w:rPr>
        <w:t>Front to Rear Right Ratio</w:t>
      </w:r>
      <w:r>
        <w:t xml:space="preserve"> = </w:t>
      </w:r>
      <w:proofErr w:type="spellStart"/>
      <w:r>
        <w:t>e</w:t>
      </w:r>
      <w:r>
        <w:rPr>
          <w:vertAlign w:val="superscript"/>
        </w:rPr>
        <w:t>FRR_ratio</w:t>
      </w:r>
      <w:proofErr w:type="spellEnd"/>
      <w:r>
        <w:t xml:space="preserve"> - </w:t>
      </w:r>
      <w:proofErr w:type="spellStart"/>
      <w:r>
        <w:t>e</w:t>
      </w:r>
      <w:r>
        <w:rPr>
          <w:vertAlign w:val="superscript"/>
        </w:rPr>
        <w:t>factor</w:t>
      </w:r>
      <w:proofErr w:type="spellEnd"/>
    </w:p>
    <w:p w:rsidR="00862B5C" w:rsidRDefault="00862B5C" w:rsidP="00862B5C">
      <w:pPr>
        <w:rPr>
          <w:vertAlign w:val="superscript"/>
        </w:rPr>
      </w:pPr>
      <w:r>
        <w:rPr>
          <w:b/>
          <w:bCs/>
          <w:i/>
          <w:iCs/>
        </w:rPr>
        <w:t>Rear to Front Right Ratio</w:t>
      </w:r>
      <w:r>
        <w:t xml:space="preserve"> = </w:t>
      </w:r>
      <w:proofErr w:type="spellStart"/>
      <w:r>
        <w:t>e</w:t>
      </w:r>
      <w:r>
        <w:rPr>
          <w:vertAlign w:val="superscript"/>
        </w:rPr>
        <w:t>RFR_ratio</w:t>
      </w:r>
      <w:proofErr w:type="spellEnd"/>
      <w:r>
        <w:t xml:space="preserve"> - </w:t>
      </w:r>
      <w:proofErr w:type="spellStart"/>
      <w:r>
        <w:t>e</w:t>
      </w:r>
      <w:r>
        <w:rPr>
          <w:vertAlign w:val="superscript"/>
        </w:rPr>
        <w:t>factor</w:t>
      </w:r>
      <w:proofErr w:type="spellEnd"/>
    </w:p>
    <w:p w:rsidR="00862B5C" w:rsidRDefault="00862B5C" w:rsidP="00862B5C">
      <w:pPr>
        <w:rPr>
          <w:vertAlign w:val="superscript"/>
        </w:rPr>
      </w:pPr>
    </w:p>
    <w:p w:rsidR="00862B5C" w:rsidRDefault="00862B5C" w:rsidP="00862B5C">
      <w:r>
        <w:t>where,</w:t>
      </w:r>
    </w:p>
    <w:p w:rsidR="00862B5C" w:rsidRDefault="00862B5C" w:rsidP="00862B5C">
      <w:r>
        <w:t>factor = 0.98/0.4</w:t>
      </w:r>
    </w:p>
    <w:p w:rsidR="00862B5C" w:rsidRDefault="00862B5C" w:rsidP="00862B5C"/>
    <w:p w:rsidR="00862B5C" w:rsidRDefault="00862B5C" w:rsidP="00862B5C"/>
    <w:p w:rsidR="00862B5C" w:rsidRDefault="00862B5C" w:rsidP="00862B5C">
      <w:pPr>
        <w:rPr>
          <w:b/>
          <w:bCs/>
        </w:rPr>
      </w:pPr>
      <w:r>
        <w:rPr>
          <w:b/>
          <w:bCs/>
        </w:rPr>
        <w:t>Identification of Reference Wheel:</w:t>
      </w:r>
    </w:p>
    <w:p w:rsidR="00862B5C" w:rsidRDefault="00862B5C" w:rsidP="00862B5C">
      <w:r>
        <w:t>The Wheel which is closer to Mean Velocity shall be taken as Reference.</w:t>
      </w:r>
    </w:p>
    <w:p w:rsidR="00862B5C" w:rsidRDefault="00862B5C" w:rsidP="00862B5C">
      <w:r>
        <w:t xml:space="preserve">- If Mean Velocity of 4 Wheels is </w:t>
      </w:r>
      <w:r>
        <w:rPr>
          <w:b/>
          <w:bCs/>
        </w:rPr>
        <w:t xml:space="preserve">less </w:t>
      </w:r>
      <w:r>
        <w:t xml:space="preserve">than Mean Velocity of Left Wheels, </w:t>
      </w:r>
    </w:p>
    <w:p w:rsidR="00862B5C" w:rsidRDefault="00862B5C" w:rsidP="00862B5C">
      <w:r>
        <w:t xml:space="preserve">    </w:t>
      </w:r>
      <w:r>
        <w:tab/>
      </w:r>
      <w:r>
        <w:rPr>
          <w:b/>
          <w:bCs/>
        </w:rPr>
        <w:t>Rear Left wheel speed</w:t>
      </w:r>
      <w:r>
        <w:t xml:space="preserve"> shall be taken as reference if Rear Left wheel speed is </w:t>
      </w:r>
      <w:r>
        <w:rPr>
          <w:b/>
          <w:bCs/>
        </w:rPr>
        <w:t xml:space="preserve">less </w:t>
      </w:r>
      <w:r>
        <w:t>than Front Left wheel speed</w:t>
      </w:r>
    </w:p>
    <w:p w:rsidR="00862B5C" w:rsidRDefault="00862B5C" w:rsidP="00862B5C">
      <w:r>
        <w:t xml:space="preserve">    </w:t>
      </w:r>
      <w:r>
        <w:tab/>
        <w:t xml:space="preserve">else </w:t>
      </w:r>
      <w:r>
        <w:rPr>
          <w:b/>
          <w:bCs/>
        </w:rPr>
        <w:t>Front Left wheel speed</w:t>
      </w:r>
      <w:r>
        <w:t xml:space="preserve"> shall be taken as reference.</w:t>
      </w:r>
    </w:p>
    <w:p w:rsidR="00862B5C" w:rsidRDefault="00862B5C" w:rsidP="00862B5C"/>
    <w:p w:rsidR="00862B5C" w:rsidRDefault="00862B5C" w:rsidP="00862B5C">
      <w:r>
        <w:t xml:space="preserve">- If Mean Velocity of 4 Wheels shall be </w:t>
      </w:r>
      <w:r>
        <w:rPr>
          <w:b/>
          <w:bCs/>
        </w:rPr>
        <w:t xml:space="preserve">more </w:t>
      </w:r>
      <w:r>
        <w:t xml:space="preserve">than Mean Velocity of Left Wheels, </w:t>
      </w:r>
    </w:p>
    <w:p w:rsidR="00862B5C" w:rsidRDefault="00862B5C" w:rsidP="00862B5C">
      <w:r>
        <w:t xml:space="preserve">    </w:t>
      </w:r>
      <w:r>
        <w:tab/>
      </w:r>
      <w:r>
        <w:rPr>
          <w:b/>
          <w:bCs/>
        </w:rPr>
        <w:t>Rear Left wheel speed</w:t>
      </w:r>
      <w:r>
        <w:t xml:space="preserve"> shall be taken as reference if Rear Left wheel speed is </w:t>
      </w:r>
      <w:r>
        <w:rPr>
          <w:b/>
          <w:bCs/>
        </w:rPr>
        <w:t xml:space="preserve">more </w:t>
      </w:r>
      <w:r>
        <w:t>than Front Left wheel speed</w:t>
      </w:r>
    </w:p>
    <w:p w:rsidR="00862B5C" w:rsidRDefault="00862B5C" w:rsidP="00862B5C">
      <w:r>
        <w:t xml:space="preserve">    </w:t>
      </w:r>
      <w:r>
        <w:tab/>
        <w:t xml:space="preserve">else </w:t>
      </w:r>
      <w:r>
        <w:rPr>
          <w:b/>
          <w:bCs/>
        </w:rPr>
        <w:t>Front Left wheel speed</w:t>
      </w:r>
      <w:r>
        <w:t xml:space="preserve"> shall be taken as reference.</w:t>
      </w:r>
    </w:p>
    <w:p w:rsidR="00862B5C" w:rsidRDefault="00862B5C" w:rsidP="00862B5C"/>
    <w:p w:rsidR="00862B5C" w:rsidRDefault="00862B5C" w:rsidP="00862B5C">
      <w:r>
        <w:t xml:space="preserve">- If Mean Velocity of 4 Wheels is </w:t>
      </w:r>
      <w:r>
        <w:rPr>
          <w:b/>
          <w:bCs/>
        </w:rPr>
        <w:t xml:space="preserve">less </w:t>
      </w:r>
      <w:r>
        <w:t xml:space="preserve">than Mean Velocity of Right Wheels, </w:t>
      </w:r>
    </w:p>
    <w:p w:rsidR="00862B5C" w:rsidRDefault="00862B5C" w:rsidP="00862B5C">
      <w:r>
        <w:t xml:space="preserve">    </w:t>
      </w:r>
      <w:r>
        <w:tab/>
      </w:r>
      <w:r>
        <w:rPr>
          <w:b/>
          <w:bCs/>
        </w:rPr>
        <w:t>Rear Right wheel speed</w:t>
      </w:r>
      <w:r>
        <w:t xml:space="preserve"> shall be taken as reference if Rear Right wheel speed is </w:t>
      </w:r>
      <w:r>
        <w:rPr>
          <w:b/>
          <w:bCs/>
        </w:rPr>
        <w:t xml:space="preserve">less </w:t>
      </w:r>
      <w:r>
        <w:t>than Front Right wheel speed</w:t>
      </w:r>
    </w:p>
    <w:p w:rsidR="00862B5C" w:rsidRDefault="00862B5C" w:rsidP="00862B5C">
      <w:r>
        <w:lastRenderedPageBreak/>
        <w:t xml:space="preserve">    </w:t>
      </w:r>
      <w:r>
        <w:tab/>
        <w:t xml:space="preserve">else </w:t>
      </w:r>
      <w:r>
        <w:rPr>
          <w:b/>
          <w:bCs/>
        </w:rPr>
        <w:t>Front Right wheel speed</w:t>
      </w:r>
      <w:r>
        <w:t xml:space="preserve"> shall be taken as reference.</w:t>
      </w:r>
    </w:p>
    <w:p w:rsidR="00862B5C" w:rsidRDefault="00862B5C" w:rsidP="00862B5C"/>
    <w:p w:rsidR="00862B5C" w:rsidRDefault="00862B5C" w:rsidP="00862B5C">
      <w:r>
        <w:t xml:space="preserve">- If Mean Velocity of 4 Wheels shall be </w:t>
      </w:r>
      <w:r>
        <w:rPr>
          <w:b/>
          <w:bCs/>
        </w:rPr>
        <w:t xml:space="preserve">more </w:t>
      </w:r>
      <w:r>
        <w:t xml:space="preserve">than Mean Velocity of Right Wheels, </w:t>
      </w:r>
    </w:p>
    <w:p w:rsidR="00862B5C" w:rsidRDefault="00862B5C" w:rsidP="00862B5C">
      <w:r>
        <w:t xml:space="preserve">    </w:t>
      </w:r>
      <w:r>
        <w:tab/>
      </w:r>
      <w:r>
        <w:rPr>
          <w:b/>
          <w:bCs/>
        </w:rPr>
        <w:t>Rear Right wheel speed</w:t>
      </w:r>
      <w:r>
        <w:t xml:space="preserve"> shall be taken as reference if Rear Right wheel speed is </w:t>
      </w:r>
      <w:r>
        <w:rPr>
          <w:b/>
          <w:bCs/>
        </w:rPr>
        <w:t xml:space="preserve">more </w:t>
      </w:r>
      <w:r>
        <w:t>than Front Right wheel speed</w:t>
      </w:r>
    </w:p>
    <w:p w:rsidR="00862B5C" w:rsidRDefault="00862B5C" w:rsidP="00862B5C">
      <w:r>
        <w:t xml:space="preserve">    </w:t>
      </w:r>
      <w:r>
        <w:tab/>
        <w:t xml:space="preserve">else </w:t>
      </w:r>
      <w:r>
        <w:rPr>
          <w:b/>
          <w:bCs/>
        </w:rPr>
        <w:t>Front Right wheel speed</w:t>
      </w:r>
      <w:r>
        <w:t xml:space="preserve"> shall be taken as reference.</w:t>
      </w:r>
    </w:p>
    <w:p w:rsidR="00862B5C" w:rsidRDefault="00862B5C" w:rsidP="00862B5C"/>
    <w:p w:rsidR="00862B5C" w:rsidRDefault="00862B5C" w:rsidP="00862B5C"/>
    <w:p w:rsidR="00862B5C" w:rsidRDefault="00862B5C" w:rsidP="00862B5C">
      <w:pPr>
        <w:rPr>
          <w:b/>
          <w:bCs/>
        </w:rPr>
      </w:pPr>
      <w:r>
        <w:rPr>
          <w:b/>
          <w:bCs/>
        </w:rPr>
        <w:t>Based upon the Reference Wheel, it shall be decided which wheel is under slip/aqua. Possible cases are detailed below:</w:t>
      </w:r>
    </w:p>
    <w:p w:rsidR="00862B5C" w:rsidRDefault="00862B5C" w:rsidP="00862B5C">
      <w:pPr>
        <w:rPr>
          <w:b/>
          <w:bCs/>
        </w:rPr>
      </w:pPr>
    </w:p>
    <w:p w:rsidR="00862B5C" w:rsidRDefault="00862B5C" w:rsidP="00862B5C">
      <w:pPr>
        <w:rPr>
          <w:b/>
          <w:bCs/>
        </w:rPr>
      </w:pPr>
      <w:r>
        <w:rPr>
          <w:b/>
          <w:bCs/>
        </w:rPr>
        <w:t xml:space="preserve">Case 1: Rear Left Wheel Reference  </w:t>
      </w:r>
    </w:p>
    <w:p w:rsidR="00862B5C" w:rsidRDefault="00862B5C" w:rsidP="00862B5C">
      <w:r>
        <w:tab/>
        <w:t xml:space="preserve">a) If Front Left Wheel Speed is </w:t>
      </w:r>
      <w:r>
        <w:rPr>
          <w:b/>
          <w:bCs/>
        </w:rPr>
        <w:t xml:space="preserve">more </w:t>
      </w:r>
      <w:r>
        <w:t>than Rear Left Wheel Speed, then</w:t>
      </w:r>
    </w:p>
    <w:p w:rsidR="00862B5C" w:rsidRDefault="00862B5C" w:rsidP="00862B5C">
      <w:pPr>
        <w:rPr>
          <w:b/>
          <w:bCs/>
        </w:rPr>
      </w:pPr>
      <w:r>
        <w:tab/>
        <w:t xml:space="preserve">       </w:t>
      </w:r>
      <w:r>
        <w:rPr>
          <w:b/>
          <w:bCs/>
        </w:rPr>
        <w:t>Front Left Wheel shall be considered under Slip.</w:t>
      </w:r>
    </w:p>
    <w:p w:rsidR="00862B5C" w:rsidRDefault="00862B5C" w:rsidP="00862B5C">
      <w:r>
        <w:tab/>
        <w:t xml:space="preserve">       Variance component of Front Left wheel shall be set equal to</w:t>
      </w:r>
      <w:r>
        <w:rPr>
          <w:b/>
          <w:bCs/>
        </w:rPr>
        <w:t xml:space="preserve"> </w:t>
      </w:r>
      <w:r>
        <w:rPr>
          <w:b/>
          <w:bCs/>
          <w:i/>
          <w:iCs/>
        </w:rPr>
        <w:t>Front to Rear Left  Ratio</w:t>
      </w:r>
      <w:r>
        <w:t xml:space="preserve">. </w:t>
      </w:r>
    </w:p>
    <w:p w:rsidR="00862B5C" w:rsidRDefault="00862B5C" w:rsidP="00862B5C">
      <w:pPr>
        <w:rPr>
          <w:b/>
          <w:bCs/>
          <w:i/>
          <w:iCs/>
        </w:rPr>
      </w:pPr>
      <w:r>
        <w:tab/>
        <w:t xml:space="preserve">       Variance component of Rear Left wheel shall be set equal to </w:t>
      </w:r>
      <w:r>
        <w:rPr>
          <w:b/>
          <w:bCs/>
          <w:i/>
          <w:iCs/>
        </w:rPr>
        <w:t>Rear to Front Left Ratio.</w:t>
      </w:r>
    </w:p>
    <w:p w:rsidR="00862B5C" w:rsidRDefault="00862B5C" w:rsidP="00862B5C">
      <w:pPr>
        <w:rPr>
          <w:b/>
          <w:bCs/>
          <w:i/>
          <w:iCs/>
        </w:rPr>
      </w:pPr>
    </w:p>
    <w:p w:rsidR="00862B5C" w:rsidRDefault="00862B5C" w:rsidP="00862B5C">
      <w:r>
        <w:tab/>
        <w:t xml:space="preserve">b) If Front Left Wheel Speed is </w:t>
      </w:r>
      <w:r>
        <w:rPr>
          <w:b/>
          <w:bCs/>
        </w:rPr>
        <w:t xml:space="preserve">less </w:t>
      </w:r>
      <w:r>
        <w:t>than Rear Left Wheel Speed, then</w:t>
      </w:r>
    </w:p>
    <w:p w:rsidR="00862B5C" w:rsidRDefault="00862B5C" w:rsidP="00862B5C">
      <w:pPr>
        <w:rPr>
          <w:b/>
          <w:bCs/>
        </w:rPr>
      </w:pPr>
      <w:r>
        <w:rPr>
          <w:b/>
          <w:bCs/>
        </w:rPr>
        <w:tab/>
        <w:t xml:space="preserve">       Front Left Wheel shall be considered under Aquaplaning.</w:t>
      </w:r>
    </w:p>
    <w:p w:rsidR="00862B5C" w:rsidRDefault="00862B5C" w:rsidP="00862B5C">
      <w:pPr>
        <w:rPr>
          <w:b/>
          <w:bCs/>
          <w:i/>
          <w:iCs/>
        </w:rPr>
      </w:pPr>
      <w:r>
        <w:tab/>
        <w:t xml:space="preserve">       Variance component of Front Left wheel shall be set equal to </w:t>
      </w:r>
      <w:r>
        <w:rPr>
          <w:b/>
          <w:bCs/>
          <w:i/>
          <w:iCs/>
        </w:rPr>
        <w:t>Rear to Front Left Ratio.</w:t>
      </w:r>
    </w:p>
    <w:p w:rsidR="00862B5C" w:rsidRDefault="00862B5C" w:rsidP="00862B5C">
      <w:pPr>
        <w:rPr>
          <w:b/>
          <w:bCs/>
          <w:i/>
          <w:iCs/>
        </w:rPr>
      </w:pPr>
      <w:r>
        <w:tab/>
        <w:t xml:space="preserve">       Variance component of Rear Left wheel shall be set equal to </w:t>
      </w:r>
      <w:r>
        <w:rPr>
          <w:b/>
          <w:bCs/>
          <w:i/>
          <w:iCs/>
        </w:rPr>
        <w:t>Front to Rear Left  Ratio.</w:t>
      </w:r>
    </w:p>
    <w:p w:rsidR="00862B5C" w:rsidRDefault="00862B5C" w:rsidP="00862B5C">
      <w:pPr>
        <w:rPr>
          <w:b/>
          <w:bCs/>
          <w:i/>
          <w:iCs/>
        </w:rPr>
      </w:pPr>
    </w:p>
    <w:p w:rsidR="00862B5C" w:rsidRDefault="00862B5C" w:rsidP="00862B5C">
      <w:pPr>
        <w:rPr>
          <w:b/>
          <w:bCs/>
        </w:rPr>
      </w:pPr>
      <w:r>
        <w:rPr>
          <w:b/>
          <w:bCs/>
        </w:rPr>
        <w:t>Case 2: Front Left Wheel Reference</w:t>
      </w:r>
    </w:p>
    <w:p w:rsidR="00862B5C" w:rsidRDefault="00862B5C" w:rsidP="00862B5C">
      <w:r>
        <w:tab/>
        <w:t xml:space="preserve">a) If Rear Left Wheel Speed is </w:t>
      </w:r>
      <w:r>
        <w:rPr>
          <w:b/>
          <w:bCs/>
        </w:rPr>
        <w:t xml:space="preserve">more </w:t>
      </w:r>
      <w:r>
        <w:t>than Front Left Wheel Speed, then</w:t>
      </w:r>
    </w:p>
    <w:p w:rsidR="00862B5C" w:rsidRDefault="00862B5C" w:rsidP="00862B5C">
      <w:pPr>
        <w:rPr>
          <w:b/>
          <w:bCs/>
        </w:rPr>
      </w:pPr>
      <w:r>
        <w:tab/>
        <w:t xml:space="preserve">       </w:t>
      </w:r>
      <w:r>
        <w:rPr>
          <w:b/>
          <w:bCs/>
        </w:rPr>
        <w:t>Rear Left Wheel shall be considered under Slip.</w:t>
      </w:r>
    </w:p>
    <w:p w:rsidR="00862B5C" w:rsidRDefault="00862B5C" w:rsidP="00862B5C">
      <w:pPr>
        <w:rPr>
          <w:b/>
          <w:bCs/>
          <w:i/>
          <w:iCs/>
        </w:rPr>
      </w:pPr>
      <w:r>
        <w:tab/>
        <w:t xml:space="preserve">       Variance component of Front Left wheel shall be set equal to </w:t>
      </w:r>
      <w:r>
        <w:rPr>
          <w:b/>
          <w:bCs/>
          <w:i/>
          <w:iCs/>
        </w:rPr>
        <w:t>Front to Rear Left Ratio.</w:t>
      </w:r>
    </w:p>
    <w:p w:rsidR="00862B5C" w:rsidRDefault="00862B5C" w:rsidP="00862B5C">
      <w:pPr>
        <w:rPr>
          <w:b/>
          <w:bCs/>
          <w:i/>
          <w:iCs/>
        </w:rPr>
      </w:pPr>
      <w:r>
        <w:lastRenderedPageBreak/>
        <w:tab/>
        <w:t xml:space="preserve">       Variance component of Rear Left wheel shall be set equal to </w:t>
      </w:r>
      <w:r>
        <w:rPr>
          <w:b/>
          <w:bCs/>
          <w:i/>
          <w:iCs/>
        </w:rPr>
        <w:t>Rear to Front Left Ratio.</w:t>
      </w:r>
    </w:p>
    <w:p w:rsidR="00862B5C" w:rsidRDefault="00862B5C" w:rsidP="00862B5C">
      <w:pPr>
        <w:rPr>
          <w:b/>
          <w:bCs/>
          <w:i/>
          <w:iCs/>
        </w:rPr>
      </w:pPr>
    </w:p>
    <w:p w:rsidR="00862B5C" w:rsidRDefault="00862B5C" w:rsidP="00862B5C">
      <w:r>
        <w:tab/>
        <w:t xml:space="preserve">b) If Rear Left Wheel Speed is </w:t>
      </w:r>
      <w:r>
        <w:rPr>
          <w:b/>
          <w:bCs/>
        </w:rPr>
        <w:t xml:space="preserve">less </w:t>
      </w:r>
      <w:r>
        <w:t>than Front Left Wheel Speed, then</w:t>
      </w:r>
    </w:p>
    <w:p w:rsidR="00862B5C" w:rsidRDefault="00862B5C" w:rsidP="00862B5C">
      <w:pPr>
        <w:rPr>
          <w:b/>
          <w:bCs/>
        </w:rPr>
      </w:pPr>
      <w:r>
        <w:tab/>
        <w:t xml:space="preserve">       </w:t>
      </w:r>
      <w:r>
        <w:rPr>
          <w:b/>
          <w:bCs/>
        </w:rPr>
        <w:t>Rear Left Wheel shall be considered under Aquaplaning.</w:t>
      </w:r>
    </w:p>
    <w:p w:rsidR="00862B5C" w:rsidRDefault="00862B5C" w:rsidP="00862B5C">
      <w:pPr>
        <w:rPr>
          <w:b/>
          <w:bCs/>
          <w:i/>
          <w:iCs/>
        </w:rPr>
      </w:pPr>
      <w:r>
        <w:tab/>
        <w:t xml:space="preserve">       Variance component of Front Left wheel shall be set equal to </w:t>
      </w:r>
      <w:r>
        <w:rPr>
          <w:b/>
          <w:bCs/>
          <w:i/>
          <w:iCs/>
        </w:rPr>
        <w:t>Rear to Front Left Ratio.</w:t>
      </w:r>
    </w:p>
    <w:p w:rsidR="00862B5C" w:rsidRDefault="00862B5C" w:rsidP="00862B5C">
      <w:pPr>
        <w:rPr>
          <w:b/>
          <w:bCs/>
          <w:i/>
          <w:iCs/>
        </w:rPr>
      </w:pPr>
      <w:r>
        <w:tab/>
        <w:t xml:space="preserve">       Variance component of Rear Left wheel shall be set equal to </w:t>
      </w:r>
      <w:r>
        <w:rPr>
          <w:b/>
          <w:bCs/>
          <w:i/>
          <w:iCs/>
        </w:rPr>
        <w:t>Front to Rear Left  Ratio.</w:t>
      </w:r>
    </w:p>
    <w:p w:rsidR="00862B5C" w:rsidRDefault="00862B5C" w:rsidP="00862B5C">
      <w:pPr>
        <w:rPr>
          <w:b/>
          <w:bCs/>
          <w:i/>
          <w:iCs/>
        </w:rPr>
      </w:pPr>
    </w:p>
    <w:p w:rsidR="00862B5C" w:rsidRDefault="00862B5C" w:rsidP="00862B5C">
      <w:pPr>
        <w:rPr>
          <w:b/>
          <w:bCs/>
        </w:rPr>
      </w:pPr>
      <w:r>
        <w:rPr>
          <w:b/>
          <w:bCs/>
        </w:rPr>
        <w:t xml:space="preserve">Case 3: Rear Right Wheel Reference  </w:t>
      </w:r>
    </w:p>
    <w:p w:rsidR="00862B5C" w:rsidRDefault="00862B5C" w:rsidP="00862B5C">
      <w:r>
        <w:tab/>
        <w:t xml:space="preserve">a) If Front Right Wheel Speed is </w:t>
      </w:r>
      <w:r>
        <w:rPr>
          <w:b/>
          <w:bCs/>
        </w:rPr>
        <w:t xml:space="preserve">more </w:t>
      </w:r>
      <w:r>
        <w:t>than Rear Right Wheel Speed, then</w:t>
      </w:r>
    </w:p>
    <w:p w:rsidR="00862B5C" w:rsidRDefault="00862B5C" w:rsidP="00862B5C">
      <w:pPr>
        <w:rPr>
          <w:b/>
          <w:bCs/>
        </w:rPr>
      </w:pPr>
      <w:r>
        <w:tab/>
        <w:t xml:space="preserve">       </w:t>
      </w:r>
      <w:r>
        <w:rPr>
          <w:b/>
          <w:bCs/>
        </w:rPr>
        <w:t>Front Right Wheel shall be considered under Slip.</w:t>
      </w:r>
    </w:p>
    <w:p w:rsidR="00862B5C" w:rsidRDefault="00862B5C" w:rsidP="00862B5C">
      <w:pPr>
        <w:rPr>
          <w:b/>
          <w:bCs/>
          <w:i/>
          <w:iCs/>
        </w:rPr>
      </w:pPr>
      <w:r>
        <w:tab/>
        <w:t xml:space="preserve">       Variance component of Front Right wheel shall be set equal to</w:t>
      </w:r>
      <w:r>
        <w:rPr>
          <w:b/>
          <w:bCs/>
          <w:i/>
          <w:iCs/>
        </w:rPr>
        <w:t xml:space="preserve"> Front to Rear Right Ratio.</w:t>
      </w:r>
    </w:p>
    <w:p w:rsidR="00862B5C" w:rsidRDefault="00862B5C" w:rsidP="00862B5C">
      <w:pPr>
        <w:rPr>
          <w:b/>
          <w:bCs/>
          <w:i/>
          <w:iCs/>
        </w:rPr>
      </w:pPr>
      <w:r>
        <w:tab/>
        <w:t xml:space="preserve">       Variance component of Rear Right wheel shall be set equal to </w:t>
      </w:r>
      <w:r>
        <w:rPr>
          <w:b/>
          <w:bCs/>
          <w:i/>
          <w:iCs/>
        </w:rPr>
        <w:t>Rear to Front Right Ratio.</w:t>
      </w:r>
    </w:p>
    <w:p w:rsidR="00862B5C" w:rsidRDefault="00862B5C" w:rsidP="00862B5C">
      <w:pPr>
        <w:rPr>
          <w:b/>
          <w:bCs/>
          <w:i/>
          <w:iCs/>
        </w:rPr>
      </w:pPr>
    </w:p>
    <w:p w:rsidR="00862B5C" w:rsidRDefault="00862B5C" w:rsidP="00862B5C">
      <w:r>
        <w:tab/>
        <w:t xml:space="preserve">b) If Front Right Wheel Speed is </w:t>
      </w:r>
      <w:r>
        <w:rPr>
          <w:b/>
          <w:bCs/>
        </w:rPr>
        <w:t xml:space="preserve">less </w:t>
      </w:r>
      <w:r>
        <w:t>than Rear Right Wheel Speed, then</w:t>
      </w:r>
    </w:p>
    <w:p w:rsidR="00862B5C" w:rsidRDefault="00862B5C" w:rsidP="00862B5C">
      <w:pPr>
        <w:rPr>
          <w:b/>
          <w:bCs/>
        </w:rPr>
      </w:pPr>
      <w:r>
        <w:tab/>
        <w:t xml:space="preserve">      </w:t>
      </w:r>
      <w:r>
        <w:rPr>
          <w:b/>
          <w:bCs/>
        </w:rPr>
        <w:t xml:space="preserve"> Front Right Wheel shall be considered under Aquaplaning.</w:t>
      </w:r>
    </w:p>
    <w:p w:rsidR="00862B5C" w:rsidRDefault="00862B5C" w:rsidP="00862B5C">
      <w:pPr>
        <w:rPr>
          <w:b/>
          <w:bCs/>
          <w:i/>
          <w:iCs/>
        </w:rPr>
      </w:pPr>
      <w:r>
        <w:tab/>
        <w:t xml:space="preserve">       Variance component of Front Right wheel shall be set equal to </w:t>
      </w:r>
      <w:r>
        <w:rPr>
          <w:b/>
          <w:bCs/>
          <w:i/>
          <w:iCs/>
        </w:rPr>
        <w:t>Rear to Front Right Ratio.</w:t>
      </w:r>
    </w:p>
    <w:p w:rsidR="00862B5C" w:rsidRDefault="00862B5C" w:rsidP="00862B5C">
      <w:pPr>
        <w:rPr>
          <w:b/>
          <w:bCs/>
          <w:i/>
          <w:iCs/>
        </w:rPr>
      </w:pPr>
      <w:r>
        <w:tab/>
        <w:t xml:space="preserve">       Variance component of Rear Right wheel shall be set equal to </w:t>
      </w:r>
      <w:r>
        <w:rPr>
          <w:b/>
          <w:bCs/>
          <w:i/>
          <w:iCs/>
        </w:rPr>
        <w:t>Front to Rear Right  Ratio.</w:t>
      </w:r>
    </w:p>
    <w:p w:rsidR="00862B5C" w:rsidRDefault="00862B5C" w:rsidP="00862B5C">
      <w:pPr>
        <w:rPr>
          <w:b/>
          <w:bCs/>
          <w:i/>
          <w:iCs/>
        </w:rPr>
      </w:pPr>
    </w:p>
    <w:p w:rsidR="00862B5C" w:rsidRDefault="00862B5C" w:rsidP="00862B5C">
      <w:pPr>
        <w:rPr>
          <w:b/>
          <w:bCs/>
        </w:rPr>
      </w:pPr>
      <w:r>
        <w:rPr>
          <w:b/>
          <w:bCs/>
        </w:rPr>
        <w:t>Case 4: Front Right Wheel Reference</w:t>
      </w:r>
    </w:p>
    <w:p w:rsidR="00862B5C" w:rsidRDefault="00862B5C" w:rsidP="00862B5C">
      <w:r>
        <w:tab/>
        <w:t xml:space="preserve">a) If Rear Right Wheel Speed is </w:t>
      </w:r>
      <w:r>
        <w:rPr>
          <w:b/>
          <w:bCs/>
        </w:rPr>
        <w:t xml:space="preserve">more </w:t>
      </w:r>
      <w:r>
        <w:t>than Front Right Wheel Speed, then</w:t>
      </w:r>
    </w:p>
    <w:p w:rsidR="00862B5C" w:rsidRDefault="00862B5C" w:rsidP="00862B5C">
      <w:pPr>
        <w:rPr>
          <w:b/>
          <w:bCs/>
        </w:rPr>
      </w:pPr>
      <w:r>
        <w:tab/>
        <w:t xml:space="preserve">       </w:t>
      </w:r>
      <w:r>
        <w:rPr>
          <w:b/>
          <w:bCs/>
        </w:rPr>
        <w:t>Rear Right Wheel shall be considered under Slip.</w:t>
      </w:r>
    </w:p>
    <w:p w:rsidR="00862B5C" w:rsidRDefault="00862B5C" w:rsidP="00862B5C">
      <w:pPr>
        <w:rPr>
          <w:b/>
          <w:bCs/>
          <w:i/>
          <w:iCs/>
        </w:rPr>
      </w:pPr>
      <w:r>
        <w:tab/>
        <w:t xml:space="preserve">       Variance component of Front Right wheel shall be set equal to </w:t>
      </w:r>
      <w:r>
        <w:rPr>
          <w:b/>
          <w:bCs/>
          <w:i/>
          <w:iCs/>
        </w:rPr>
        <w:t>Front to Rear Right Ratio.</w:t>
      </w:r>
    </w:p>
    <w:p w:rsidR="00862B5C" w:rsidRDefault="00862B5C" w:rsidP="00862B5C">
      <w:pPr>
        <w:rPr>
          <w:b/>
          <w:bCs/>
          <w:i/>
          <w:iCs/>
        </w:rPr>
      </w:pPr>
      <w:r>
        <w:tab/>
        <w:t xml:space="preserve">       Variance component of Rear Right wheel shall be set equal to </w:t>
      </w:r>
      <w:r>
        <w:rPr>
          <w:b/>
          <w:bCs/>
          <w:i/>
          <w:iCs/>
        </w:rPr>
        <w:t>Rear to Front Right Ratio.</w:t>
      </w:r>
    </w:p>
    <w:p w:rsidR="00862B5C" w:rsidRDefault="00862B5C" w:rsidP="00862B5C">
      <w:pPr>
        <w:rPr>
          <w:b/>
          <w:bCs/>
          <w:i/>
          <w:iCs/>
        </w:rPr>
      </w:pPr>
    </w:p>
    <w:p w:rsidR="00862B5C" w:rsidRDefault="00862B5C" w:rsidP="00862B5C">
      <w:r>
        <w:tab/>
        <w:t xml:space="preserve">b) If Rear Right Wheel Speed is </w:t>
      </w:r>
      <w:r>
        <w:rPr>
          <w:b/>
          <w:bCs/>
        </w:rPr>
        <w:t xml:space="preserve">less </w:t>
      </w:r>
      <w:r>
        <w:t>than Front Right Wheel Speed, then</w:t>
      </w:r>
    </w:p>
    <w:p w:rsidR="00862B5C" w:rsidRDefault="00862B5C" w:rsidP="00862B5C">
      <w:pPr>
        <w:rPr>
          <w:b/>
          <w:bCs/>
        </w:rPr>
      </w:pPr>
      <w:r>
        <w:lastRenderedPageBreak/>
        <w:tab/>
        <w:t xml:space="preserve">      </w:t>
      </w:r>
      <w:r>
        <w:rPr>
          <w:b/>
          <w:bCs/>
        </w:rPr>
        <w:t xml:space="preserve"> Rear Right Wheel shall be considered under Aquaplaning.</w:t>
      </w:r>
    </w:p>
    <w:p w:rsidR="00862B5C" w:rsidRDefault="00862B5C" w:rsidP="00862B5C">
      <w:pPr>
        <w:rPr>
          <w:b/>
          <w:bCs/>
          <w:i/>
          <w:iCs/>
        </w:rPr>
      </w:pPr>
      <w:r>
        <w:tab/>
        <w:t xml:space="preserve">       Variance component of Front Right wheel shall be set equal to </w:t>
      </w:r>
      <w:r>
        <w:rPr>
          <w:b/>
          <w:bCs/>
          <w:i/>
          <w:iCs/>
        </w:rPr>
        <w:t>Rear to Front Right Ratio.</w:t>
      </w:r>
    </w:p>
    <w:p w:rsidR="00862B5C" w:rsidRDefault="00862B5C" w:rsidP="00862B5C">
      <w:pPr>
        <w:rPr>
          <w:b/>
          <w:bCs/>
          <w:i/>
          <w:iCs/>
        </w:rPr>
      </w:pPr>
      <w:r>
        <w:tab/>
        <w:t xml:space="preserve">       Variance component of Rear Right wheel shall be set equal to </w:t>
      </w:r>
      <w:r>
        <w:rPr>
          <w:b/>
          <w:bCs/>
          <w:i/>
          <w:iCs/>
        </w:rPr>
        <w:t>Front to Rear Right  Ratio.</w:t>
      </w:r>
    </w:p>
    <w:p w:rsidR="00862B5C" w:rsidRDefault="00862B5C" w:rsidP="00862B5C"/>
    <w:p w:rsidR="00862B5C" w:rsidRDefault="00862B5C" w:rsidP="00862B5C"/>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designed as:</w:t>
      </w:r>
    </w:p>
    <w:p w:rsidR="00862B5C" w:rsidRDefault="00862B5C" w:rsidP="00862B5C"/>
    <w:p w:rsidR="00862B5C" w:rsidRDefault="00862B5C" w:rsidP="00862B5C">
      <w:r>
        <w:tab/>
      </w:r>
      <w:r>
        <w:object w:dxaOrig="1020" w:dyaOrig="760">
          <v:shape id="_x0000_i1185" type="#_x0000_t75" style="width:51pt;height:38.25pt" o:ole="">
            <v:imagedata r:id="rId333" o:title=""/>
          </v:shape>
          <o:OLEObject Type="Embed" ProgID="Equation.3" ShapeID="_x0000_i1185" DrawAspect="Content" ObjectID="_1671452894" r:id="rId334"/>
        </w:object>
      </w:r>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p w:rsidR="00862B5C" w:rsidRDefault="00862B5C" w:rsidP="00862B5C">
      <w:r>
        <w:tab/>
      </w:r>
      <w:r>
        <w:object w:dxaOrig="1700" w:dyaOrig="760">
          <v:shape id="_x0000_i1186" type="#_x0000_t75" style="width:84.75pt;height:38.25pt" o:ole="">
            <v:imagedata r:id="rId335" o:title=""/>
          </v:shape>
          <o:OLEObject Type="Embed" ProgID="Equation.3" ShapeID="_x0000_i1186" DrawAspect="Content" ObjectID="_1671452895" r:id="rId336"/>
        </w:object>
      </w:r>
    </w:p>
    <w:p w:rsidR="00862B5C" w:rsidRDefault="00862B5C" w:rsidP="00862B5C"/>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is initialized as:</w:t>
      </w:r>
    </w:p>
    <w:p w:rsidR="00862B5C" w:rsidRDefault="00862B5C" w:rsidP="00862B5C">
      <w:r>
        <w:rPr>
          <w:b/>
          <w:bCs/>
        </w:rPr>
        <w:t xml:space="preserve">x </w:t>
      </w:r>
      <w:r>
        <w:t xml:space="preserve">= </w:t>
      </w:r>
      <w:proofErr w:type="spellStart"/>
      <w:r>
        <w:t>vdy_wpp_x_init_p</w:t>
      </w:r>
      <w:proofErr w:type="spellEnd"/>
    </w:p>
    <w:p w:rsidR="00862B5C" w:rsidRDefault="00862B5C" w:rsidP="00862B5C"/>
    <w:p w:rsidR="00862B5C" w:rsidRDefault="00862B5C" w:rsidP="00862B5C">
      <w:r>
        <w:t xml:space="preserve">Covariance matrix </w:t>
      </w:r>
      <w:r>
        <w:rPr>
          <w:b/>
          <w:bCs/>
        </w:rPr>
        <w:t xml:space="preserve">P </w:t>
      </w:r>
      <w:r>
        <w:t>is initialized as:</w:t>
      </w:r>
    </w:p>
    <w:p w:rsidR="00862B5C" w:rsidRDefault="00862B5C" w:rsidP="00862B5C">
      <w:r>
        <w:rPr>
          <w:b/>
          <w:bCs/>
        </w:rPr>
        <w:t xml:space="preserve">P </w:t>
      </w:r>
      <w:r>
        <w:t xml:space="preserve">= </w:t>
      </w:r>
      <w:proofErr w:type="spellStart"/>
      <w:r>
        <w:t>vdy_wpp_P_init_p</w:t>
      </w:r>
      <w:proofErr w:type="spellEnd"/>
    </w:p>
    <w:p w:rsidR="00862B5C" w:rsidRDefault="00862B5C" w:rsidP="00862B5C"/>
    <w:p w:rsidR="00862B5C" w:rsidRDefault="00862B5C" w:rsidP="00862B5C">
      <w:r>
        <w:t>where,</w:t>
      </w:r>
    </w:p>
    <w:p w:rsidR="00862B5C" w:rsidRDefault="00862B5C" w:rsidP="00862B5C">
      <w:r>
        <w:object w:dxaOrig="2560" w:dyaOrig="320">
          <v:shape id="_x0000_i1187" type="#_x0000_t75" style="width:128.25pt;height:15.75pt" o:ole="">
            <v:imagedata r:id="rId337" o:title=""/>
          </v:shape>
          <o:OLEObject Type="Embed" ProgID="Equation.3" ShapeID="_x0000_i1187" DrawAspect="Content" ObjectID="_1671452896" r:id="rId338"/>
        </w:object>
      </w:r>
    </w:p>
    <w:p w:rsidR="00862B5C" w:rsidRDefault="00862B5C" w:rsidP="00862B5C">
      <w:r>
        <w:object w:dxaOrig="3140" w:dyaOrig="720">
          <v:shape id="_x0000_i1188" type="#_x0000_t75" style="width:156.75pt;height:36pt" o:ole="">
            <v:imagedata r:id="rId339" o:title=""/>
          </v:shape>
          <o:OLEObject Type="Embed" ProgID="Equation.3" ShapeID="_x0000_i1188" DrawAspect="Content" ObjectID="_1671452897" r:id="rId340"/>
        </w:object>
      </w:r>
    </w:p>
    <w:p w:rsidR="00862B5C" w:rsidRDefault="00862B5C" w:rsidP="00862B5C"/>
    <w:p w:rsidR="00862B5C" w:rsidRDefault="00862B5C" w:rsidP="00862B5C"/>
    <w:p w:rsidR="00862B5C" w:rsidRDefault="00862B5C" w:rsidP="00862B5C">
      <w:pPr>
        <w:rPr>
          <w:b/>
          <w:bCs/>
          <w:u w:val="single"/>
        </w:rPr>
      </w:pPr>
      <w:r>
        <w:rPr>
          <w:b/>
          <w:bCs/>
          <w:u w:val="single"/>
        </w:rPr>
        <w:t>Wheel Ticks Velocity Processing:</w:t>
      </w:r>
    </w:p>
    <w:p w:rsidR="00862B5C" w:rsidRDefault="00862B5C" w:rsidP="00862B5C">
      <w:pPr>
        <w:rPr>
          <w:b/>
          <w:bCs/>
          <w:u w:val="single"/>
        </w:rPr>
      </w:pPr>
    </w:p>
    <w:p w:rsidR="00862B5C" w:rsidRDefault="00862B5C" w:rsidP="00862B5C">
      <w:r>
        <w:t>A Ticks Velocity shall be computed from Input Differential Wheel Ticks:</w:t>
      </w:r>
    </w:p>
    <w:p w:rsidR="00862B5C" w:rsidRDefault="00862B5C" w:rsidP="00862B5C"/>
    <w:p w:rsidR="00862B5C" w:rsidRDefault="00862B5C" w:rsidP="00862B5C">
      <w:r>
        <w:tab/>
      </w:r>
      <w:r>
        <w:object w:dxaOrig="6540" w:dyaOrig="660">
          <v:shape id="_x0000_i1189" type="#_x0000_t75" style="width:327pt;height:33pt" o:ole="">
            <v:imagedata r:id="rId341" o:title=""/>
          </v:shape>
          <o:OLEObject Type="Embed" ProgID="Equation.3" ShapeID="_x0000_i1189" DrawAspect="Content" ObjectID="_1671452898" r:id="rId342"/>
        </w:object>
      </w:r>
    </w:p>
    <w:p w:rsidR="00862B5C" w:rsidRDefault="00862B5C" w:rsidP="00862B5C"/>
    <w:p w:rsidR="00862B5C" w:rsidRDefault="00862B5C" w:rsidP="00862B5C">
      <w:pPr>
        <w:rPr>
          <w:b/>
          <w:bCs/>
        </w:rPr>
      </w:pPr>
      <w:r>
        <w:rPr>
          <w:b/>
          <w:bCs/>
        </w:rPr>
        <w:t>Wheel Ticks Velocity Tuning:</w:t>
      </w:r>
    </w:p>
    <w:p w:rsidR="00862B5C" w:rsidRDefault="00862B5C" w:rsidP="00862B5C">
      <w:r>
        <w:t>A Gradient shall be computed as follows:</w:t>
      </w:r>
    </w:p>
    <w:p w:rsidR="00862B5C" w:rsidRDefault="00862B5C" w:rsidP="00862B5C">
      <w:r>
        <w:t xml:space="preserve">1. If Tuned Wheel Ticks Velocity from last cycle is </w:t>
      </w:r>
      <w:r>
        <w:rPr>
          <w:b/>
          <w:bCs/>
        </w:rPr>
        <w:t xml:space="preserve">less </w:t>
      </w:r>
      <w:r>
        <w:t>than 0.0001, then</w:t>
      </w:r>
    </w:p>
    <w:p w:rsidR="00862B5C" w:rsidRDefault="00862B5C" w:rsidP="00862B5C">
      <w:r>
        <w:tab/>
      </w:r>
      <w:r>
        <w:object w:dxaOrig="5120" w:dyaOrig="660">
          <v:shape id="_x0000_i1190" type="#_x0000_t75" style="width:255.75pt;height:33pt" o:ole="">
            <v:imagedata r:id="rId343" o:title=""/>
          </v:shape>
          <o:OLEObject Type="Embed" ProgID="Equation.3" ShapeID="_x0000_i1190" DrawAspect="Content" ObjectID="_1671452899" r:id="rId344"/>
        </w:object>
      </w:r>
    </w:p>
    <w:p w:rsidR="00862B5C" w:rsidRDefault="00862B5C" w:rsidP="00862B5C"/>
    <w:p w:rsidR="00862B5C" w:rsidRDefault="00862B5C" w:rsidP="00862B5C">
      <w:r>
        <w:t xml:space="preserve">2. If Tuned Wheel Ticks Velocity from last cycle is </w:t>
      </w:r>
      <w:r>
        <w:rPr>
          <w:b/>
          <w:bCs/>
        </w:rPr>
        <w:t xml:space="preserve">more </w:t>
      </w:r>
      <w:r>
        <w:t xml:space="preserve">than 0.0001 and Input Ticks Velocity from last cycle is </w:t>
      </w:r>
      <w:r>
        <w:rPr>
          <w:b/>
          <w:bCs/>
        </w:rPr>
        <w:t xml:space="preserve">less </w:t>
      </w:r>
      <w:r>
        <w:t>than 0.0001, then</w:t>
      </w:r>
    </w:p>
    <w:p w:rsidR="00862B5C" w:rsidRDefault="00862B5C" w:rsidP="00862B5C">
      <w:r>
        <w:tab/>
      </w:r>
      <w:r>
        <w:object w:dxaOrig="5480" w:dyaOrig="660">
          <v:shape id="_x0000_i1191" type="#_x0000_t75" style="width:273.75pt;height:33pt" o:ole="">
            <v:imagedata r:id="rId345" o:title=""/>
          </v:shape>
          <o:OLEObject Type="Embed" ProgID="Equation.3" ShapeID="_x0000_i1191" DrawAspect="Content" ObjectID="_1671452900" r:id="rId346"/>
        </w:object>
      </w:r>
    </w:p>
    <w:p w:rsidR="00862B5C" w:rsidRDefault="00862B5C" w:rsidP="00862B5C"/>
    <w:p w:rsidR="00862B5C" w:rsidRDefault="00862B5C" w:rsidP="00862B5C">
      <w:r>
        <w:t>- If any one condition stated above is True, Gradient shall be added to Wheel Ticks Velocity from last cycle:</w:t>
      </w:r>
    </w:p>
    <w:p w:rsidR="00862B5C" w:rsidRDefault="00862B5C" w:rsidP="00862B5C">
      <w:r>
        <w:lastRenderedPageBreak/>
        <w:tab/>
      </w:r>
      <w:r>
        <w:object w:dxaOrig="5600" w:dyaOrig="320">
          <v:shape id="_x0000_i1192" type="#_x0000_t75" style="width:279.75pt;height:15.75pt" o:ole="">
            <v:imagedata r:id="rId347" o:title=""/>
          </v:shape>
          <o:OLEObject Type="Embed" ProgID="Equation.3" ShapeID="_x0000_i1192" DrawAspect="Content" ObjectID="_1671452901" r:id="rId348"/>
        </w:object>
      </w:r>
    </w:p>
    <w:p w:rsidR="00862B5C" w:rsidRDefault="00862B5C" w:rsidP="00862B5C">
      <w:r>
        <w:t>- If both conditions stated above are False, Tuned Wheel Ticks Velocity shall be same as Input Ticks Velocity.</w:t>
      </w:r>
    </w:p>
    <w:p w:rsidR="00862B5C" w:rsidRDefault="00862B5C" w:rsidP="00862B5C">
      <w:r>
        <w:t>- Tuned Wheel Ticks Velocity shall be smoothened by taking the Moving Average of last 8 cycles.</w:t>
      </w:r>
    </w:p>
    <w:p w:rsidR="00862B5C" w:rsidRDefault="00862B5C" w:rsidP="00862B5C"/>
    <w:p w:rsidR="00862B5C" w:rsidRDefault="00862B5C" w:rsidP="00862B5C">
      <w:r>
        <w:t>where,</w:t>
      </w:r>
    </w:p>
    <w:p w:rsidR="00862B5C" w:rsidRDefault="00862B5C" w:rsidP="00862B5C">
      <w:r>
        <w:object w:dxaOrig="5600" w:dyaOrig="340">
          <v:shape id="_x0000_i1193" type="#_x0000_t75" style="width:279.75pt;height:17.25pt" o:ole="">
            <v:imagedata r:id="rId349" o:title=""/>
          </v:shape>
          <o:OLEObject Type="Embed" ProgID="Equation.3" ShapeID="_x0000_i1193" DrawAspect="Content" ObjectID="_1671452902" r:id="rId350"/>
        </w:object>
      </w:r>
    </w:p>
    <w:p w:rsidR="00862B5C" w:rsidRDefault="00862B5C" w:rsidP="00862B5C"/>
    <w:p w:rsidR="00862B5C" w:rsidRDefault="00862B5C" w:rsidP="00862B5C">
      <w:r>
        <w:t>Note: In first cycle Tuned Wheel Ticks Velocity will be 0</w:t>
      </w:r>
    </w:p>
    <w:p w:rsidR="00862B5C" w:rsidRDefault="00862B5C" w:rsidP="00862B5C"/>
    <w:p w:rsidR="00862B5C" w:rsidRDefault="00862B5C" w:rsidP="00862B5C"/>
    <w:p w:rsidR="00862B5C" w:rsidRDefault="00862B5C" w:rsidP="00862B5C">
      <w:pPr>
        <w:rPr>
          <w:b/>
          <w:bCs/>
          <w:u w:val="single"/>
        </w:rPr>
      </w:pPr>
      <w:r>
        <w:rPr>
          <w:b/>
          <w:bCs/>
          <w:u w:val="single"/>
        </w:rPr>
        <w:t>Design of Z matrix:</w:t>
      </w:r>
    </w:p>
    <w:p w:rsidR="00862B5C" w:rsidRDefault="00862B5C" w:rsidP="00862B5C">
      <w:pPr>
        <w:rPr>
          <w:b/>
          <w:bCs/>
          <w:u w:val="single"/>
        </w:rPr>
      </w:pPr>
    </w:p>
    <w:p w:rsidR="00862B5C" w:rsidRDefault="00862B5C" w:rsidP="00862B5C">
      <w:r>
        <w:t xml:space="preserve">1. If Input Wheel Ticks are </w:t>
      </w:r>
      <w:r>
        <w:rPr>
          <w:b/>
          <w:bCs/>
        </w:rPr>
        <w:t xml:space="preserve">Valid, </w:t>
      </w:r>
      <w:r>
        <w:t>z matrix shall be equal to</w:t>
      </w:r>
    </w:p>
    <w:p w:rsidR="00862B5C" w:rsidRDefault="00862B5C" w:rsidP="00862B5C">
      <w:r>
        <w:tab/>
      </w:r>
      <w:r>
        <w:object w:dxaOrig="4020" w:dyaOrig="340">
          <v:shape id="_x0000_i1194" type="#_x0000_t75" style="width:201pt;height:17.25pt" o:ole="">
            <v:imagedata r:id="rId351" o:title=""/>
          </v:shape>
          <o:OLEObject Type="Embed" ProgID="Equation.3" ShapeID="_x0000_i1194" DrawAspect="Content" ObjectID="_1671452903" r:id="rId352"/>
        </w:object>
      </w:r>
    </w:p>
    <w:p w:rsidR="00862B5C" w:rsidRDefault="00862B5C" w:rsidP="00862B5C"/>
    <w:p w:rsidR="00862B5C" w:rsidRDefault="00862B5C" w:rsidP="00862B5C">
      <w:r>
        <w:t xml:space="preserve">2. If Input Wheel Ticks are </w:t>
      </w:r>
      <w:r>
        <w:rPr>
          <w:b/>
          <w:bCs/>
        </w:rPr>
        <w:t xml:space="preserve">not Valid, </w:t>
      </w:r>
      <w:r>
        <w:t>z matrix shall be equal to</w:t>
      </w:r>
    </w:p>
    <w:p w:rsidR="00862B5C" w:rsidRDefault="00862B5C" w:rsidP="00862B5C">
      <w:r>
        <w:tab/>
      </w:r>
      <w:r>
        <w:object w:dxaOrig="2260" w:dyaOrig="340">
          <v:shape id="_x0000_i1195" type="#_x0000_t75" style="width:113.25pt;height:17.25pt" o:ole="">
            <v:imagedata r:id="rId353" o:title=""/>
          </v:shape>
          <o:OLEObject Type="Embed" ProgID="Equation.3" ShapeID="_x0000_i1195" DrawAspect="Content" ObjectID="_1671452904" r:id="rId354"/>
        </w:object>
      </w:r>
    </w:p>
    <w:p w:rsidR="00862B5C" w:rsidRDefault="00862B5C" w:rsidP="00862B5C"/>
    <w:p w:rsidR="00862B5C" w:rsidRDefault="00862B5C" w:rsidP="00862B5C"/>
    <w:p w:rsidR="00862B5C" w:rsidRDefault="00862B5C" w:rsidP="00862B5C">
      <w:pPr>
        <w:rPr>
          <w:b/>
          <w:bCs/>
          <w:u w:val="single"/>
        </w:rPr>
      </w:pPr>
      <w:r>
        <w:rPr>
          <w:b/>
          <w:bCs/>
          <w:u w:val="single"/>
        </w:rPr>
        <w:t>Design of R matrix:</w:t>
      </w:r>
    </w:p>
    <w:p w:rsidR="00862B5C" w:rsidRDefault="00862B5C" w:rsidP="00862B5C">
      <w:pPr>
        <w:rPr>
          <w:b/>
          <w:bCs/>
          <w:u w:val="single"/>
        </w:rPr>
      </w:pPr>
    </w:p>
    <w:p w:rsidR="00862B5C" w:rsidRDefault="00862B5C" w:rsidP="00862B5C">
      <w:r>
        <w:t>R matrix shall be equal to</w:t>
      </w:r>
    </w:p>
    <w:p w:rsidR="00862B5C" w:rsidRDefault="00862B5C" w:rsidP="00862B5C"/>
    <w:p w:rsidR="00862B5C" w:rsidRDefault="00862B5C" w:rsidP="00862B5C">
      <w:r>
        <w:lastRenderedPageBreak/>
        <w:tab/>
      </w:r>
      <w:r>
        <w:object w:dxaOrig="7400" w:dyaOrig="720">
          <v:shape id="_x0000_i1196" type="#_x0000_t75" style="width:369.75pt;height:36pt" o:ole="">
            <v:imagedata r:id="rId355" o:title=""/>
          </v:shape>
          <o:OLEObject Type="Embed" ProgID="Equation.3" ShapeID="_x0000_i1196" DrawAspect="Content" ObjectID="_1671452905" r:id="rId356"/>
        </w:object>
      </w:r>
    </w:p>
    <w:p w:rsidR="00862B5C" w:rsidRDefault="00862B5C" w:rsidP="00862B5C">
      <w:r>
        <w:tab/>
      </w:r>
    </w:p>
    <w:p w:rsidR="00862B5C" w:rsidRDefault="00862B5C" w:rsidP="00862B5C"/>
    <w:p w:rsidR="00862B5C" w:rsidRDefault="00862B5C" w:rsidP="00862B5C">
      <w:r>
        <w:t>where,</w:t>
      </w:r>
    </w:p>
    <w:p w:rsidR="00862B5C" w:rsidRDefault="00862B5C" w:rsidP="00862B5C">
      <w:r>
        <w:object w:dxaOrig="4160" w:dyaOrig="320">
          <v:shape id="_x0000_i1197" type="#_x0000_t75" style="width:207.75pt;height:15.75pt" o:ole="">
            <v:imagedata r:id="rId357" o:title=""/>
          </v:shape>
          <o:OLEObject Type="Embed" ProgID="Equation.3" ShapeID="_x0000_i1197" DrawAspect="Content" ObjectID="_1671452906" r:id="rId358"/>
        </w:object>
      </w:r>
    </w:p>
    <w:p w:rsidR="00862B5C" w:rsidRDefault="00862B5C" w:rsidP="00862B5C">
      <w:r>
        <w:object w:dxaOrig="4020" w:dyaOrig="340">
          <v:shape id="_x0000_i1198" type="#_x0000_t75" style="width:201pt;height:17.25pt" o:ole="">
            <v:imagedata r:id="rId359" o:title=""/>
          </v:shape>
          <o:OLEObject Type="Embed" ProgID="Equation.3" ShapeID="_x0000_i1198" DrawAspect="Content" ObjectID="_1671452907" r:id="rId360"/>
        </w:object>
      </w:r>
    </w:p>
    <w:p w:rsidR="00862B5C" w:rsidRDefault="00862B5C" w:rsidP="00862B5C"/>
    <w:p w:rsidR="00862B5C" w:rsidRDefault="00862B5C" w:rsidP="00862B5C"/>
    <w:p w:rsidR="00862B5C" w:rsidRDefault="00862B5C" w:rsidP="00862B5C">
      <w:pPr>
        <w:rPr>
          <w:b/>
          <w:bCs/>
          <w:u w:val="single"/>
        </w:rPr>
      </w:pPr>
      <w:r>
        <w:rPr>
          <w:b/>
          <w:bCs/>
          <w:u w:val="single"/>
        </w:rPr>
        <w:t>Tuning of R matrix:</w:t>
      </w:r>
    </w:p>
    <w:p w:rsidR="00862B5C" w:rsidRDefault="00862B5C" w:rsidP="00862B5C">
      <w:pPr>
        <w:rPr>
          <w:b/>
          <w:bCs/>
          <w:u w:val="single"/>
        </w:rPr>
      </w:pPr>
    </w:p>
    <w:p w:rsidR="00862B5C" w:rsidRDefault="00862B5C" w:rsidP="00862B5C">
      <w:r>
        <w:t>If an Input Signal Peak Error is set in Wheel Speed, then</w:t>
      </w:r>
    </w:p>
    <w:p w:rsidR="00862B5C" w:rsidRDefault="00862B5C" w:rsidP="00862B5C">
      <w:r>
        <w:t xml:space="preserve">     a) If Input Wheel Ticks are Valid,</w:t>
      </w:r>
      <w:r>
        <w:rPr>
          <w:b/>
          <w:bCs/>
        </w:rPr>
        <w:t xml:space="preserve"> </w:t>
      </w:r>
      <w:r>
        <w:t>R(2,2) shall be raised by 100</w:t>
      </w:r>
    </w:p>
    <w:p w:rsidR="00862B5C" w:rsidRDefault="00862B5C" w:rsidP="00862B5C">
      <w:r>
        <w:t xml:space="preserve">     b) If Input Wheel Ticks are not Valid,</w:t>
      </w:r>
      <w:r>
        <w:rPr>
          <w:b/>
          <w:bCs/>
        </w:rPr>
        <w:t xml:space="preserve"> </w:t>
      </w:r>
      <w:r>
        <w:t>R(1,1) and R(2,2) shall be raised by 100</w:t>
      </w:r>
    </w:p>
    <w:p w:rsidR="00862B5C" w:rsidRDefault="00862B5C" w:rsidP="00862B5C"/>
    <w:p w:rsidR="00862B5C" w:rsidRDefault="00862B5C" w:rsidP="00862B5C"/>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040" w:dyaOrig="680">
          <v:shape id="_x0000_i1199" type="#_x0000_t75" style="width:51.75pt;height:33.75pt" o:ole="">
            <v:imagedata r:id="rId361" o:title=""/>
          </v:shape>
          <o:OLEObject Type="Embed" ProgID="Equation.3" ShapeID="_x0000_i1199" DrawAspect="Content" ObjectID="_1671452908" r:id="rId362"/>
        </w:object>
      </w:r>
    </w:p>
    <w:p w:rsidR="00862B5C" w:rsidRDefault="00862B5C" w:rsidP="00862B5C"/>
    <w:p w:rsidR="00862B5C" w:rsidRDefault="00862B5C" w:rsidP="00862B5C">
      <w:r>
        <w:t>where, T is cycle time.</w:t>
      </w:r>
    </w:p>
    <w:p w:rsidR="00862B5C" w:rsidRDefault="00862B5C" w:rsidP="00862B5C"/>
    <w:p w:rsidR="00862B5C" w:rsidRDefault="00862B5C" w:rsidP="00862B5C"/>
    <w:p w:rsidR="00862B5C" w:rsidRDefault="00862B5C" w:rsidP="00862B5C">
      <w:pPr>
        <w:rPr>
          <w:b/>
          <w:bCs/>
          <w:u w:val="single"/>
        </w:rPr>
      </w:pPr>
      <w:r>
        <w:rPr>
          <w:b/>
          <w:bCs/>
          <w:u w:val="single"/>
        </w:rPr>
        <w:lastRenderedPageBreak/>
        <w:t xml:space="preserve">Design of </w:t>
      </w:r>
      <w:proofErr w:type="spellStart"/>
      <w:r>
        <w:rPr>
          <w:b/>
          <w:bCs/>
          <w:u w:val="single"/>
        </w:rPr>
        <w:t>Q</w:t>
      </w:r>
      <w:r>
        <w:rPr>
          <w:b/>
          <w:bCs/>
          <w:u w:val="single"/>
          <w:vertAlign w:val="subscript"/>
        </w:rPr>
        <w:t>gain</w:t>
      </w:r>
      <w:proofErr w:type="spellEnd"/>
      <w:r>
        <w:rPr>
          <w:b/>
          <w:bCs/>
          <w:u w:val="single"/>
        </w:rPr>
        <w:t>:</w:t>
      </w:r>
    </w:p>
    <w:p w:rsidR="00862B5C" w:rsidRDefault="00862B5C" w:rsidP="00862B5C">
      <w:pPr>
        <w:rPr>
          <w:b/>
          <w:bCs/>
          <w:u w:val="single"/>
        </w:rPr>
      </w:pPr>
    </w:p>
    <w:p w:rsidR="00862B5C" w:rsidRDefault="00862B5C" w:rsidP="00862B5C">
      <w:r>
        <w:t>A Velocity shall be computed based on Estimated Wheel Acceleration from last cycle:</w:t>
      </w:r>
    </w:p>
    <w:p w:rsidR="00862B5C" w:rsidRDefault="00862B5C" w:rsidP="00862B5C">
      <w:r>
        <w:tab/>
      </w:r>
      <w:r>
        <w:object w:dxaOrig="11620" w:dyaOrig="320">
          <v:shape id="_x0000_i1200" type="#_x0000_t75" style="width:470.25pt;height:12.75pt" o:ole="">
            <v:imagedata r:id="rId363" o:title=""/>
          </v:shape>
          <o:OLEObject Type="Embed" ProgID="Equation.3" ShapeID="_x0000_i1200" DrawAspect="Content" ObjectID="_1671452909" r:id="rId364"/>
        </w:object>
      </w:r>
    </w:p>
    <w:p w:rsidR="00862B5C" w:rsidRDefault="00862B5C" w:rsidP="00862B5C"/>
    <w:p w:rsidR="00862B5C" w:rsidRDefault="00862B5C" w:rsidP="00862B5C">
      <w:pPr>
        <w:rPr>
          <w:b/>
          <w:bCs/>
        </w:rPr>
      </w:pPr>
      <w:r>
        <w:rPr>
          <w:b/>
          <w:bCs/>
        </w:rPr>
        <w:t>Difference Computation:</w:t>
      </w:r>
    </w:p>
    <w:p w:rsidR="00862B5C" w:rsidRDefault="00862B5C" w:rsidP="00862B5C">
      <w:r>
        <w:t>A difference between Input Wheel Velocity and Estimated Wheel Velocity from last cycle shall be computed based on following conditions:</w:t>
      </w:r>
    </w:p>
    <w:p w:rsidR="00862B5C" w:rsidRDefault="00862B5C" w:rsidP="00862B5C">
      <w:r>
        <w:t xml:space="preserve">1. If Predicted Velocity is </w:t>
      </w:r>
      <w:r>
        <w:rPr>
          <w:b/>
          <w:bCs/>
        </w:rPr>
        <w:t xml:space="preserve">more </w:t>
      </w:r>
      <w:r>
        <w:t>than 0</w:t>
      </w:r>
    </w:p>
    <w:p w:rsidR="00862B5C" w:rsidRDefault="00862B5C" w:rsidP="00862B5C">
      <w:r>
        <w:t xml:space="preserve">   a) If Wheel Ticks Velocity is </w:t>
      </w:r>
      <w:r>
        <w:rPr>
          <w:b/>
          <w:bCs/>
        </w:rPr>
        <w:t xml:space="preserve">less </w:t>
      </w:r>
      <w:r>
        <w:t xml:space="preserve">than 0.6m/s but </w:t>
      </w:r>
      <w:r>
        <w:rPr>
          <w:b/>
          <w:bCs/>
        </w:rPr>
        <w:t xml:space="preserve">more </w:t>
      </w:r>
      <w:r>
        <w:t>than 0.0001m/s, then</w:t>
      </w:r>
      <w:r>
        <w:tab/>
      </w:r>
      <w:r>
        <w:object w:dxaOrig="8620" w:dyaOrig="340">
          <v:shape id="_x0000_i1201" type="#_x0000_t75" style="width:431.25pt;height:17.25pt" o:ole="">
            <v:imagedata r:id="rId365" o:title=""/>
          </v:shape>
          <o:OLEObject Type="Embed" ProgID="Equation.3" ShapeID="_x0000_i1201" DrawAspect="Content" ObjectID="_1671452910" r:id="rId366"/>
        </w:object>
      </w:r>
    </w:p>
    <w:p w:rsidR="00862B5C" w:rsidRDefault="00862B5C" w:rsidP="00862B5C">
      <w:r>
        <w:t xml:space="preserve">    </w:t>
      </w:r>
    </w:p>
    <w:p w:rsidR="00862B5C" w:rsidRDefault="00862B5C" w:rsidP="00862B5C">
      <w:r>
        <w:t xml:space="preserve">   b) If Wheel Velocity is </w:t>
      </w:r>
      <w:r>
        <w:rPr>
          <w:b/>
          <w:bCs/>
        </w:rPr>
        <w:t xml:space="preserve">less </w:t>
      </w:r>
      <w:r>
        <w:t>than 0.6m/s (low speed range) and Wheel Ticks Velocity is 0, then</w:t>
      </w:r>
    </w:p>
    <w:p w:rsidR="00862B5C" w:rsidRDefault="00862B5C" w:rsidP="00862B5C">
      <w:r>
        <w:tab/>
      </w:r>
      <w:r>
        <w:object w:dxaOrig="800" w:dyaOrig="320">
          <v:shape id="_x0000_i1202" type="#_x0000_t75" style="width:39.75pt;height:15.75pt" o:ole="">
            <v:imagedata r:id="rId367" o:title=""/>
          </v:shape>
          <o:OLEObject Type="Embed" ProgID="Equation.3" ShapeID="_x0000_i1202" DrawAspect="Content" ObjectID="_1671452911" r:id="rId368"/>
        </w:object>
      </w:r>
    </w:p>
    <w:p w:rsidR="00862B5C" w:rsidRDefault="00862B5C" w:rsidP="00862B5C"/>
    <w:p w:rsidR="00862B5C" w:rsidRDefault="00862B5C" w:rsidP="00862B5C">
      <w:r>
        <w:t xml:space="preserve">   c) If Wheel Velocity is </w:t>
      </w:r>
      <w:r>
        <w:rPr>
          <w:b/>
          <w:bCs/>
        </w:rPr>
        <w:t xml:space="preserve">more </w:t>
      </w:r>
      <w:r>
        <w:t xml:space="preserve">than 0.6m/s and Wheel Ticks Velocity is </w:t>
      </w:r>
      <w:r>
        <w:rPr>
          <w:b/>
          <w:bCs/>
        </w:rPr>
        <w:t xml:space="preserve">more </w:t>
      </w:r>
      <w:r>
        <w:t>than 0.6m/s, then</w:t>
      </w:r>
    </w:p>
    <w:p w:rsidR="00862B5C" w:rsidRDefault="00862B5C" w:rsidP="00862B5C">
      <w:r>
        <w:tab/>
      </w:r>
      <w:r>
        <w:object w:dxaOrig="5580" w:dyaOrig="320">
          <v:shape id="_x0000_i1203" type="#_x0000_t75" style="width:279pt;height:15.75pt" o:ole="">
            <v:imagedata r:id="rId369" o:title=""/>
          </v:shape>
          <o:OLEObject Type="Embed" ProgID="Equation.3" ShapeID="_x0000_i1203" DrawAspect="Content" ObjectID="_1671452912" r:id="rId370"/>
        </w:object>
      </w:r>
    </w:p>
    <w:p w:rsidR="00862B5C" w:rsidRDefault="00862B5C" w:rsidP="00862B5C"/>
    <w:p w:rsidR="00862B5C" w:rsidRDefault="00862B5C" w:rsidP="00862B5C">
      <w:r>
        <w:t xml:space="preserve">2. If Predicted Velocity is </w:t>
      </w:r>
      <w:r>
        <w:rPr>
          <w:b/>
          <w:bCs/>
        </w:rPr>
        <w:t xml:space="preserve">less </w:t>
      </w:r>
      <w:r>
        <w:t>than 0, Diff shall be</w:t>
      </w:r>
    </w:p>
    <w:p w:rsidR="00862B5C" w:rsidRDefault="00862B5C" w:rsidP="00862B5C">
      <w:r>
        <w:t xml:space="preserve">   a) If </w:t>
      </w:r>
      <w:proofErr w:type="spellStart"/>
      <w:r>
        <w:t>MeanLastEstimatedWheelVelocity</w:t>
      </w:r>
      <w:proofErr w:type="spellEnd"/>
      <w:r>
        <w:t xml:space="preserve"> is </w:t>
      </w:r>
      <w:r>
        <w:rPr>
          <w:b/>
          <w:bCs/>
        </w:rPr>
        <w:t xml:space="preserve">more </w:t>
      </w:r>
      <w:r>
        <w:t>than 0.1</w:t>
      </w:r>
    </w:p>
    <w:p w:rsidR="00862B5C" w:rsidRDefault="00862B5C" w:rsidP="00862B5C">
      <w:r>
        <w:tab/>
      </w:r>
      <w:r>
        <w:object w:dxaOrig="11235" w:dyaOrig="345">
          <v:shape id="_x0000_i1204" type="#_x0000_t75" style="width:466.5pt;height:14.25pt" o:ole="">
            <v:imagedata r:id="rId371" o:title=""/>
          </v:shape>
          <o:OLEObject Type="Embed" ProgID="Equation.3" ShapeID="_x0000_i1204" DrawAspect="Content" ObjectID="_1671452913" r:id="rId372"/>
        </w:object>
      </w:r>
    </w:p>
    <w:p w:rsidR="00862B5C" w:rsidRDefault="00862B5C" w:rsidP="00862B5C">
      <w:r>
        <w:tab/>
      </w:r>
      <w:r>
        <w:tab/>
      </w:r>
    </w:p>
    <w:p w:rsidR="00862B5C" w:rsidRDefault="00862B5C" w:rsidP="00862B5C">
      <w:r>
        <w:t xml:space="preserve">   b) If </w:t>
      </w:r>
      <w:proofErr w:type="spellStart"/>
      <w:r>
        <w:t>MeanLastEstimatedWheelVelocity</w:t>
      </w:r>
      <w:proofErr w:type="spellEnd"/>
      <w:r>
        <w:t xml:space="preserve"> is </w:t>
      </w:r>
      <w:r>
        <w:rPr>
          <w:b/>
          <w:bCs/>
        </w:rPr>
        <w:t xml:space="preserve">less </w:t>
      </w:r>
      <w:r>
        <w:t>than 0.1</w:t>
      </w:r>
    </w:p>
    <w:p w:rsidR="00862B5C" w:rsidRDefault="00862B5C" w:rsidP="00862B5C">
      <w:r>
        <w:tab/>
      </w:r>
      <w:r>
        <w:object w:dxaOrig="1040" w:dyaOrig="320">
          <v:shape id="_x0000_i1205" type="#_x0000_t75" style="width:51.75pt;height:15.75pt" o:ole="">
            <v:imagedata r:id="rId373" o:title=""/>
          </v:shape>
          <o:OLEObject Type="Embed" ProgID="Equation.3" ShapeID="_x0000_i1205" DrawAspect="Content" ObjectID="_1671452914" r:id="rId374"/>
        </w:object>
      </w:r>
    </w:p>
    <w:p w:rsidR="00862B5C" w:rsidRDefault="00862B5C" w:rsidP="00862B5C"/>
    <w:p w:rsidR="00862B5C" w:rsidRDefault="00862B5C" w:rsidP="00862B5C"/>
    <w:p w:rsidR="00862B5C" w:rsidRDefault="00862B5C" w:rsidP="00862B5C">
      <w:proofErr w:type="spellStart"/>
      <w:r>
        <w:rPr>
          <w:b/>
          <w:bCs/>
        </w:rPr>
        <w:t>Q</w:t>
      </w:r>
      <w:r>
        <w:rPr>
          <w:b/>
          <w:bCs/>
          <w:vertAlign w:val="subscript"/>
        </w:rPr>
        <w:t>gain</w:t>
      </w:r>
      <w:proofErr w:type="spellEnd"/>
      <w:r>
        <w:rPr>
          <w:b/>
          <w:bCs/>
          <w:vertAlign w:val="subscript"/>
        </w:rPr>
        <w:t xml:space="preserve"> </w:t>
      </w:r>
      <w:r>
        <w:t>shall be set as:</w:t>
      </w:r>
    </w:p>
    <w:p w:rsidR="00862B5C" w:rsidRDefault="00862B5C" w:rsidP="00862B5C">
      <w:r>
        <w:tab/>
      </w:r>
      <w:r>
        <w:object w:dxaOrig="6420" w:dyaOrig="420">
          <v:shape id="_x0000_i1206" type="#_x0000_t75" style="width:321pt;height:21pt" o:ole="">
            <v:imagedata r:id="rId375" o:title=""/>
          </v:shape>
          <o:OLEObject Type="Embed" ProgID="Equation.3" ShapeID="_x0000_i1206" DrawAspect="Content" ObjectID="_1671452915" r:id="rId376"/>
        </w:object>
      </w:r>
    </w:p>
    <w:p w:rsidR="00862B5C" w:rsidRDefault="00862B5C" w:rsidP="00862B5C"/>
    <w:p w:rsidR="00862B5C" w:rsidRDefault="00862B5C" w:rsidP="00862B5C"/>
    <w:p w:rsidR="00862B5C" w:rsidRDefault="00862B5C" w:rsidP="00862B5C">
      <w:r>
        <w:t>where,</w:t>
      </w:r>
    </w:p>
    <w:p w:rsidR="00862B5C" w:rsidRDefault="00862B5C" w:rsidP="00862B5C">
      <w:proofErr w:type="spellStart"/>
      <w:r>
        <w:t>MeanLastEstimatedWheelVelocity</w:t>
      </w:r>
      <w:proofErr w:type="spellEnd"/>
      <w:r>
        <w:t xml:space="preserve"> is Mean of Wheel Velocities estimated in last 4 cycles</w:t>
      </w:r>
    </w:p>
    <w:p w:rsidR="00862B5C" w:rsidRDefault="00862B5C" w:rsidP="00862B5C">
      <w:r>
        <w:object w:dxaOrig="6900" w:dyaOrig="340">
          <v:shape id="_x0000_i1207" type="#_x0000_t75" style="width:345pt;height:17.25pt" o:ole="">
            <v:imagedata r:id="rId377" o:title=""/>
          </v:shape>
          <o:OLEObject Type="Embed" ProgID="Equation.3" ShapeID="_x0000_i1207" DrawAspect="Content" ObjectID="_1671452916" r:id="rId378"/>
        </w:object>
      </w:r>
    </w:p>
    <w:p w:rsidR="00862B5C" w:rsidRDefault="00862B5C" w:rsidP="00862B5C"/>
    <w:p w:rsidR="00862B5C" w:rsidRDefault="00862B5C" w:rsidP="00862B5C"/>
    <w:p w:rsidR="00862B5C" w:rsidRDefault="00862B5C" w:rsidP="00862B5C">
      <w:pPr>
        <w:rPr>
          <w:b/>
          <w:bCs/>
        </w:rPr>
      </w:pPr>
      <w:r>
        <w:rPr>
          <w:b/>
          <w:bCs/>
          <w:u w:val="single"/>
        </w:rPr>
        <w:t xml:space="preserve">Design of </w:t>
      </w:r>
      <w:proofErr w:type="spellStart"/>
      <w:r>
        <w:rPr>
          <w:b/>
          <w:bCs/>
          <w:u w:val="single"/>
        </w:rPr>
        <w:t>Q</w:t>
      </w:r>
      <w:r>
        <w:rPr>
          <w:b/>
          <w:bCs/>
          <w:u w:val="single"/>
          <w:vertAlign w:val="subscript"/>
        </w:rPr>
        <w:t>int</w:t>
      </w:r>
      <w:proofErr w:type="spellEnd"/>
      <w:r>
        <w:rPr>
          <w:b/>
          <w:bCs/>
        </w:rPr>
        <w:t>:</w:t>
      </w:r>
    </w:p>
    <w:p w:rsidR="00862B5C" w:rsidRDefault="00862B5C" w:rsidP="00862B5C">
      <w:pPr>
        <w:rPr>
          <w:b/>
          <w:bCs/>
        </w:rPr>
      </w:pPr>
    </w:p>
    <w:p w:rsidR="00862B5C" w:rsidRDefault="00862B5C" w:rsidP="00862B5C">
      <w:proofErr w:type="spellStart"/>
      <w:r>
        <w:rPr>
          <w:b/>
          <w:bCs/>
        </w:rPr>
        <w:t>Q</w:t>
      </w:r>
      <w:r>
        <w:rPr>
          <w:b/>
          <w:bCs/>
          <w:vertAlign w:val="subscript"/>
        </w:rPr>
        <w:t>int</w:t>
      </w:r>
      <w:proofErr w:type="spellEnd"/>
      <w:r>
        <w:t xml:space="preserve"> is defined as,</w:t>
      </w:r>
    </w:p>
    <w:p w:rsidR="00862B5C" w:rsidRDefault="00862B5C" w:rsidP="00862B5C"/>
    <w:p w:rsidR="00862B5C" w:rsidRDefault="00862B5C" w:rsidP="00862B5C">
      <w:r>
        <w:t xml:space="preserve">    </w:t>
      </w:r>
      <w:r>
        <w:object w:dxaOrig="1180" w:dyaOrig="960">
          <v:shape id="_x0000_i1208" type="#_x0000_t75" style="width:59.25pt;height:48pt" o:ole="">
            <v:imagedata r:id="rId379" o:title=""/>
          </v:shape>
          <o:OLEObject Type="Embed" ProgID="Equation.3" ShapeID="_x0000_i1208" DrawAspect="Content" ObjectID="_1671452917" r:id="rId380"/>
        </w:object>
      </w:r>
    </w:p>
    <w:p w:rsidR="00862B5C" w:rsidRDefault="00862B5C" w:rsidP="00862B5C"/>
    <w:p w:rsidR="00862B5C" w:rsidRDefault="00862B5C" w:rsidP="00862B5C"/>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rPr>
          <w:b/>
          <w:bCs/>
        </w:rPr>
        <w:t xml:space="preserve">Q matrix </w:t>
      </w:r>
      <w:r>
        <w:t>shall be defined as:</w:t>
      </w:r>
    </w:p>
    <w:p w:rsidR="00862B5C" w:rsidRDefault="00862B5C" w:rsidP="00862B5C">
      <w:r>
        <w:tab/>
      </w:r>
      <w:r>
        <w:object w:dxaOrig="1939" w:dyaOrig="400">
          <v:shape id="_x0000_i1209" type="#_x0000_t75" style="width:96.75pt;height:20.25pt" o:ole="">
            <v:imagedata r:id="rId381" o:title=""/>
          </v:shape>
          <o:OLEObject Type="Embed" ProgID="Equation.3" ShapeID="_x0000_i1209" DrawAspect="Content" ObjectID="_1671452918" r:id="rId382"/>
        </w:object>
      </w:r>
    </w:p>
    <w:p w:rsidR="00862B5C" w:rsidRDefault="00862B5C" w:rsidP="00862B5C"/>
    <w:p w:rsidR="00862B5C" w:rsidRDefault="00862B5C" w:rsidP="00862B5C"/>
    <w:p w:rsidR="00862B5C" w:rsidRDefault="00862B5C" w:rsidP="00862B5C">
      <w:pPr>
        <w:rPr>
          <w:b/>
          <w:bCs/>
          <w:u w:val="single"/>
        </w:rPr>
      </w:pPr>
      <w:r>
        <w:rPr>
          <w:b/>
          <w:bCs/>
          <w:u w:val="single"/>
        </w:rPr>
        <w:t>Design of H Matrix:</w:t>
      </w:r>
    </w:p>
    <w:p w:rsidR="00862B5C" w:rsidRDefault="00862B5C" w:rsidP="00862B5C">
      <w:pPr>
        <w:rPr>
          <w:b/>
          <w:bCs/>
          <w:u w:val="single"/>
        </w:rPr>
      </w:pPr>
    </w:p>
    <w:p w:rsidR="00862B5C" w:rsidRDefault="00862B5C" w:rsidP="00862B5C">
      <w:r>
        <w:rPr>
          <w:b/>
          <w:bCs/>
          <w:u w:val="single"/>
        </w:rPr>
        <w:object w:dxaOrig="1040" w:dyaOrig="680">
          <v:shape id="_x0000_i1210" type="#_x0000_t75" style="width:51.75pt;height:33.75pt" o:ole="">
            <v:imagedata r:id="rId383" o:title=""/>
          </v:shape>
          <o:OLEObject Type="Embed" ProgID="Equation.3" ShapeID="_x0000_i1210" DrawAspect="Content" ObjectID="_1671452919" r:id="rId384"/>
        </w:object>
      </w:r>
    </w:p>
    <w:p w:rsidR="00862B5C" w:rsidRDefault="00862B5C" w:rsidP="00862B5C"/>
    <w:p w:rsidR="00862B5C" w:rsidRDefault="00862B5C" w:rsidP="00862B5C"/>
    <w:p w:rsidR="00862B5C" w:rsidRDefault="00862B5C" w:rsidP="00862B5C">
      <w:pPr>
        <w:rPr>
          <w:b/>
          <w:bCs/>
          <w:u w:val="single"/>
        </w:rPr>
      </w:pPr>
      <w:r>
        <w:rPr>
          <w:b/>
          <w:bCs/>
          <w:u w:val="single"/>
        </w:rPr>
        <w:t>Acceleration Correction:</w:t>
      </w:r>
    </w:p>
    <w:p w:rsidR="00862B5C" w:rsidRDefault="00862B5C" w:rsidP="00862B5C">
      <w:pPr>
        <w:rPr>
          <w:b/>
          <w:bCs/>
          <w:u w:val="single"/>
        </w:rPr>
      </w:pPr>
    </w:p>
    <w:p w:rsidR="00862B5C" w:rsidRDefault="00862B5C" w:rsidP="00862B5C">
      <w:r>
        <w:t>Wheel Acceleration shall be computed as,</w:t>
      </w:r>
    </w:p>
    <w:p w:rsidR="00862B5C" w:rsidRDefault="00862B5C" w:rsidP="00862B5C">
      <w:r>
        <w:tab/>
      </w:r>
      <w:r>
        <w:object w:dxaOrig="6820" w:dyaOrig="660">
          <v:shape id="_x0000_i1211" type="#_x0000_t75" style="width:341.25pt;height:33pt" o:ole="">
            <v:imagedata r:id="rId385" o:title=""/>
          </v:shape>
          <o:OLEObject Type="Embed" ProgID="Equation.3" ShapeID="_x0000_i1211" DrawAspect="Content" ObjectID="_1671452920" r:id="rId386"/>
        </w:object>
      </w:r>
    </w:p>
    <w:p w:rsidR="00862B5C" w:rsidRDefault="00862B5C" w:rsidP="00862B5C">
      <w:r>
        <w:t xml:space="preserve">- An Acceleration </w:t>
      </w:r>
      <w:proofErr w:type="spellStart"/>
      <w:r>
        <w:t>Uncertainity</w:t>
      </w:r>
      <w:proofErr w:type="spellEnd"/>
      <w:r>
        <w:t xml:space="preserve"> component proportional to Wheel Acceleration shall be computed.</w:t>
      </w:r>
    </w:p>
    <w:p w:rsidR="00862B5C" w:rsidRDefault="00862B5C" w:rsidP="00862B5C">
      <w:r>
        <w:t>- If sudden Change/Dip is observed in Wheel Acceleration:</w:t>
      </w:r>
    </w:p>
    <w:p w:rsidR="00862B5C" w:rsidRDefault="00862B5C" w:rsidP="00862B5C">
      <w:r>
        <w:t xml:space="preserve">   a) Acceleration </w:t>
      </w:r>
      <w:proofErr w:type="spellStart"/>
      <w:r>
        <w:t>Uncertainity</w:t>
      </w:r>
      <w:proofErr w:type="spellEnd"/>
      <w:r>
        <w:t xml:space="preserve"> shall be ramped down with an Exponential function for subsequent 100 cycles.</w:t>
      </w:r>
    </w:p>
    <w:p w:rsidR="00862B5C" w:rsidRDefault="00862B5C" w:rsidP="00862B5C">
      <w:r>
        <w:t xml:space="preserve">   b) Acceleration </w:t>
      </w:r>
      <w:proofErr w:type="spellStart"/>
      <w:r>
        <w:t>Uncertainity</w:t>
      </w:r>
      <w:proofErr w:type="spellEnd"/>
      <w:r>
        <w:t xml:space="preserve"> shall be set as 0 after 100 cycles.</w:t>
      </w:r>
    </w:p>
    <w:p w:rsidR="00862B5C" w:rsidRDefault="00862B5C" w:rsidP="00862B5C"/>
    <w:p w:rsidR="00862B5C" w:rsidRDefault="00862B5C" w:rsidP="00862B5C">
      <w:r>
        <w:t xml:space="preserve">This Acceleration </w:t>
      </w:r>
      <w:proofErr w:type="spellStart"/>
      <w:r>
        <w:t>Uncertainity</w:t>
      </w:r>
      <w:proofErr w:type="spellEnd"/>
      <w:r>
        <w:t xml:space="preserve"> along with </w:t>
      </w:r>
      <w:proofErr w:type="spellStart"/>
      <w:r>
        <w:t>Aquaslip</w:t>
      </w:r>
      <w:proofErr w:type="spellEnd"/>
      <w:r>
        <w:t xml:space="preserve"> and Wheel speed uncertainty shall be used for computation of Velocity, Acceleration and their variances in </w:t>
      </w:r>
      <w:proofErr w:type="spellStart"/>
      <w:r>
        <w:t>Ve</w:t>
      </w:r>
      <w:proofErr w:type="spellEnd"/>
      <w:r>
        <w:t xml:space="preserve"> model.</w:t>
      </w:r>
    </w:p>
    <w:p w:rsidR="00862B5C" w:rsidRDefault="00862B5C" w:rsidP="00862B5C"/>
    <w:p w:rsidR="00862B5C" w:rsidRDefault="00862B5C" w:rsidP="00862B5C"/>
    <w:p w:rsidR="00862B5C" w:rsidRDefault="00862B5C" w:rsidP="00862B5C">
      <w:pPr>
        <w:rPr>
          <w:b/>
          <w:bCs/>
          <w:u w:val="single"/>
        </w:rPr>
      </w:pPr>
      <w:r>
        <w:rPr>
          <w:b/>
          <w:bCs/>
          <w:u w:val="single"/>
        </w:rPr>
        <w:t xml:space="preserve">Acceleration </w:t>
      </w:r>
      <w:proofErr w:type="spellStart"/>
      <w:r>
        <w:rPr>
          <w:b/>
          <w:bCs/>
          <w:u w:val="single"/>
        </w:rPr>
        <w:t>Uncertainity</w:t>
      </w:r>
      <w:proofErr w:type="spellEnd"/>
      <w:r>
        <w:rPr>
          <w:b/>
          <w:bCs/>
          <w:u w:val="single"/>
        </w:rPr>
        <w:t xml:space="preserve"> Component Update:</w:t>
      </w:r>
    </w:p>
    <w:p w:rsidR="00862B5C" w:rsidRDefault="00862B5C" w:rsidP="00862B5C">
      <w:pPr>
        <w:rPr>
          <w:b/>
          <w:bCs/>
          <w:u w:val="single"/>
        </w:rPr>
      </w:pPr>
    </w:p>
    <w:p w:rsidR="00862B5C" w:rsidRDefault="00862B5C" w:rsidP="00862B5C">
      <w:r>
        <w:t>- If all four Wheel Accelerations from last cycle are less than -0.4m/s</w:t>
      </w:r>
      <w:r>
        <w:rPr>
          <w:vertAlign w:val="superscript"/>
        </w:rPr>
        <w:t>2</w:t>
      </w:r>
      <w:r>
        <w:t xml:space="preserve"> and neither ABS nor TCS is active, then Acceleration </w:t>
      </w:r>
      <w:proofErr w:type="spellStart"/>
      <w:r>
        <w:t>Uncertainity</w:t>
      </w:r>
      <w:proofErr w:type="spellEnd"/>
      <w:r>
        <w:t xml:space="preserve"> is multiplied by 0.02. </w:t>
      </w:r>
    </w:p>
    <w:p w:rsidR="00862B5C" w:rsidRDefault="00862B5C" w:rsidP="00862B5C">
      <w:r>
        <w:lastRenderedPageBreak/>
        <w:t>- This updated Acceleration Uncertainty component shall be used only to compute Velocity and Acceleration (not their variances).</w:t>
      </w:r>
    </w:p>
    <w:p w:rsidR="00862B5C" w:rsidRDefault="00862B5C" w:rsidP="00862B5C">
      <w:r>
        <w:t>- This shall be done to reduce the lag in estimation.</w:t>
      </w:r>
    </w:p>
    <w:p w:rsidR="00862B5C" w:rsidRDefault="00862B5C" w:rsidP="00862B5C"/>
    <w:p w:rsidR="00862B5C" w:rsidRDefault="00862B5C" w:rsidP="00862B5C"/>
    <w:p w:rsidR="00862B5C" w:rsidRDefault="00862B5C" w:rsidP="00862B5C">
      <w:pPr>
        <w:rPr>
          <w:b/>
          <w:bCs/>
          <w:u w:val="single"/>
        </w:rPr>
      </w:pPr>
      <w:r>
        <w:rPr>
          <w:b/>
          <w:bCs/>
          <w:u w:val="single"/>
        </w:rPr>
        <w:t>Output Velocity Tuning:</w:t>
      </w:r>
    </w:p>
    <w:p w:rsidR="00862B5C" w:rsidRDefault="00862B5C" w:rsidP="00862B5C">
      <w:pPr>
        <w:rPr>
          <w:b/>
          <w:bCs/>
          <w:u w:val="single"/>
        </w:rPr>
      </w:pPr>
    </w:p>
    <w:p w:rsidR="00862B5C" w:rsidRDefault="00862B5C" w:rsidP="00862B5C">
      <w:r>
        <w:t xml:space="preserve">If Estimated Wheel Velocity is </w:t>
      </w:r>
      <w:r>
        <w:rPr>
          <w:b/>
          <w:bCs/>
        </w:rPr>
        <w:t xml:space="preserve">less </w:t>
      </w:r>
      <w:r>
        <w:t>than 0.02, it shall be set as 0.</w:t>
      </w:r>
    </w:p>
    <w:p w:rsidR="00862B5C" w:rsidRDefault="00862B5C" w:rsidP="00862B5C"/>
    <w:p w:rsidR="00862B5C" w:rsidRDefault="00862B5C" w:rsidP="00862B5C"/>
    <w:p w:rsidR="00862B5C" w:rsidRDefault="00862B5C" w:rsidP="00862B5C">
      <w:pPr>
        <w:rPr>
          <w:b/>
          <w:bCs/>
          <w:u w:val="single"/>
        </w:rPr>
      </w:pPr>
      <w:r>
        <w:rPr>
          <w:b/>
          <w:bCs/>
          <w:u w:val="single"/>
        </w:rPr>
        <w:t>Output Acceleration Tuning:</w:t>
      </w:r>
    </w:p>
    <w:p w:rsidR="00862B5C" w:rsidRDefault="00862B5C" w:rsidP="00862B5C">
      <w:pPr>
        <w:rPr>
          <w:b/>
          <w:bCs/>
          <w:u w:val="single"/>
        </w:rPr>
      </w:pPr>
    </w:p>
    <w:p w:rsidR="00862B5C" w:rsidRDefault="00862B5C" w:rsidP="00862B5C">
      <w:r>
        <w:t xml:space="preserve">If Estimated Wheel Acceleration is </w:t>
      </w:r>
      <w:r>
        <w:rPr>
          <w:b/>
          <w:bCs/>
        </w:rPr>
        <w:t xml:space="preserve">less </w:t>
      </w:r>
      <w:r>
        <w:t>than 0.001, it shall be set as 0.</w:t>
      </w:r>
    </w:p>
    <w:p w:rsidR="00862B5C" w:rsidRDefault="00862B5C" w:rsidP="00862B5C"/>
    <w:p w:rsidR="00862B5C" w:rsidRDefault="00862B5C" w:rsidP="00862B5C"/>
    <w:p w:rsidR="00862B5C" w:rsidRDefault="00862B5C" w:rsidP="00862B5C">
      <w:pPr>
        <w:rPr>
          <w:b/>
          <w:bCs/>
          <w:u w:val="single"/>
        </w:rPr>
      </w:pPr>
      <w:r>
        <w:rPr>
          <w:b/>
          <w:bCs/>
          <w:u w:val="single"/>
        </w:rPr>
        <w:t>Output Variance Tuning:</w:t>
      </w:r>
    </w:p>
    <w:p w:rsidR="00862B5C" w:rsidRDefault="00862B5C" w:rsidP="00862B5C">
      <w:pPr>
        <w:rPr>
          <w:b/>
          <w:bCs/>
          <w:u w:val="single"/>
        </w:rPr>
      </w:pPr>
    </w:p>
    <w:p w:rsidR="00862B5C" w:rsidRDefault="00862B5C" w:rsidP="00862B5C">
      <w:pPr>
        <w:rPr>
          <w:b/>
          <w:bCs/>
        </w:rPr>
      </w:pPr>
      <w:r>
        <w:t xml:space="preserve">- If Input Wheel Velocity is </w:t>
      </w:r>
      <w:r>
        <w:rPr>
          <w:b/>
          <w:bCs/>
        </w:rPr>
        <w:t>Valid</w:t>
      </w:r>
    </w:p>
    <w:p w:rsidR="00862B5C" w:rsidRDefault="00862B5C" w:rsidP="00862B5C">
      <w:r>
        <w:t xml:space="preserve">  1. If Vehicle Velocity is </w:t>
      </w:r>
      <w:r>
        <w:rPr>
          <w:b/>
          <w:bCs/>
        </w:rPr>
        <w:t xml:space="preserve">less </w:t>
      </w:r>
      <w:r>
        <w:t>than 0.001</w:t>
      </w:r>
    </w:p>
    <w:p w:rsidR="00862B5C" w:rsidRDefault="00862B5C" w:rsidP="00862B5C">
      <w:r>
        <w:t xml:space="preserve">      a) If Input Wheel Ticks are </w:t>
      </w:r>
      <w:r>
        <w:rPr>
          <w:b/>
          <w:bCs/>
        </w:rPr>
        <w:t>Valid</w:t>
      </w:r>
      <w:r>
        <w:t>, an exponent shall be computed</w:t>
      </w:r>
    </w:p>
    <w:p w:rsidR="00862B5C" w:rsidRDefault="00862B5C" w:rsidP="00862B5C">
      <w:r>
        <w:tab/>
      </w:r>
      <w:r>
        <w:object w:dxaOrig="4140" w:dyaOrig="660">
          <v:shape id="_x0000_i1212" type="#_x0000_t75" style="width:207pt;height:33pt" o:ole="">
            <v:imagedata r:id="rId387" o:title=""/>
          </v:shape>
          <o:OLEObject Type="Embed" ProgID="Equation.3" ShapeID="_x0000_i1212" DrawAspect="Content" ObjectID="_1671452921" r:id="rId388"/>
        </w:object>
      </w:r>
    </w:p>
    <w:p w:rsidR="00862B5C" w:rsidRDefault="00862B5C" w:rsidP="00862B5C"/>
    <w:p w:rsidR="00862B5C" w:rsidRDefault="00862B5C" w:rsidP="00862B5C">
      <w:r>
        <w:tab/>
      </w:r>
      <w:proofErr w:type="spellStart"/>
      <w:r>
        <w:t>i</w:t>
      </w:r>
      <w:proofErr w:type="spellEnd"/>
      <w:r>
        <w:t xml:space="preserve">) If Exponent is </w:t>
      </w:r>
      <w:r>
        <w:rPr>
          <w:b/>
          <w:bCs/>
        </w:rPr>
        <w:t xml:space="preserve">less </w:t>
      </w:r>
      <w:r>
        <w:t>than 100, Output Variance shall be computed as below:</w:t>
      </w:r>
    </w:p>
    <w:p w:rsidR="00862B5C" w:rsidRDefault="00862B5C" w:rsidP="00862B5C">
      <w:r>
        <w:tab/>
        <w:t xml:space="preserve">        </w:t>
      </w:r>
      <w:r>
        <w:object w:dxaOrig="9060" w:dyaOrig="420">
          <v:shape id="_x0000_i1213" type="#_x0000_t75" style="width:453pt;height:21pt" o:ole="">
            <v:imagedata r:id="rId389" o:title=""/>
          </v:shape>
          <o:OLEObject Type="Embed" ProgID="Equation.3" ShapeID="_x0000_i1213" DrawAspect="Content" ObjectID="_1671452922" r:id="rId390"/>
        </w:object>
      </w:r>
    </w:p>
    <w:p w:rsidR="00862B5C" w:rsidRDefault="00862B5C" w:rsidP="00862B5C">
      <w:r>
        <w:lastRenderedPageBreak/>
        <w:tab/>
        <w:t xml:space="preserve">ii) If Exponent is </w:t>
      </w:r>
      <w:r>
        <w:rPr>
          <w:b/>
          <w:bCs/>
        </w:rPr>
        <w:t xml:space="preserve">more </w:t>
      </w:r>
      <w:r>
        <w:t>than 100, Output Variance shall be computed as below:</w:t>
      </w:r>
    </w:p>
    <w:p w:rsidR="00862B5C" w:rsidRDefault="00862B5C" w:rsidP="00862B5C">
      <w:r>
        <w:tab/>
        <w:t xml:space="preserve">       </w:t>
      </w:r>
      <w:r>
        <w:object w:dxaOrig="4920" w:dyaOrig="320">
          <v:shape id="_x0000_i1214" type="#_x0000_t75" style="width:246pt;height:15.75pt" o:ole="">
            <v:imagedata r:id="rId391" o:title=""/>
          </v:shape>
          <o:OLEObject Type="Embed" ProgID="Equation.3" ShapeID="_x0000_i1214" DrawAspect="Content" ObjectID="_1671452923" r:id="rId392"/>
        </w:object>
      </w:r>
    </w:p>
    <w:p w:rsidR="00862B5C" w:rsidRDefault="00862B5C" w:rsidP="00862B5C"/>
    <w:p w:rsidR="00862B5C" w:rsidRDefault="00862B5C" w:rsidP="00862B5C">
      <w:r>
        <w:t xml:space="preserve">      b) If Input Wheel Ticks are </w:t>
      </w:r>
      <w:r>
        <w:rPr>
          <w:b/>
          <w:bCs/>
        </w:rPr>
        <w:t>Not Valid</w:t>
      </w:r>
      <w:r>
        <w:t>, Output Variance shall be computed as below:</w:t>
      </w:r>
    </w:p>
    <w:p w:rsidR="00862B5C" w:rsidRDefault="00862B5C" w:rsidP="00862B5C">
      <w:r>
        <w:tab/>
      </w:r>
      <w:r>
        <w:object w:dxaOrig="6020" w:dyaOrig="320">
          <v:shape id="_x0000_i1215" type="#_x0000_t75" style="width:300.75pt;height:15.75pt" o:ole="">
            <v:imagedata r:id="rId393" o:title=""/>
          </v:shape>
          <o:OLEObject Type="Embed" ProgID="Equation.3" ShapeID="_x0000_i1215" DrawAspect="Content" ObjectID="_1671452924" r:id="rId394"/>
        </w:object>
      </w:r>
    </w:p>
    <w:p w:rsidR="00862B5C" w:rsidRDefault="00862B5C" w:rsidP="00862B5C"/>
    <w:p w:rsidR="00862B5C" w:rsidRDefault="00862B5C" w:rsidP="00862B5C">
      <w:r>
        <w:t xml:space="preserve">  2. If Vehicle Velocity is </w:t>
      </w:r>
      <w:r>
        <w:rPr>
          <w:b/>
          <w:bCs/>
        </w:rPr>
        <w:t xml:space="preserve">more </w:t>
      </w:r>
      <w:r>
        <w:t>than 0.001</w:t>
      </w:r>
    </w:p>
    <w:p w:rsidR="00862B5C" w:rsidRDefault="00862B5C" w:rsidP="00862B5C">
      <w:r>
        <w:t xml:space="preserve">      a) If Input Wheel Ticks are </w:t>
      </w:r>
      <w:r>
        <w:rPr>
          <w:b/>
          <w:bCs/>
        </w:rPr>
        <w:t xml:space="preserve">Not Valid </w:t>
      </w:r>
      <w:r>
        <w:t xml:space="preserve">and Wheel Velocity is </w:t>
      </w:r>
      <w:r>
        <w:rPr>
          <w:b/>
          <w:bCs/>
        </w:rPr>
        <w:t xml:space="preserve">less </w:t>
      </w:r>
      <w:r>
        <w:t>than 1, Output Variance shall be computed as below:</w:t>
      </w:r>
    </w:p>
    <w:p w:rsidR="00862B5C" w:rsidRDefault="00862B5C" w:rsidP="00862B5C">
      <w:r>
        <w:tab/>
      </w:r>
      <w:r>
        <w:object w:dxaOrig="9660" w:dyaOrig="360">
          <v:shape id="_x0000_i1216" type="#_x0000_t75" style="width:468.75pt;height:17.25pt" o:ole="">
            <v:imagedata r:id="rId395" o:title=""/>
          </v:shape>
          <o:OLEObject Type="Embed" ProgID="Equation.3" ShapeID="_x0000_i1216" DrawAspect="Content" ObjectID="_1671452925" r:id="rId396"/>
        </w:object>
      </w:r>
    </w:p>
    <w:p w:rsidR="00862B5C" w:rsidRDefault="00862B5C" w:rsidP="00862B5C">
      <w:r>
        <w:tab/>
        <w:t xml:space="preserve">where, </w:t>
      </w:r>
    </w:p>
    <w:p w:rsidR="00862B5C" w:rsidRDefault="00862B5C" w:rsidP="00862B5C">
      <w:r>
        <w:tab/>
      </w:r>
      <w:r>
        <w:object w:dxaOrig="5660" w:dyaOrig="320">
          <v:shape id="_x0000_i1217" type="#_x0000_t75" style="width:282.75pt;height:15.75pt" o:ole="">
            <v:imagedata r:id="rId397" o:title=""/>
          </v:shape>
          <o:OLEObject Type="Embed" ProgID="Equation.3" ShapeID="_x0000_i1217" DrawAspect="Content" ObjectID="_1671452926" r:id="rId398"/>
        </w:object>
      </w:r>
    </w:p>
    <w:p w:rsidR="00862B5C" w:rsidRDefault="00862B5C" w:rsidP="00862B5C"/>
    <w:p w:rsidR="00862B5C" w:rsidRDefault="00862B5C" w:rsidP="00862B5C">
      <w:r>
        <w:t xml:space="preserve">      b) If Wheel Ticks are </w:t>
      </w:r>
      <w:r>
        <w:rPr>
          <w:b/>
          <w:bCs/>
        </w:rPr>
        <w:t xml:space="preserve">Valid </w:t>
      </w:r>
      <w:r>
        <w:t xml:space="preserve">or Wheel Velocity is </w:t>
      </w:r>
      <w:r>
        <w:rPr>
          <w:b/>
          <w:bCs/>
        </w:rPr>
        <w:t xml:space="preserve">less </w:t>
      </w:r>
      <w:r>
        <w:t>than 1, Output Variance shall be computed as below:</w:t>
      </w:r>
    </w:p>
    <w:p w:rsidR="00862B5C" w:rsidRDefault="00862B5C" w:rsidP="00862B5C">
      <w:r>
        <w:tab/>
      </w:r>
      <w:r>
        <w:object w:dxaOrig="6619" w:dyaOrig="360">
          <v:shape id="_x0000_i1218" type="#_x0000_t75" style="width:330pt;height:18pt" o:ole="">
            <v:imagedata r:id="rId399" o:title=""/>
          </v:shape>
          <o:OLEObject Type="Embed" ProgID="Equation.3" ShapeID="_x0000_i1218" DrawAspect="Content" ObjectID="_1671452927" r:id="rId400"/>
        </w:object>
      </w:r>
    </w:p>
    <w:p w:rsidR="00862B5C" w:rsidRDefault="00862B5C" w:rsidP="00862B5C"/>
    <w:p w:rsidR="00862B5C" w:rsidRDefault="00862B5C" w:rsidP="00862B5C">
      <w:r>
        <w:t xml:space="preserve">  3. If Variance computed is </w:t>
      </w:r>
      <w:r>
        <w:rPr>
          <w:b/>
          <w:bCs/>
        </w:rPr>
        <w:t xml:space="preserve">more </w:t>
      </w:r>
      <w:r>
        <w:t>than 10</w:t>
      </w:r>
      <w:r>
        <w:rPr>
          <w:vertAlign w:val="superscript"/>
        </w:rPr>
        <w:t>5</w:t>
      </w:r>
      <w:r>
        <w:t>, it shall be set as 10</w:t>
      </w:r>
      <w:r>
        <w:rPr>
          <w:vertAlign w:val="superscript"/>
        </w:rPr>
        <w:t>5</w:t>
      </w:r>
      <w:r>
        <w:t>.</w:t>
      </w:r>
    </w:p>
    <w:p w:rsidR="00862B5C" w:rsidRDefault="00862B5C" w:rsidP="00862B5C"/>
    <w:p w:rsidR="00862B5C" w:rsidRDefault="00862B5C" w:rsidP="00862B5C">
      <w:r>
        <w:t xml:space="preserve">- If Input Wheel Velocity is </w:t>
      </w:r>
      <w:r>
        <w:rPr>
          <w:b/>
          <w:bCs/>
        </w:rPr>
        <w:t>Not Valid</w:t>
      </w:r>
      <w:r>
        <w:t>, Variance shall be set to a high value</w:t>
      </w:r>
    </w:p>
    <w:p w:rsidR="00862B5C" w:rsidRDefault="00862B5C" w:rsidP="00862B5C">
      <w:r>
        <w:tab/>
      </w:r>
      <w:r>
        <w:object w:dxaOrig="3980" w:dyaOrig="320">
          <v:shape id="_x0000_i1219" type="#_x0000_t75" style="width:198.75pt;height:15.75pt" o:ole="">
            <v:imagedata r:id="rId401" o:title=""/>
          </v:shape>
          <o:OLEObject Type="Embed" ProgID="Equation.3" ShapeID="_x0000_i1219" DrawAspect="Content" ObjectID="_1671452928" r:id="rId402"/>
        </w:object>
      </w:r>
    </w:p>
    <w:p w:rsidR="00862B5C" w:rsidRDefault="00862B5C" w:rsidP="00862B5C"/>
    <w:p w:rsidR="00862B5C" w:rsidRDefault="00862B5C" w:rsidP="00862B5C">
      <w:r>
        <w:t>where,</w:t>
      </w:r>
    </w:p>
    <w:p w:rsidR="00862B5C" w:rsidRDefault="00862B5C" w:rsidP="00862B5C">
      <w:proofErr w:type="spellStart"/>
      <w:r>
        <w:t>WheelAquaSlip</w:t>
      </w:r>
      <w:proofErr w:type="spellEnd"/>
      <w:r>
        <w:t xml:space="preserve"> is Variance component of the Wheel (Refer Req. L3D_ALGO_VDY_784)</w:t>
      </w:r>
    </w:p>
    <w:p w:rsidR="00862B5C" w:rsidRDefault="00862B5C" w:rsidP="00862B5C">
      <w:r>
        <w:object w:dxaOrig="5600" w:dyaOrig="360">
          <v:shape id="_x0000_i1220" type="#_x0000_t75" style="width:279.75pt;height:18pt" o:ole="">
            <v:imagedata r:id="rId403" o:title=""/>
          </v:shape>
          <o:OLEObject Type="Embed" ProgID="Equation.3" ShapeID="_x0000_i1220" DrawAspect="Content" ObjectID="_1671452929" r:id="rId404"/>
        </w:object>
      </w:r>
    </w:p>
    <w:p w:rsidR="00862B5C" w:rsidRDefault="00862B5C" w:rsidP="00862B5C"/>
    <w:p w:rsidR="00862B5C" w:rsidRDefault="00862B5C" w:rsidP="00862B5C"/>
    <w:p w:rsidR="00862B5C" w:rsidRDefault="00862B5C" w:rsidP="00862B5C">
      <w:pPr>
        <w:pStyle w:val="Heading4"/>
      </w:pPr>
      <w:r>
        <w:t xml:space="preserve">4.1.8.1 Module </w:t>
      </w:r>
      <w:proofErr w:type="spellStart"/>
      <w:r>
        <w:t>vdy_wpp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w:t>
      </w:r>
    </w:p>
    <w:p w:rsidR="00862B5C" w:rsidRDefault="0066217F" w:rsidP="00862B5C">
      <w:hyperlink r:id="rId405" w:history="1">
        <w:r w:rsidR="00862B5C">
          <w:rPr>
            <w:rStyle w:val="Hyperlink"/>
            <w:i/>
            <w:iCs/>
          </w:rPr>
          <w:t>http://ims-adas:7001/si/viewrevision?projectName=/nfs/projekte1/REPOSITORY/Base%5fDevelopment/05%5fAlgorithm/VDY%5fVehicleDynamics/04%5fEngineering/01%5fSource%5fCode/algo/vdy/project.pj&amp;selection=vdy%5fwpp%5fdata.c</w:t>
        </w:r>
      </w:hyperlink>
    </w:p>
    <w:p w:rsidR="00862B5C" w:rsidRDefault="00862B5C" w:rsidP="00862B5C">
      <w:pPr>
        <w:pStyle w:val="Heading4"/>
      </w:pPr>
      <w:r>
        <w:t xml:space="preserve">4.1.8.2 Module </w:t>
      </w:r>
      <w:proofErr w:type="spellStart"/>
      <w:r>
        <w:t>vdy_wpp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w:t>
      </w:r>
    </w:p>
    <w:p w:rsidR="00862B5C" w:rsidRDefault="00862B5C" w:rsidP="00862B5C">
      <w:pPr>
        <w:rPr>
          <w:rStyle w:val="Hyperlink"/>
          <w:i/>
          <w:iCs/>
        </w:rPr>
      </w:pPr>
      <w:r>
        <w:rPr>
          <w:i/>
          <w:iCs/>
        </w:rPr>
        <w:fldChar w:fldCharType="begin"/>
      </w:r>
      <w:r>
        <w:rPr>
          <w:i/>
          <w:iCs/>
        </w:rPr>
        <w:instrText>HYPERLINK "http://ims-adas:7001/si/viewrevision?projectName=/nfs/projekte1/REPOSITORY/Base%5fDevelopment/05%5fAlgorithm/VDY%5fVehicleDynamics/04%5fEngineering/01%5fSource%5fCode/algo/vdy/project.pj&amp;selection=vdy%5fwpp%5fpara.c"</w:instrText>
      </w:r>
      <w:r>
        <w:rPr>
          <w:i/>
          <w:iCs/>
        </w:rPr>
        <w:fldChar w:fldCharType="separate"/>
      </w:r>
      <w:r>
        <w:rPr>
          <w:rStyle w:val="Hyperlink"/>
          <w:i/>
          <w:iCs/>
        </w:rPr>
        <w:t>http://ims-adas:7001/si/viewrevision?projectName=/nfs/projekte1/REPOSITORY/Base%5fDevelopment/05%5fAlgorithm/VDY%5fVehicleDynamics/04%5fEngineering/01%5fSource%5fCode/algo/vdy/project.pj&amp;selection=vdy%5fwpp%5fpara.c</w:t>
      </w:r>
    </w:p>
    <w:p w:rsidR="00862B5C" w:rsidRDefault="00862B5C" w:rsidP="00862B5C">
      <w:r>
        <w:rPr>
          <w:i/>
          <w:iCs/>
        </w:rPr>
        <w:fldChar w:fldCharType="end"/>
      </w:r>
    </w:p>
    <w:p w:rsidR="00862B5C" w:rsidRDefault="00862B5C" w:rsidP="00862B5C">
      <w:pPr>
        <w:pStyle w:val="Heading4"/>
      </w:pPr>
      <w:r>
        <w:t>4.1.8.3 Model tuning parameters for aye "</w:t>
      </w:r>
      <w:proofErr w:type="spellStart"/>
      <w:r>
        <w:t>vdy_wpp_parameter.m</w:t>
      </w:r>
      <w:proofErr w:type="spellEnd"/>
      <w:r>
        <w:t>"</w:t>
      </w:r>
    </w:p>
    <w:p w:rsidR="00862B5C" w:rsidRDefault="00862B5C" w:rsidP="00862B5C">
      <w:pPr>
        <w:rPr>
          <w:rStyle w:val="Hyperlink"/>
        </w:rPr>
      </w:pPr>
      <w:r>
        <w:fldChar w:fldCharType="begin"/>
      </w:r>
      <w:r>
        <w:instrText>HYPERLINK "http://ims-adas:7001/si/viewrevision?projectName=%23p%3D%2Fnfs%2Fprojekte1%2FREPOSITORY%2FREPOSITORY.pj%23Base_Development%2F05_Algorithm%2FVDY_VehicleDynamics%23b%3D1.67.1.36.1.2.1.3%2304_Engineering%2F00_CodeGen%2Falgo%2Fvdy%2Fmdl&amp;selection=vdy_wpp_parameter.m"</w:instrText>
      </w:r>
      <w:r>
        <w:fldChar w:fldCharType="separate"/>
      </w:r>
      <w:r>
        <w:rPr>
          <w:rStyle w:val="Hyperlink"/>
        </w:rPr>
        <w:t>http://ims-adas:7001/si/viewrevision?projectName=%23p%3D%2Fnfs%2Fprojekte1%2FREPOSITORY%2FREPOSITORY.pj%23Base_Development%2F05_Algorithm%2FVDY_VehicleDynamics%23b%3D1.67.1.36.1.2.1.3%2304_Engineering%2F00_CodeGen%2Falgo%2Fvdy%2Fmdl&amp;selection=vdy_wpp_parameter.m</w:t>
      </w:r>
    </w:p>
    <w:p w:rsidR="00862B5C" w:rsidRDefault="00862B5C" w:rsidP="00862B5C">
      <w:r>
        <w:fldChar w:fldCharType="end"/>
      </w:r>
    </w:p>
    <w:p w:rsidR="00862B5C" w:rsidRDefault="00862B5C" w:rsidP="00862B5C">
      <w:pPr>
        <w:pStyle w:val="Heading3"/>
      </w:pPr>
      <w:r>
        <w:t xml:space="preserve">4.1.9 Module </w:t>
      </w:r>
      <w:proofErr w:type="spellStart"/>
      <w:r>
        <w:t>vdy_wye.c</w:t>
      </w:r>
      <w:proofErr w:type="spellEnd"/>
    </w:p>
    <w:p w:rsidR="00862B5C" w:rsidRDefault="00862B5C" w:rsidP="00862B5C">
      <w:r>
        <w:t xml:space="preserve">The corresponding </w:t>
      </w:r>
      <w:proofErr w:type="spellStart"/>
      <w:r>
        <w:t>simulink</w:t>
      </w:r>
      <w:proofErr w:type="spellEnd"/>
      <w:r>
        <w:t xml:space="preserve"> model could be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0%5fCodeGen/algo/vdy/mdl/project.pj&amp;selection=vdy%5fwye.mdl"</w:instrText>
      </w:r>
      <w:r>
        <w:fldChar w:fldCharType="separate"/>
      </w:r>
      <w:r>
        <w:rPr>
          <w:rStyle w:val="Hyperlink"/>
        </w:rPr>
        <w:t>http://ims-adas:7001/si/viewrevision?projectName=/nfs/projekte1/REPOSITORY/Base%5fDevelopment/05%5fAlgorithm/VDY%5fVehicleDynamics/04%5fEngineering/00%5fCodeGen/algo/vdy/mdl/project.pj&amp;selection=vdy%5fwye.mdl</w:t>
      </w:r>
    </w:p>
    <w:p w:rsidR="00862B5C" w:rsidRDefault="00862B5C" w:rsidP="00862B5C">
      <w:r>
        <w:fldChar w:fldCharType="end"/>
      </w:r>
    </w:p>
    <w:p w:rsidR="00862B5C" w:rsidRDefault="00862B5C" w:rsidP="00862B5C">
      <w:r>
        <w:t>The source code could be found here:</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wye.c"</w:instrText>
      </w:r>
      <w:r>
        <w:fldChar w:fldCharType="separate"/>
      </w:r>
      <w:r>
        <w:rPr>
          <w:rStyle w:val="Hyperlink"/>
        </w:rPr>
        <w:t>http://ims-adas:7001/si/viewrevision?projectName=/nfs/projekte1/REPOSITORY/Base%5fDevelopment/05%5fAlgo</w:t>
      </w:r>
      <w:r>
        <w:rPr>
          <w:rStyle w:val="Hyperlink"/>
        </w:rPr>
        <w:lastRenderedPageBreak/>
        <w:t>rithm/VDY%5fVehicleDynamics/04%5fEngineering/01%5fSource%5fCode/algo/vdy/project.pj&amp;selection=vdy%5fwye.c</w:t>
      </w:r>
    </w:p>
    <w:p w:rsidR="00862B5C" w:rsidRDefault="00862B5C" w:rsidP="00862B5C">
      <w:r>
        <w:fldChar w:fldCharType="end"/>
      </w:r>
    </w:p>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r>
        <w:rPr>
          <w:b/>
          <w:bCs/>
          <w:u w:val="single"/>
        </w:rPr>
        <w:object w:dxaOrig="10215" w:dyaOrig="7875">
          <v:shape id="_x0000_i1221" type="#_x0000_t75" style="width:470.25pt;height:362.25pt" o:ole="">
            <v:imagedata r:id="rId406" o:title=""/>
          </v:shape>
          <o:OLEObject Type="Embed" ProgID="Visio.Drawing.11" ShapeID="_x0000_i1221" DrawAspect="Content" ObjectID="_1671452930" r:id="rId407"/>
        </w:object>
      </w:r>
    </w:p>
    <w:p w:rsidR="00862B5C" w:rsidRDefault="00862B5C" w:rsidP="00862B5C">
      <w:pPr>
        <w:pStyle w:val="Heading4"/>
      </w:pPr>
      <w:r>
        <w:t xml:space="preserve">4.1.9.1 </w:t>
      </w:r>
      <w:proofErr w:type="spellStart"/>
      <w:r>
        <w:t>vdy_wye.m</w:t>
      </w:r>
      <w:proofErr w:type="spellEnd"/>
      <w:r>
        <w:t xml:space="preserve"> Model</w:t>
      </w:r>
    </w:p>
    <w:p w:rsidR="00862B5C" w:rsidRDefault="00862B5C" w:rsidP="00862B5C">
      <w:r>
        <w:t>This module estimates</w:t>
      </w:r>
    </w:p>
    <w:p w:rsidR="00862B5C" w:rsidRDefault="00862B5C" w:rsidP="00862B5C">
      <w:r>
        <w:t xml:space="preserve"> the wheel </w:t>
      </w:r>
      <w:proofErr w:type="spellStart"/>
      <w:r>
        <w:t>laod</w:t>
      </w:r>
      <w:proofErr w:type="spellEnd"/>
      <w:r>
        <w:t xml:space="preserve"> </w:t>
      </w:r>
      <w:proofErr w:type="spellStart"/>
      <w:r>
        <w:t>dependancy</w:t>
      </w:r>
      <w:proofErr w:type="spellEnd"/>
      <w:r>
        <w:t xml:space="preserve"> for the front axle</w:t>
      </w:r>
    </w:p>
    <w:p w:rsidR="00862B5C" w:rsidRDefault="00862B5C" w:rsidP="00862B5C">
      <w:r>
        <w:t xml:space="preserve"> the dynamic yaw rate offset  </w:t>
      </w:r>
      <w:r>
        <w:object w:dxaOrig="673" w:dyaOrig="388">
          <v:shape id="_x0000_i1222" type="#_x0000_t75" style="width:33.75pt;height:19.5pt" o:ole="">
            <v:imagedata r:id="rId408" o:title=""/>
          </v:shape>
          <o:OLEObject Type="Embed" ProgID="Equation.3" ShapeID="_x0000_i1222" DrawAspect="Content" ObjectID="_1671452931" r:id="rId409"/>
        </w:object>
      </w:r>
    </w:p>
    <w:p w:rsidR="00862B5C" w:rsidRDefault="00862B5C" w:rsidP="00862B5C">
      <w:r>
        <w:t>and the wheel yaw rate</w:t>
      </w:r>
      <w:r>
        <w:object w:dxaOrig="344" w:dyaOrig="360">
          <v:shape id="_x0000_i1223" type="#_x0000_t75" style="width:17.25pt;height:18pt" o:ole="">
            <v:imagedata r:id="rId410" o:title=""/>
          </v:shape>
          <o:OLEObject Type="Embed" ProgID="Equation.3" ShapeID="_x0000_i1223" DrawAspect="Content" ObjectID="_1671452932" r:id="rId411"/>
        </w:object>
      </w:r>
      <w:r>
        <w:t>.</w:t>
      </w:r>
    </w:p>
    <w:p w:rsidR="00862B5C" w:rsidRDefault="00862B5C" w:rsidP="00862B5C">
      <w:r>
        <w:lastRenderedPageBreak/>
        <w:t>General wheel velocity equations</w:t>
      </w:r>
    </w:p>
    <w:p w:rsidR="00862B5C" w:rsidRDefault="00862B5C" w:rsidP="00862B5C">
      <w:r>
        <w:t xml:space="preserve">This module uses the wheel velocity offsets (left to right) for the front </w:t>
      </w:r>
      <w:r>
        <w:object w:dxaOrig="380" w:dyaOrig="380">
          <v:shape id="_x0000_i1224" type="#_x0000_t75" style="width:18.75pt;height:18.75pt" o:ole="">
            <v:imagedata r:id="rId412" o:title=""/>
          </v:shape>
          <o:OLEObject Type="Embed" ProgID="Equation.3" ShapeID="_x0000_i1224" DrawAspect="Content" ObjectID="_1671452933" r:id="rId413"/>
        </w:object>
      </w:r>
      <w:r>
        <w:t xml:space="preserve"> and the rear</w:t>
      </w:r>
      <w:r>
        <w:object w:dxaOrig="380" w:dyaOrig="360">
          <v:shape id="_x0000_i1225" type="#_x0000_t75" style="width:18.75pt;height:18pt" o:ole="">
            <v:imagedata r:id="rId414" o:title=""/>
          </v:shape>
          <o:OLEObject Type="Embed" ProgID="Equation.3" ShapeID="_x0000_i1225" DrawAspect="Content" ObjectID="_1671452934" r:id="rId415"/>
        </w:object>
      </w:r>
      <w:r>
        <w:t xml:space="preserve"> axle from the </w:t>
      </w:r>
      <w:proofErr w:type="spellStart"/>
      <w:r>
        <w:t>vdy_whs</w:t>
      </w:r>
      <w:proofErr w:type="spellEnd"/>
      <w:r>
        <w:t xml:space="preserve"> module</w:t>
      </w:r>
    </w:p>
    <w:p w:rsidR="00862B5C" w:rsidRDefault="00862B5C" w:rsidP="00862B5C"/>
    <w:p w:rsidR="00862B5C" w:rsidRDefault="00862B5C" w:rsidP="00862B5C">
      <w:r>
        <w:t xml:space="preserve">The yaw rate for the front and the rear </w:t>
      </w:r>
      <w:proofErr w:type="spellStart"/>
      <w:r>
        <w:t>alxe</w:t>
      </w:r>
      <w:proofErr w:type="spellEnd"/>
      <w:r>
        <w:t xml:space="preserve"> is calculated by the </w:t>
      </w:r>
      <w:proofErr w:type="spellStart"/>
      <w:r>
        <w:t>folowing</w:t>
      </w:r>
      <w:proofErr w:type="spellEnd"/>
      <w:r>
        <w:t xml:space="preserve"> equations:</w:t>
      </w:r>
    </w:p>
    <w:p w:rsidR="00862B5C" w:rsidRDefault="00862B5C" w:rsidP="00862B5C">
      <w:r>
        <w:object w:dxaOrig="4300" w:dyaOrig="800">
          <v:shape id="_x0000_i1226" type="#_x0000_t75" style="width:215.25pt;height:39.75pt" o:ole="">
            <v:imagedata r:id="rId416" o:title=""/>
          </v:shape>
          <o:OLEObject Type="Embed" ProgID="Equation.3" ShapeID="_x0000_i1226" DrawAspect="Content" ObjectID="_1671452935" r:id="rId417"/>
        </w:object>
      </w:r>
    </w:p>
    <w:p w:rsidR="00862B5C" w:rsidRDefault="00862B5C" w:rsidP="00862B5C">
      <w:r>
        <w:object w:dxaOrig="4080" w:dyaOrig="700">
          <v:shape id="_x0000_i1227" type="#_x0000_t75" style="width:204pt;height:35.25pt" o:ole="">
            <v:imagedata r:id="rId418" o:title=""/>
          </v:shape>
          <o:OLEObject Type="Embed" ProgID="Equation.3" ShapeID="_x0000_i1227" DrawAspect="Content" ObjectID="_1671452936" r:id="rId419"/>
        </w:object>
      </w:r>
    </w:p>
    <w:p w:rsidR="00862B5C" w:rsidRDefault="00862B5C" w:rsidP="00862B5C"/>
    <w:p w:rsidR="00862B5C" w:rsidRDefault="00862B5C" w:rsidP="00862B5C">
      <w:pPr>
        <w:pStyle w:val="Heading5"/>
      </w:pPr>
      <w:r>
        <w:t xml:space="preserve">4.1.9.1.1 Wheel </w:t>
      </w:r>
      <w:proofErr w:type="spellStart"/>
      <w:r>
        <w:t>laod</w:t>
      </w:r>
      <w:proofErr w:type="spellEnd"/>
      <w:r>
        <w:t xml:space="preserve"> </w:t>
      </w:r>
      <w:proofErr w:type="spellStart"/>
      <w:r>
        <w:t>dependancy</w:t>
      </w:r>
      <w:proofErr w:type="spellEnd"/>
      <w:r>
        <w:t xml:space="preserve"> estimation</w:t>
      </w:r>
    </w:p>
    <w:p w:rsidR="00862B5C" w:rsidRDefault="00862B5C" w:rsidP="00862B5C">
      <w:r>
        <w:t xml:space="preserve">To estimate the wheel load </w:t>
      </w:r>
      <w:proofErr w:type="spellStart"/>
      <w:r>
        <w:t>dependancy</w:t>
      </w:r>
      <w:proofErr w:type="spellEnd"/>
      <w:r>
        <w:t xml:space="preserve"> the wheel yaw rate from the rear axle is used as the reference signal.</w:t>
      </w: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ab/>
      </w:r>
      <w:proofErr w:type="spellStart"/>
      <w:r>
        <w:t>YawRate</w:t>
      </w:r>
      <w:proofErr w:type="spellEnd"/>
    </w:p>
    <w:p w:rsidR="00862B5C" w:rsidRDefault="00862B5C" w:rsidP="00862B5C">
      <w:r>
        <w:tab/>
      </w:r>
      <w:proofErr w:type="spellStart"/>
      <w:r>
        <w:t>YawRateState</w:t>
      </w:r>
      <w:proofErr w:type="spellEnd"/>
    </w:p>
    <w:p w:rsidR="00862B5C" w:rsidRDefault="00862B5C" w:rsidP="00862B5C">
      <w:r>
        <w:t xml:space="preserve">                </w:t>
      </w:r>
      <w:proofErr w:type="spellStart"/>
      <w:r>
        <w:t>TrackWidthFront</w:t>
      </w:r>
      <w:proofErr w:type="spellEnd"/>
    </w:p>
    <w:p w:rsidR="00862B5C" w:rsidRDefault="00862B5C" w:rsidP="00862B5C">
      <w:r>
        <w:tab/>
      </w:r>
      <w:proofErr w:type="spellStart"/>
      <w:r>
        <w:t>TrackWidthRear</w:t>
      </w:r>
      <w:proofErr w:type="spellEnd"/>
    </w:p>
    <w:p w:rsidR="00862B5C" w:rsidRDefault="00862B5C" w:rsidP="00862B5C">
      <w:r>
        <w:tab/>
      </w:r>
      <w:proofErr w:type="spellStart"/>
      <w:r>
        <w:t>VehWeight</w:t>
      </w:r>
      <w:proofErr w:type="spellEnd"/>
    </w:p>
    <w:p w:rsidR="00862B5C" w:rsidRDefault="00862B5C" w:rsidP="00862B5C">
      <w:r>
        <w:tab/>
      </w:r>
      <w:proofErr w:type="spellStart"/>
      <w:r>
        <w:t>CntrOfGravHeight</w:t>
      </w:r>
      <w:proofErr w:type="spellEnd"/>
    </w:p>
    <w:p w:rsidR="00862B5C" w:rsidRDefault="00862B5C" w:rsidP="00862B5C">
      <w:r>
        <w:tab/>
      </w:r>
      <w:proofErr w:type="spellStart"/>
      <w:r>
        <w:t>AxisLoadDistr</w:t>
      </w:r>
      <w:proofErr w:type="spellEnd"/>
    </w:p>
    <w:p w:rsidR="00862B5C" w:rsidRDefault="00862B5C" w:rsidP="00862B5C">
      <w:r>
        <w:tab/>
      </w:r>
      <w:proofErr w:type="spellStart"/>
      <w:r>
        <w:t>WhlLoadDepFrontAxle</w:t>
      </w:r>
      <w:proofErr w:type="spellEnd"/>
    </w:p>
    <w:p w:rsidR="00862B5C" w:rsidRDefault="00862B5C" w:rsidP="00862B5C">
      <w:r>
        <w:tab/>
      </w:r>
      <w:proofErr w:type="spellStart"/>
      <w:r>
        <w:t>WhlLoadDepRearAxle</w:t>
      </w:r>
      <w:proofErr w:type="spellEnd"/>
    </w:p>
    <w:p w:rsidR="00862B5C" w:rsidRDefault="00862B5C" w:rsidP="00862B5C">
      <w:r>
        <w:tab/>
      </w:r>
      <w:proofErr w:type="spellStart"/>
      <w:r>
        <w:t>CaliMode</w:t>
      </w:r>
      <w:proofErr w:type="spellEnd"/>
    </w:p>
    <w:p w:rsidR="00862B5C" w:rsidRDefault="00862B5C" w:rsidP="00862B5C">
      <w:r>
        <w:tab/>
        <w:t>Cycle Time (ms)</w:t>
      </w:r>
    </w:p>
    <w:p w:rsidR="00862B5C" w:rsidRDefault="00862B5C" w:rsidP="00862B5C"/>
    <w:p w:rsidR="00862B5C" w:rsidRDefault="00862B5C" w:rsidP="00862B5C">
      <w:r>
        <w:t>2. From VDY internal processing:</w:t>
      </w:r>
    </w:p>
    <w:p w:rsidR="00862B5C" w:rsidRDefault="00862B5C" w:rsidP="00862B5C">
      <w:r>
        <w:t xml:space="preserve">                Wheel Offset Ratio Front</w:t>
      </w:r>
    </w:p>
    <w:p w:rsidR="00862B5C" w:rsidRDefault="00862B5C" w:rsidP="00862B5C">
      <w:r>
        <w:t xml:space="preserve">                Wheel Offset Ratio Rear</w:t>
      </w:r>
    </w:p>
    <w:p w:rsidR="00862B5C" w:rsidRDefault="00862B5C" w:rsidP="00862B5C">
      <w:r>
        <w:t xml:space="preserve">                Wheel Offset Ratio Front Dev</w:t>
      </w:r>
    </w:p>
    <w:p w:rsidR="00862B5C" w:rsidRDefault="00862B5C" w:rsidP="00862B5C">
      <w:r>
        <w:t xml:space="preserve">                Wheel Offset Ratio Rear Dev</w:t>
      </w:r>
    </w:p>
    <w:p w:rsidR="00862B5C" w:rsidRDefault="00862B5C" w:rsidP="00862B5C">
      <w:r>
        <w:tab/>
      </w:r>
      <w:proofErr w:type="spellStart"/>
      <w:r>
        <w:t>Ve_Velocity</w:t>
      </w:r>
      <w:proofErr w:type="spellEnd"/>
      <w:r>
        <w:t>(m/s)</w:t>
      </w:r>
    </w:p>
    <w:p w:rsidR="00862B5C" w:rsidRDefault="00862B5C" w:rsidP="00862B5C">
      <w:r>
        <w:t xml:space="preserve">                </w:t>
      </w:r>
      <w:proofErr w:type="spellStart"/>
      <w:r>
        <w:t>Ye_LateralAccel</w:t>
      </w:r>
      <w:proofErr w:type="spellEnd"/>
    </w:p>
    <w:p w:rsidR="00862B5C" w:rsidRDefault="00862B5C" w:rsidP="00862B5C">
      <w:r>
        <w:t xml:space="preserve">                </w:t>
      </w:r>
      <w:proofErr w:type="spellStart"/>
      <w:r>
        <w:t>Wpp_whlVlFL</w:t>
      </w:r>
      <w:proofErr w:type="spellEnd"/>
    </w:p>
    <w:p w:rsidR="00862B5C" w:rsidRDefault="00862B5C" w:rsidP="00862B5C">
      <w:r>
        <w:t xml:space="preserve">                </w:t>
      </w:r>
      <w:proofErr w:type="spellStart"/>
      <w:r>
        <w:t>Wpp_whlVlFL</w:t>
      </w:r>
      <w:proofErr w:type="spellEnd"/>
    </w:p>
    <w:p w:rsidR="00862B5C" w:rsidRDefault="00862B5C" w:rsidP="00862B5C">
      <w:r>
        <w:t xml:space="preserve">                </w:t>
      </w:r>
      <w:proofErr w:type="spellStart"/>
      <w:r>
        <w:t>Wpp_whlVlRL</w:t>
      </w:r>
      <w:proofErr w:type="spellEnd"/>
    </w:p>
    <w:p w:rsidR="00862B5C" w:rsidRDefault="00862B5C" w:rsidP="00862B5C">
      <w:r>
        <w:t xml:space="preserve">                </w:t>
      </w:r>
      <w:proofErr w:type="spellStart"/>
      <w:r>
        <w:t>Wpp_whlVlRR</w:t>
      </w:r>
      <w:proofErr w:type="spellEnd"/>
    </w:p>
    <w:p w:rsidR="00862B5C" w:rsidRDefault="00862B5C" w:rsidP="00862B5C">
      <w:r>
        <w:t xml:space="preserve">                </w:t>
      </w:r>
      <w:proofErr w:type="spellStart"/>
      <w:r>
        <w:t>Wpp_whlVlFL_var</w:t>
      </w:r>
      <w:proofErr w:type="spellEnd"/>
    </w:p>
    <w:p w:rsidR="00862B5C" w:rsidRDefault="00862B5C" w:rsidP="00862B5C">
      <w:r>
        <w:t xml:space="preserve">                </w:t>
      </w:r>
      <w:proofErr w:type="spellStart"/>
      <w:r>
        <w:t>Wpp_whlVlFL_var</w:t>
      </w:r>
      <w:proofErr w:type="spellEnd"/>
    </w:p>
    <w:p w:rsidR="00862B5C" w:rsidRDefault="00862B5C" w:rsidP="00862B5C">
      <w:r>
        <w:t xml:space="preserve">                </w:t>
      </w:r>
      <w:proofErr w:type="spellStart"/>
      <w:r>
        <w:t>Wpp_whlVlRL_var</w:t>
      </w:r>
      <w:proofErr w:type="spellEnd"/>
    </w:p>
    <w:p w:rsidR="00862B5C" w:rsidRDefault="00862B5C" w:rsidP="00862B5C">
      <w:r>
        <w:t xml:space="preserve">                </w:t>
      </w:r>
      <w:proofErr w:type="spellStart"/>
      <w:r>
        <w:t>Wpp_whlVlRR_var</w:t>
      </w:r>
      <w:proofErr w:type="spellEnd"/>
    </w:p>
    <w:p w:rsidR="00862B5C" w:rsidRDefault="00862B5C" w:rsidP="00862B5C"/>
    <w:p w:rsidR="00862B5C" w:rsidRDefault="00862B5C" w:rsidP="00862B5C">
      <w:r>
        <w:t>3. From NVM -</w:t>
      </w:r>
    </w:p>
    <w:p w:rsidR="00862B5C" w:rsidRDefault="00862B5C" w:rsidP="00862B5C">
      <w:r>
        <w:t xml:space="preserve">                </w:t>
      </w:r>
      <w:proofErr w:type="spellStart"/>
      <w:r>
        <w:t>VDY_NV_Data_in</w:t>
      </w:r>
      <w:proofErr w:type="spellEnd"/>
    </w:p>
    <w:p w:rsidR="00862B5C" w:rsidRDefault="00862B5C" w:rsidP="00862B5C"/>
    <w:p w:rsidR="00862B5C" w:rsidRDefault="00862B5C" w:rsidP="00862B5C">
      <w:pPr>
        <w:rPr>
          <w:b/>
          <w:bCs/>
        </w:rPr>
      </w:pPr>
      <w:r>
        <w:rPr>
          <w:b/>
          <w:bCs/>
        </w:rPr>
        <w:t>Outputs:</w:t>
      </w:r>
    </w:p>
    <w:p w:rsidR="00862B5C" w:rsidRDefault="00862B5C" w:rsidP="00862B5C">
      <w:r>
        <w:t xml:space="preserve">               </w:t>
      </w:r>
      <w:r>
        <w:tab/>
      </w:r>
      <w:proofErr w:type="spellStart"/>
      <w:r>
        <w:t>WLD_FrontAxle</w:t>
      </w:r>
      <w:proofErr w:type="spellEnd"/>
    </w:p>
    <w:p w:rsidR="00862B5C" w:rsidRDefault="00862B5C" w:rsidP="00862B5C">
      <w:r>
        <w:t xml:space="preserve">               </w:t>
      </w:r>
      <w:r>
        <w:tab/>
      </w:r>
      <w:proofErr w:type="spellStart"/>
      <w:r>
        <w:t>WLD_RearAxle</w:t>
      </w:r>
      <w:proofErr w:type="spellEnd"/>
    </w:p>
    <w:p w:rsidR="00862B5C" w:rsidRDefault="00862B5C" w:rsidP="00862B5C">
      <w:r>
        <w:tab/>
      </w:r>
      <w:proofErr w:type="spellStart"/>
      <w:r>
        <w:t>WhlYawRate_FrontAxle</w:t>
      </w:r>
      <w:proofErr w:type="spellEnd"/>
    </w:p>
    <w:p w:rsidR="00862B5C" w:rsidRDefault="00862B5C" w:rsidP="00862B5C">
      <w:r>
        <w:t xml:space="preserve">               </w:t>
      </w:r>
      <w:r>
        <w:tab/>
      </w:r>
      <w:proofErr w:type="spellStart"/>
      <w:r>
        <w:t>WhlYawRate_RearAxle</w:t>
      </w:r>
      <w:proofErr w:type="spellEnd"/>
    </w:p>
    <w:p w:rsidR="00862B5C" w:rsidRDefault="00862B5C" w:rsidP="00862B5C">
      <w:r>
        <w:lastRenderedPageBreak/>
        <w:tab/>
      </w:r>
      <w:proofErr w:type="spellStart"/>
      <w:r>
        <w:t>EstimatedWLD</w:t>
      </w:r>
      <w:proofErr w:type="spellEnd"/>
    </w:p>
    <w:p w:rsidR="00862B5C" w:rsidRDefault="00862B5C" w:rsidP="00862B5C">
      <w:r>
        <w:tab/>
      </w:r>
      <w:proofErr w:type="spellStart"/>
      <w:r>
        <w:t>WLD_Control</w:t>
      </w:r>
      <w:proofErr w:type="spellEnd"/>
    </w:p>
    <w:p w:rsidR="00862B5C" w:rsidRDefault="00862B5C" w:rsidP="00862B5C">
      <w:r>
        <w:tab/>
      </w:r>
      <w:proofErr w:type="spellStart"/>
      <w:r>
        <w:t>WhlYawDiff_FrontRear</w:t>
      </w:r>
      <w:proofErr w:type="spellEnd"/>
    </w:p>
    <w:p w:rsidR="00862B5C" w:rsidRDefault="00862B5C" w:rsidP="00862B5C">
      <w:r>
        <w:tab/>
      </w:r>
      <w:proofErr w:type="spellStart"/>
      <w:r>
        <w:t>VDYNVData_out</w:t>
      </w:r>
      <w:proofErr w:type="spellEnd"/>
      <w:r>
        <w:t xml:space="preserve">   </w:t>
      </w:r>
    </w:p>
    <w:p w:rsidR="00862B5C" w:rsidRDefault="00862B5C" w:rsidP="00862B5C">
      <w:r>
        <w:t xml:space="preserve"> </w:t>
      </w:r>
    </w:p>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rPr>
          <w:b/>
          <w:bCs/>
          <w:u w:val="single"/>
        </w:rPr>
        <w:object w:dxaOrig="3400" w:dyaOrig="1380">
          <v:shape id="_x0000_i1228" type="#_x0000_t75" style="width:170.25pt;height:69pt" o:ole="">
            <v:imagedata r:id="rId420" o:title=""/>
          </v:shape>
          <o:OLEObject Type="Embed" ProgID="Equation.3" ShapeID="_x0000_i1228" DrawAspect="Content" ObjectID="_1671452937" r:id="rId421"/>
        </w:object>
      </w:r>
    </w:p>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initialized as:</w:t>
      </w:r>
    </w:p>
    <w:p w:rsidR="00862B5C" w:rsidRDefault="00862B5C" w:rsidP="00862B5C">
      <w:r>
        <w:rPr>
          <w:b/>
          <w:bCs/>
        </w:rPr>
        <w:t xml:space="preserve">x </w:t>
      </w:r>
      <w:r>
        <w:t xml:space="preserve">= </w:t>
      </w:r>
      <w:proofErr w:type="spellStart"/>
      <w:r>
        <w:t>vdy_wye_x_init_wld_p</w:t>
      </w:r>
      <w:proofErr w:type="spellEnd"/>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r>
        <w:rPr>
          <w:b/>
          <w:bCs/>
        </w:rPr>
        <w:t xml:space="preserve">P </w:t>
      </w:r>
      <w:r>
        <w:t xml:space="preserve">= </w:t>
      </w:r>
      <w:proofErr w:type="spellStart"/>
      <w:r>
        <w:t>vdy_wye_P_init_wld_p</w:t>
      </w:r>
      <w:proofErr w:type="spellEnd"/>
    </w:p>
    <w:p w:rsidR="00862B5C" w:rsidRDefault="00862B5C" w:rsidP="00862B5C">
      <w:r>
        <w:t>where,</w:t>
      </w:r>
    </w:p>
    <w:p w:rsidR="00862B5C" w:rsidRDefault="00862B5C" w:rsidP="00862B5C"/>
    <w:p w:rsidR="00862B5C" w:rsidRDefault="00862B5C" w:rsidP="00862B5C">
      <w:r>
        <w:object w:dxaOrig="4160" w:dyaOrig="360">
          <v:shape id="_x0000_i1229" type="#_x0000_t75" style="width:207.75pt;height:18pt" o:ole="">
            <v:imagedata r:id="rId422" o:title=""/>
          </v:shape>
          <o:OLEObject Type="Embed" ProgID="Equation.3" ShapeID="_x0000_i1229" DrawAspect="Content" ObjectID="_1671452938" r:id="rId423"/>
        </w:object>
      </w:r>
    </w:p>
    <w:p w:rsidR="00862B5C" w:rsidRDefault="00862B5C" w:rsidP="00862B5C">
      <w:r>
        <w:object w:dxaOrig="3879" w:dyaOrig="1120">
          <v:shape id="_x0000_i1230" type="#_x0000_t75" style="width:194.25pt;height:56.25pt" o:ole="">
            <v:imagedata r:id="rId424" o:title=""/>
          </v:shape>
          <o:OLEObject Type="Embed" ProgID="Equation.3" ShapeID="_x0000_i1230" DrawAspect="Content" ObjectID="_1671452939" r:id="rId425"/>
        </w:object>
      </w:r>
    </w:p>
    <w:p w:rsidR="00862B5C" w:rsidRDefault="00862B5C" w:rsidP="00862B5C">
      <w:pPr>
        <w:ind w:left="720"/>
      </w:pPr>
    </w:p>
    <w:p w:rsidR="00862B5C" w:rsidRDefault="00862B5C" w:rsidP="00862B5C">
      <w:pPr>
        <w:rPr>
          <w:b/>
          <w:bCs/>
          <w:u w:val="single"/>
        </w:rPr>
      </w:pPr>
      <w:r>
        <w:rPr>
          <w:b/>
          <w:bCs/>
          <w:u w:val="single"/>
        </w:rPr>
        <w:lastRenderedPageBreak/>
        <w:t xml:space="preserve">Design of Zin and </w:t>
      </w:r>
      <w:proofErr w:type="spellStart"/>
      <w:r>
        <w:rPr>
          <w:b/>
          <w:bCs/>
          <w:u w:val="single"/>
        </w:rPr>
        <w:t>Rctrl</w:t>
      </w:r>
      <w:proofErr w:type="spellEnd"/>
      <w:r>
        <w:rPr>
          <w:b/>
          <w:bCs/>
          <w:u w:val="single"/>
        </w:rPr>
        <w:t xml:space="preserve"> Matrix:</w:t>
      </w:r>
    </w:p>
    <w:p w:rsidR="00862B5C" w:rsidRDefault="00862B5C" w:rsidP="00862B5C">
      <w:pPr>
        <w:rPr>
          <w:b/>
          <w:bCs/>
          <w:u w:val="single"/>
        </w:rPr>
      </w:pPr>
    </w:p>
    <w:p w:rsidR="00862B5C" w:rsidRDefault="00862B5C" w:rsidP="00862B5C">
      <w:pPr>
        <w:rPr>
          <w:b/>
          <w:bCs/>
        </w:rPr>
      </w:pPr>
      <w:r>
        <w:rPr>
          <w:b/>
          <w:bCs/>
        </w:rPr>
        <w:t>Condition1:</w:t>
      </w:r>
    </w:p>
    <w:p w:rsidR="00862B5C" w:rsidRDefault="00862B5C" w:rsidP="00862B5C">
      <w:r>
        <w:t xml:space="preserve">If wheel velocity(front axle and rear axle) &gt;= 3m/s and </w:t>
      </w:r>
      <w:proofErr w:type="spellStart"/>
      <w:r>
        <w:t>Gier</w:t>
      </w:r>
      <w:proofErr w:type="spellEnd"/>
      <w:r>
        <w:t xml:space="preserve"> Yaw is Valid -&gt;</w:t>
      </w:r>
    </w:p>
    <w:p w:rsidR="00862B5C" w:rsidRDefault="00862B5C" w:rsidP="00862B5C">
      <w:r>
        <w:object w:dxaOrig="2980" w:dyaOrig="1800">
          <v:shape id="_x0000_i1231" type="#_x0000_t75" style="width:149.25pt;height:90pt" o:ole="">
            <v:imagedata r:id="rId426" o:title=""/>
          </v:shape>
          <o:OLEObject Type="Embed" ProgID="Equation.3" ShapeID="_x0000_i1231" DrawAspect="Content" ObjectID="_1671452940" r:id="rId427"/>
        </w:object>
      </w:r>
    </w:p>
    <w:p w:rsidR="00862B5C" w:rsidRDefault="00862B5C" w:rsidP="00862B5C">
      <w:r>
        <w:object w:dxaOrig="3100" w:dyaOrig="1680">
          <v:shape id="_x0000_i1232" type="#_x0000_t75" style="width:155.25pt;height:84pt" o:ole="">
            <v:imagedata r:id="rId428" o:title=""/>
          </v:shape>
          <o:OLEObject Type="Embed" ProgID="Equation.3" ShapeID="_x0000_i1232" DrawAspect="Content" ObjectID="_1671452941" r:id="rId429"/>
        </w:object>
      </w:r>
    </w:p>
    <w:p w:rsidR="00862B5C" w:rsidRDefault="00862B5C" w:rsidP="00862B5C"/>
    <w:p w:rsidR="00862B5C" w:rsidRDefault="00862B5C" w:rsidP="00862B5C">
      <w:pPr>
        <w:rPr>
          <w:b/>
          <w:bCs/>
        </w:rPr>
      </w:pPr>
      <w:r>
        <w:rPr>
          <w:b/>
          <w:bCs/>
        </w:rPr>
        <w:t>Condition2:</w:t>
      </w:r>
    </w:p>
    <w:p w:rsidR="00862B5C" w:rsidRDefault="00862B5C" w:rsidP="00862B5C">
      <w:r>
        <w:t xml:space="preserve">If wheel velocity(front axle and rear axle) &gt;= 3m/s and </w:t>
      </w:r>
      <w:proofErr w:type="spellStart"/>
      <w:r>
        <w:t>Gier</w:t>
      </w:r>
      <w:proofErr w:type="spellEnd"/>
      <w:r>
        <w:t xml:space="preserve"> Yaw is Invalid -&gt;</w:t>
      </w:r>
    </w:p>
    <w:p w:rsidR="00862B5C" w:rsidRDefault="00862B5C" w:rsidP="00862B5C">
      <w:r>
        <w:object w:dxaOrig="2980" w:dyaOrig="1800">
          <v:shape id="_x0000_i1233" type="#_x0000_t75" style="width:149.25pt;height:90pt" o:ole="">
            <v:imagedata r:id="rId430" o:title=""/>
          </v:shape>
          <o:OLEObject Type="Embed" ProgID="Equation.3" ShapeID="_x0000_i1233" DrawAspect="Content" ObjectID="_1671452942" r:id="rId431"/>
        </w:object>
      </w:r>
    </w:p>
    <w:p w:rsidR="00862B5C" w:rsidRDefault="00862B5C" w:rsidP="00862B5C">
      <w:r>
        <w:object w:dxaOrig="2659" w:dyaOrig="1680">
          <v:shape id="_x0000_i1234" type="#_x0000_t75" style="width:132.75pt;height:84pt" o:ole="">
            <v:imagedata r:id="rId432" o:title=""/>
          </v:shape>
          <o:OLEObject Type="Embed" ProgID="Equation.3" ShapeID="_x0000_i1234" DrawAspect="Content" ObjectID="_1671452943" r:id="rId433"/>
        </w:object>
      </w:r>
    </w:p>
    <w:p w:rsidR="00862B5C" w:rsidRDefault="00862B5C" w:rsidP="00862B5C"/>
    <w:p w:rsidR="00862B5C" w:rsidRDefault="00862B5C" w:rsidP="00862B5C">
      <w:pPr>
        <w:rPr>
          <w:b/>
          <w:bCs/>
        </w:rPr>
      </w:pPr>
      <w:r>
        <w:rPr>
          <w:b/>
          <w:bCs/>
        </w:rPr>
        <w:t>Condition3:</w:t>
      </w:r>
    </w:p>
    <w:p w:rsidR="00862B5C" w:rsidRDefault="00862B5C" w:rsidP="00862B5C">
      <w:r>
        <w:t xml:space="preserve">If any wheel velocity (front axle and rear axle)&lt; 3m/s and </w:t>
      </w:r>
      <w:proofErr w:type="spellStart"/>
      <w:r>
        <w:t>Gier</w:t>
      </w:r>
      <w:proofErr w:type="spellEnd"/>
      <w:r>
        <w:t xml:space="preserve"> Yaw is Invalid -&gt;</w:t>
      </w:r>
    </w:p>
    <w:p w:rsidR="00862B5C" w:rsidRDefault="00862B5C" w:rsidP="00862B5C">
      <w:r>
        <w:object w:dxaOrig="2980" w:dyaOrig="1800">
          <v:shape id="_x0000_i1235" type="#_x0000_t75" style="width:149.25pt;height:90pt" o:ole="">
            <v:imagedata r:id="rId434" o:title=""/>
          </v:shape>
          <o:OLEObject Type="Embed" ProgID="Equation.3" ShapeID="_x0000_i1235" DrawAspect="Content" ObjectID="_1671452944" r:id="rId435"/>
        </w:object>
      </w:r>
    </w:p>
    <w:p w:rsidR="00862B5C" w:rsidRDefault="00862B5C" w:rsidP="00862B5C">
      <w:r>
        <w:object w:dxaOrig="1100" w:dyaOrig="1120">
          <v:shape id="_x0000_i1236" type="#_x0000_t75" style="width:54.75pt;height:56.25pt" o:ole="">
            <v:imagedata r:id="rId436" o:title=""/>
          </v:shape>
          <o:OLEObject Type="Embed" ProgID="Equation.3" ShapeID="_x0000_i1236" DrawAspect="Content" ObjectID="_1671452945" r:id="rId437"/>
        </w:object>
      </w:r>
    </w:p>
    <w:p w:rsidR="00862B5C" w:rsidRDefault="00862B5C" w:rsidP="00862B5C"/>
    <w:p w:rsidR="00862B5C" w:rsidRDefault="00862B5C" w:rsidP="00862B5C">
      <w:pPr>
        <w:rPr>
          <w:b/>
          <w:bCs/>
        </w:rPr>
      </w:pPr>
      <w:r>
        <w:rPr>
          <w:b/>
          <w:bCs/>
        </w:rPr>
        <w:t>Condition4:</w:t>
      </w:r>
    </w:p>
    <w:p w:rsidR="00862B5C" w:rsidRDefault="00862B5C" w:rsidP="00862B5C">
      <w:r>
        <w:t xml:space="preserve">If any wheel velocity (front axle and rear axle)&lt; 3m/s and </w:t>
      </w:r>
      <w:proofErr w:type="spellStart"/>
      <w:r>
        <w:t>Gier</w:t>
      </w:r>
      <w:proofErr w:type="spellEnd"/>
      <w:r>
        <w:t xml:space="preserve"> Yaw is Valid -&gt;</w:t>
      </w:r>
    </w:p>
    <w:p w:rsidR="00862B5C" w:rsidRDefault="00862B5C" w:rsidP="00862B5C">
      <w:r>
        <w:object w:dxaOrig="2980" w:dyaOrig="1800">
          <v:shape id="_x0000_i1237" type="#_x0000_t75" style="width:149.25pt;height:90pt" o:ole="">
            <v:imagedata r:id="rId438" o:title=""/>
          </v:shape>
          <o:OLEObject Type="Embed" ProgID="Equation.3" ShapeID="_x0000_i1237" DrawAspect="Content" ObjectID="_1671452946" r:id="rId439"/>
        </w:object>
      </w:r>
    </w:p>
    <w:p w:rsidR="00862B5C" w:rsidRDefault="00862B5C" w:rsidP="00862B5C">
      <w:r>
        <w:object w:dxaOrig="3100" w:dyaOrig="1120">
          <v:shape id="_x0000_i1238" type="#_x0000_t75" style="width:155.25pt;height:56.25pt" o:ole="">
            <v:imagedata r:id="rId440" o:title=""/>
          </v:shape>
          <o:OLEObject Type="Embed" ProgID="Equation.3" ShapeID="_x0000_i1238" DrawAspect="Content" ObjectID="_1671452947" r:id="rId441"/>
        </w:object>
      </w:r>
    </w:p>
    <w:p w:rsidR="00862B5C" w:rsidRDefault="00862B5C" w:rsidP="00862B5C"/>
    <w:p w:rsidR="00862B5C" w:rsidRDefault="00862B5C" w:rsidP="00862B5C"/>
    <w:p w:rsidR="00862B5C" w:rsidRDefault="00862B5C" w:rsidP="00862B5C"/>
    <w:p w:rsidR="00862B5C" w:rsidRDefault="00862B5C" w:rsidP="00862B5C">
      <w:pPr>
        <w:rPr>
          <w:b/>
          <w:bCs/>
          <w:u w:val="single"/>
        </w:rPr>
      </w:pPr>
      <w:r>
        <w:rPr>
          <w:b/>
          <w:bCs/>
          <w:u w:val="single"/>
        </w:rPr>
        <w:t>Design of Z-Matrix:</w:t>
      </w:r>
    </w:p>
    <w:p w:rsidR="00862B5C" w:rsidRDefault="00862B5C" w:rsidP="00862B5C">
      <w:pPr>
        <w:rPr>
          <w:b/>
          <w:bCs/>
          <w:u w:val="single"/>
        </w:rPr>
      </w:pPr>
    </w:p>
    <w:p w:rsidR="00862B5C" w:rsidRDefault="00862B5C" w:rsidP="00862B5C">
      <w:r>
        <w:t xml:space="preserve">WLD logic is designed for </w:t>
      </w:r>
      <w:proofErr w:type="spellStart"/>
      <w:r>
        <w:t>RearAxel</w:t>
      </w:r>
      <w:proofErr w:type="spellEnd"/>
      <w:r>
        <w:t xml:space="preserve"> Drive vehicle.</w:t>
      </w:r>
    </w:p>
    <w:p w:rsidR="00862B5C" w:rsidRDefault="00862B5C" w:rsidP="00862B5C"/>
    <w:p w:rsidR="00862B5C" w:rsidRDefault="00862B5C" w:rsidP="00862B5C">
      <w:pPr>
        <w:rPr>
          <w:b/>
          <w:bCs/>
        </w:rPr>
      </w:pPr>
      <w:r>
        <w:rPr>
          <w:b/>
          <w:bCs/>
        </w:rPr>
        <w:t xml:space="preserve">Front Filtered </w:t>
      </w:r>
      <w:proofErr w:type="spellStart"/>
      <w:r>
        <w:rPr>
          <w:b/>
          <w:bCs/>
        </w:rPr>
        <w:t>YawRate</w:t>
      </w:r>
      <w:proofErr w:type="spellEnd"/>
      <w:r>
        <w:rPr>
          <w:b/>
          <w:bCs/>
        </w:rPr>
        <w:t>-</w:t>
      </w:r>
    </w:p>
    <w:p w:rsidR="00862B5C" w:rsidRDefault="00862B5C" w:rsidP="00862B5C">
      <w:r>
        <w:rPr>
          <w:b/>
          <w:bCs/>
        </w:rPr>
        <w:object w:dxaOrig="7460" w:dyaOrig="760">
          <v:shape id="_x0000_i1239" type="#_x0000_t75" style="width:372.75pt;height:38.25pt" o:ole="">
            <v:imagedata r:id="rId442" o:title=""/>
          </v:shape>
          <o:OLEObject Type="Embed" ProgID="Equation.3" ShapeID="_x0000_i1239" DrawAspect="Content" ObjectID="_1671452948" r:id="rId443"/>
        </w:object>
      </w:r>
    </w:p>
    <w:p w:rsidR="00862B5C" w:rsidRDefault="00862B5C" w:rsidP="00862B5C"/>
    <w:p w:rsidR="00862B5C" w:rsidRDefault="00862B5C" w:rsidP="00862B5C">
      <w:r>
        <w:rPr>
          <w:b/>
          <w:bCs/>
        </w:rPr>
        <w:t xml:space="preserve">Rear Filtered </w:t>
      </w:r>
      <w:proofErr w:type="spellStart"/>
      <w:r>
        <w:rPr>
          <w:b/>
          <w:bCs/>
        </w:rPr>
        <w:t>YawRate</w:t>
      </w:r>
      <w:proofErr w:type="spellEnd"/>
      <w:r>
        <w:t>-</w:t>
      </w:r>
    </w:p>
    <w:p w:rsidR="00862B5C" w:rsidRDefault="00862B5C" w:rsidP="00862B5C">
      <w:r>
        <w:object w:dxaOrig="7100" w:dyaOrig="760">
          <v:shape id="_x0000_i1240" type="#_x0000_t75" style="width:354.75pt;height:38.25pt" o:ole="">
            <v:imagedata r:id="rId444" o:title=""/>
          </v:shape>
          <o:OLEObject Type="Embed" ProgID="Equation.3" ShapeID="_x0000_i1240" DrawAspect="Content" ObjectID="_1671452949" r:id="rId445"/>
        </w:object>
      </w:r>
    </w:p>
    <w:p w:rsidR="00862B5C" w:rsidRDefault="00862B5C" w:rsidP="00862B5C"/>
    <w:p w:rsidR="00862B5C" w:rsidRDefault="00862B5C" w:rsidP="00862B5C">
      <w:r>
        <w:tab/>
      </w:r>
      <w:r>
        <w:tab/>
      </w:r>
      <w:r>
        <w:tab/>
      </w:r>
      <w:r>
        <w:tab/>
      </w:r>
      <w:r>
        <w:tab/>
      </w:r>
      <w:r>
        <w:tab/>
      </w:r>
      <w:r>
        <w:tab/>
      </w:r>
      <w:r>
        <w:tab/>
      </w:r>
      <w:r>
        <w:tab/>
      </w:r>
      <w:r>
        <w:tab/>
      </w:r>
      <w:r>
        <w:object w:dxaOrig="2380" w:dyaOrig="760">
          <v:shape id="_x0000_i1241" type="#_x0000_t75" style="width:119.25pt;height:38.25pt" o:ole="">
            <v:imagedata r:id="rId446" o:title=""/>
          </v:shape>
          <o:OLEObject Type="Embed" ProgID="Equation.3" ShapeID="_x0000_i1241" DrawAspect="Content" ObjectID="_1671452950" r:id="rId447"/>
        </w:object>
      </w:r>
    </w:p>
    <w:p w:rsidR="00862B5C" w:rsidRDefault="00862B5C" w:rsidP="00862B5C"/>
    <w:p w:rsidR="00862B5C" w:rsidRDefault="00862B5C" w:rsidP="00862B5C">
      <w:pPr>
        <w:rPr>
          <w:b/>
          <w:bCs/>
          <w:u w:val="single"/>
        </w:rPr>
      </w:pPr>
      <w:r>
        <w:rPr>
          <w:b/>
          <w:bCs/>
          <w:u w:val="single"/>
        </w:rPr>
        <w:t>Design of R-Matrix:</w:t>
      </w:r>
    </w:p>
    <w:p w:rsidR="00862B5C" w:rsidRDefault="00862B5C" w:rsidP="00862B5C">
      <w:pPr>
        <w:rPr>
          <w:b/>
          <w:bCs/>
          <w:u w:val="single"/>
        </w:rPr>
      </w:pPr>
    </w:p>
    <w:p w:rsidR="00862B5C" w:rsidRDefault="00862B5C" w:rsidP="00862B5C">
      <w:pPr>
        <w:rPr>
          <w:b/>
          <w:bCs/>
          <w:u w:val="single"/>
        </w:rPr>
      </w:pPr>
      <w:r>
        <w:rPr>
          <w:b/>
          <w:bCs/>
          <w:u w:val="single"/>
        </w:rPr>
        <w:t>Condition1:</w:t>
      </w:r>
    </w:p>
    <w:p w:rsidR="00862B5C" w:rsidRDefault="00862B5C" w:rsidP="00862B5C">
      <w:r>
        <w:t xml:space="preserve">If any wheel velocity &lt; 3m/s, then turnoff estimation and make R high- </w:t>
      </w:r>
    </w:p>
    <w:p w:rsidR="00862B5C" w:rsidRDefault="00862B5C" w:rsidP="00862B5C">
      <w:r>
        <w:t xml:space="preserve"> </w:t>
      </w:r>
      <w:r>
        <w:object w:dxaOrig="3120" w:dyaOrig="720">
          <v:shape id="_x0000_i1242" type="#_x0000_t75" style="width:156pt;height:36pt" o:ole="">
            <v:imagedata r:id="rId448" o:title=""/>
          </v:shape>
          <o:OLEObject Type="Embed" ProgID="Equation.3" ShapeID="_x0000_i1242" DrawAspect="Content" ObjectID="_1671452951" r:id="rId449"/>
        </w:object>
      </w:r>
    </w:p>
    <w:p w:rsidR="00862B5C" w:rsidRDefault="00862B5C" w:rsidP="00862B5C"/>
    <w:p w:rsidR="00862B5C" w:rsidRDefault="00862B5C" w:rsidP="00862B5C">
      <w:pPr>
        <w:rPr>
          <w:b/>
          <w:bCs/>
          <w:u w:val="single"/>
        </w:rPr>
      </w:pPr>
      <w:r>
        <w:rPr>
          <w:b/>
          <w:bCs/>
          <w:u w:val="single"/>
        </w:rPr>
        <w:t>Condition2:</w:t>
      </w:r>
    </w:p>
    <w:p w:rsidR="00862B5C" w:rsidRDefault="00862B5C" w:rsidP="00862B5C">
      <w:r>
        <w:t xml:space="preserve">If Wheel Offset Deviation for Front Axle or Rear Axle is &gt;= 1 or Sum of the rear axle wheel variance is unstable , then turnoff estimation - </w:t>
      </w:r>
    </w:p>
    <w:p w:rsidR="00862B5C" w:rsidRDefault="00862B5C" w:rsidP="00862B5C">
      <w:r>
        <w:object w:dxaOrig="2360" w:dyaOrig="720">
          <v:shape id="_x0000_i1243" type="#_x0000_t75" style="width:117.75pt;height:36pt" o:ole="">
            <v:imagedata r:id="rId450" o:title=""/>
          </v:shape>
          <o:OLEObject Type="Embed" ProgID="Equation.3" ShapeID="_x0000_i1243" DrawAspect="Content" ObjectID="_1671452952" r:id="rId451"/>
        </w:object>
      </w:r>
    </w:p>
    <w:p w:rsidR="00862B5C" w:rsidRDefault="00862B5C" w:rsidP="00862B5C"/>
    <w:p w:rsidR="00862B5C" w:rsidRDefault="00862B5C" w:rsidP="00862B5C">
      <w:pPr>
        <w:rPr>
          <w:b/>
          <w:bCs/>
          <w:u w:val="single"/>
        </w:rPr>
      </w:pPr>
      <w:r>
        <w:rPr>
          <w:b/>
          <w:bCs/>
          <w:u w:val="single"/>
        </w:rPr>
        <w:t>Condition3:</w:t>
      </w:r>
    </w:p>
    <w:p w:rsidR="00862B5C" w:rsidRDefault="00862B5C" w:rsidP="00862B5C">
      <w:r>
        <w:t xml:space="preserve">If Wheel Offset Deviation for Front Axle and Rear Axle is &lt; 1, then perform estimation - </w:t>
      </w:r>
    </w:p>
    <w:p w:rsidR="00862B5C" w:rsidRDefault="00862B5C" w:rsidP="00862B5C">
      <w:r>
        <w:rPr>
          <w:noProof/>
        </w:rPr>
        <w:lastRenderedPageBreak/>
        <w:drawing>
          <wp:inline distT="0" distB="0" distL="0" distR="0">
            <wp:extent cx="4371975" cy="1638300"/>
            <wp:effectExtent l="19050" t="0" r="9525"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452" cstate="print"/>
                    <a:srcRect/>
                    <a:stretch>
                      <a:fillRect/>
                    </a:stretch>
                  </pic:blipFill>
                  <pic:spPr bwMode="auto">
                    <a:xfrm>
                      <a:off x="0" y="0"/>
                      <a:ext cx="4371975" cy="1638300"/>
                    </a:xfrm>
                    <a:prstGeom prst="rect">
                      <a:avLst/>
                    </a:prstGeom>
                    <a:noFill/>
                    <a:ln w="9525">
                      <a:noFill/>
                      <a:miter lim="800000"/>
                      <a:headEnd/>
                      <a:tailEnd/>
                    </a:ln>
                  </pic:spPr>
                </pic:pic>
              </a:graphicData>
            </a:graphic>
          </wp:inline>
        </w:drawing>
      </w:r>
    </w:p>
    <w:p w:rsidR="00862B5C" w:rsidRDefault="00862B5C" w:rsidP="00862B5C">
      <w:pPr>
        <w:rPr>
          <w:b/>
          <w:bCs/>
          <w:u w:val="single"/>
        </w:rPr>
      </w:pPr>
      <w:r>
        <w:br/>
      </w:r>
      <w:r>
        <w:rPr>
          <w:b/>
          <w:bCs/>
          <w:u w:val="single"/>
        </w:rPr>
        <w:t>Condition4:</w:t>
      </w:r>
    </w:p>
    <w:p w:rsidR="00862B5C" w:rsidRDefault="00862B5C" w:rsidP="00862B5C">
      <w:r>
        <w:t xml:space="preserve">If yaw rate difference of Front and Rear Axle is &gt; </w:t>
      </w:r>
      <w:proofErr w:type="spellStart"/>
      <w:r>
        <w:t>vdy_wye_Q_sigmas_dyn_off_p</w:t>
      </w:r>
      <w:proofErr w:type="spellEnd"/>
      <w:r>
        <w:t>(5), then turnoff estimation-</w:t>
      </w:r>
    </w:p>
    <w:p w:rsidR="00862B5C" w:rsidRDefault="00862B5C" w:rsidP="00862B5C">
      <w:r>
        <w:object w:dxaOrig="2360" w:dyaOrig="720">
          <v:shape id="_x0000_i1244" type="#_x0000_t75" style="width:117.75pt;height:36pt" o:ole="">
            <v:imagedata r:id="rId450" o:title=""/>
          </v:shape>
          <o:OLEObject Type="Embed" ProgID="Equation.3" ShapeID="_x0000_i1244" DrawAspect="Content" ObjectID="_1671452953" r:id="rId453"/>
        </w:object>
      </w:r>
    </w:p>
    <w:p w:rsidR="00862B5C" w:rsidRDefault="00862B5C" w:rsidP="00862B5C"/>
    <w:p w:rsidR="00862B5C" w:rsidRDefault="00862B5C" w:rsidP="00862B5C">
      <w:r>
        <w:t>Where:</w:t>
      </w:r>
    </w:p>
    <w:p w:rsidR="00862B5C" w:rsidRDefault="00862B5C" w:rsidP="00862B5C">
      <w:r>
        <w:object w:dxaOrig="3400" w:dyaOrig="760">
          <v:shape id="_x0000_i1245" type="#_x0000_t75" style="width:170.25pt;height:38.25pt" o:ole="">
            <v:imagedata r:id="rId454" o:title=""/>
          </v:shape>
          <o:OLEObject Type="Embed" ProgID="Equation.3" ShapeID="_x0000_i1245" DrawAspect="Content" ObjectID="_1671452954" r:id="rId455"/>
        </w:object>
      </w:r>
    </w:p>
    <w:p w:rsidR="00862B5C" w:rsidRDefault="00862B5C" w:rsidP="00862B5C">
      <w:r>
        <w:object w:dxaOrig="4000" w:dyaOrig="1800">
          <v:shape id="_x0000_i1246" type="#_x0000_t75" style="width:200.25pt;height:90pt" o:ole="">
            <v:imagedata r:id="rId456" o:title=""/>
          </v:shape>
          <o:OLEObject Type="Embed" ProgID="Equation.3" ShapeID="_x0000_i1246" DrawAspect="Content" ObjectID="_1671452955" r:id="rId457"/>
        </w:object>
      </w:r>
    </w:p>
    <w:p w:rsidR="00862B5C" w:rsidRDefault="00862B5C" w:rsidP="00862B5C">
      <w:proofErr w:type="spellStart"/>
      <w:r>
        <w:t>vdy_wye_R_control_p</w:t>
      </w:r>
      <w:proofErr w:type="spellEnd"/>
      <w:r>
        <w:rPr>
          <w:b/>
          <w:bCs/>
        </w:rPr>
        <w:t xml:space="preserve"> =</w:t>
      </w:r>
      <w:r>
        <w:t xml:space="preserve"> 10</w:t>
      </w:r>
    </w:p>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 xml:space="preserve"> and </w:t>
      </w:r>
      <w:proofErr w:type="spellStart"/>
      <w:r>
        <w:rPr>
          <w:b/>
          <w:bCs/>
          <w:u w:val="single"/>
        </w:rPr>
        <w:t>SigmaModel</w:t>
      </w:r>
      <w:proofErr w:type="spellEnd"/>
      <w:r>
        <w:rPr>
          <w:b/>
          <w:bCs/>
          <w:u w:val="single"/>
        </w:rPr>
        <w:t xml:space="preserve"> :</w:t>
      </w:r>
    </w:p>
    <w:p w:rsidR="00862B5C" w:rsidRDefault="00862B5C" w:rsidP="00862B5C">
      <w:pPr>
        <w:rPr>
          <w:b/>
          <w:bCs/>
          <w:u w:val="single"/>
        </w:rPr>
      </w:pPr>
    </w:p>
    <w:p w:rsidR="00862B5C" w:rsidRDefault="00862B5C" w:rsidP="00862B5C">
      <w:r>
        <w:t>These gains are mainly tunable parameter dependent(</w:t>
      </w:r>
      <w:proofErr w:type="spellStart"/>
      <w:r>
        <w:t>vdy_wye_Q_gain_wld_p</w:t>
      </w:r>
      <w:proofErr w:type="spellEnd"/>
      <w:r>
        <w:t>) and formulated below-</w:t>
      </w:r>
    </w:p>
    <w:p w:rsidR="00862B5C" w:rsidRDefault="00862B5C" w:rsidP="00862B5C"/>
    <w:p w:rsidR="00862B5C" w:rsidRDefault="00862B5C" w:rsidP="00862B5C">
      <w:r>
        <w:object w:dxaOrig="9440" w:dyaOrig="360">
          <v:shape id="_x0000_i1247" type="#_x0000_t75" style="width:467.25pt;height:18pt" o:ole="">
            <v:imagedata r:id="rId458" o:title=""/>
          </v:shape>
          <o:OLEObject Type="Embed" ProgID="Equation.3" ShapeID="_x0000_i1247" DrawAspect="Content" ObjectID="_1671452956" r:id="rId459"/>
        </w:object>
      </w:r>
    </w:p>
    <w:p w:rsidR="00862B5C" w:rsidRDefault="00862B5C" w:rsidP="00862B5C"/>
    <w:p w:rsidR="00862B5C" w:rsidRDefault="00862B5C" w:rsidP="00862B5C">
      <w:r>
        <w:object w:dxaOrig="5179" w:dyaOrig="760">
          <v:shape id="_x0000_i1248" type="#_x0000_t75" style="width:258.75pt;height:38.25pt" o:ole="">
            <v:imagedata r:id="rId460" o:title=""/>
          </v:shape>
          <o:OLEObject Type="Embed" ProgID="Equation.3" ShapeID="_x0000_i1248" DrawAspect="Content" ObjectID="_1671452957" r:id="rId461"/>
        </w:object>
      </w:r>
    </w:p>
    <w:p w:rsidR="00862B5C" w:rsidRDefault="00862B5C" w:rsidP="00862B5C"/>
    <w:p w:rsidR="00862B5C" w:rsidRDefault="00862B5C" w:rsidP="00862B5C">
      <w:r>
        <w:t>where,</w:t>
      </w:r>
    </w:p>
    <w:p w:rsidR="00862B5C" w:rsidRDefault="00862B5C" w:rsidP="00862B5C">
      <w:r>
        <w:object w:dxaOrig="4040" w:dyaOrig="360">
          <v:shape id="_x0000_i1249" type="#_x0000_t75" style="width:201.75pt;height:18pt" o:ole="">
            <v:imagedata r:id="rId462" o:title=""/>
          </v:shape>
          <o:OLEObject Type="Embed" ProgID="Equation.3" ShapeID="_x0000_i1249" DrawAspect="Content" ObjectID="_1671452958" r:id="rId463"/>
        </w:object>
      </w:r>
    </w:p>
    <w:p w:rsidR="00862B5C" w:rsidRDefault="00862B5C" w:rsidP="00862B5C">
      <w:r>
        <w:object w:dxaOrig="3560" w:dyaOrig="1120">
          <v:shape id="_x0000_i1250" type="#_x0000_t75" style="width:177.75pt;height:56.25pt" o:ole="">
            <v:imagedata r:id="rId464" o:title=""/>
          </v:shape>
          <o:OLEObject Type="Embed" ProgID="Equation.3" ShapeID="_x0000_i1250" DrawAspect="Content" ObjectID="_1671452959" r:id="rId465"/>
        </w:object>
      </w:r>
    </w:p>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w:t>
      </w:r>
      <w:proofErr w:type="spellStart"/>
      <w:r>
        <w:t>marix</w:t>
      </w:r>
      <w:proofErr w:type="spellEnd"/>
      <w:r>
        <w:t xml:space="preserve"> is derived from </w:t>
      </w:r>
      <w:proofErr w:type="spellStart"/>
      <w:r>
        <w:t>SigmaModel</w:t>
      </w:r>
      <w:proofErr w:type="spellEnd"/>
      <w:r>
        <w:t xml:space="preserve"> ,</w:t>
      </w:r>
      <w:proofErr w:type="spellStart"/>
      <w:r>
        <w:t>CycleTime</w:t>
      </w:r>
      <w:proofErr w:type="spellEnd"/>
      <w:r>
        <w:t xml:space="preserve"> and </w:t>
      </w:r>
      <w:proofErr w:type="spellStart"/>
      <w:r>
        <w:t>Qgain</w:t>
      </w:r>
      <w:proofErr w:type="spellEnd"/>
      <w:r>
        <w:t xml:space="preserve"> -</w:t>
      </w:r>
    </w:p>
    <w:p w:rsidR="00862B5C" w:rsidRDefault="00862B5C" w:rsidP="00862B5C">
      <w:r>
        <w:object w:dxaOrig="1440" w:dyaOrig="760">
          <v:shape id="_x0000_i1251" type="#_x0000_t75" style="width:1in;height:38.25pt" o:ole="">
            <v:imagedata r:id="rId167" o:title=""/>
          </v:shape>
          <o:OLEObject Type="Embed" ProgID="Equation.3" ShapeID="_x0000_i1251" DrawAspect="Content" ObjectID="_1671452960" r:id="rId466"/>
        </w:object>
      </w:r>
    </w:p>
    <w:p w:rsidR="00862B5C" w:rsidRDefault="00862B5C" w:rsidP="00862B5C"/>
    <w:p w:rsidR="00862B5C" w:rsidRDefault="00862B5C" w:rsidP="00862B5C">
      <w:r>
        <w:object w:dxaOrig="6880" w:dyaOrig="4560">
          <v:shape id="_x0000_i1252" type="#_x0000_t75" style="width:345pt;height:228pt" o:ole="">
            <v:imagedata r:id="rId467" o:title=""/>
          </v:shape>
          <o:OLEObject Type="Embed" ProgID="Equation.3" ShapeID="_x0000_i1252" DrawAspect="Content" ObjectID="_1671452961" r:id="rId468"/>
        </w:object>
      </w:r>
    </w:p>
    <w:p w:rsidR="00862B5C" w:rsidRDefault="00862B5C" w:rsidP="00862B5C"/>
    <w:p w:rsidR="00862B5C" w:rsidRDefault="00862B5C" w:rsidP="00862B5C">
      <w:r>
        <w:t>where,</w:t>
      </w:r>
    </w:p>
    <w:p w:rsidR="00862B5C" w:rsidRDefault="00862B5C" w:rsidP="00862B5C">
      <w:r>
        <w:lastRenderedPageBreak/>
        <w:t xml:space="preserve">dT is the </w:t>
      </w:r>
      <w:proofErr w:type="spellStart"/>
      <w:r>
        <w:t>cycletime</w:t>
      </w:r>
      <w:proofErr w:type="spellEnd"/>
    </w:p>
    <w:p w:rsidR="00862B5C" w:rsidRDefault="00862B5C" w:rsidP="00862B5C">
      <w:r>
        <w:object w:dxaOrig="3540" w:dyaOrig="1120">
          <v:shape id="_x0000_i1253" type="#_x0000_t75" style="width:177pt;height:56.25pt" o:ole="">
            <v:imagedata r:id="rId469" o:title=""/>
          </v:shape>
          <o:OLEObject Type="Embed" ProgID="Equation.3" ShapeID="_x0000_i1253" DrawAspect="Content" ObjectID="_1671452962" r:id="rId470"/>
        </w:object>
      </w:r>
    </w:p>
    <w:p w:rsidR="00862B5C" w:rsidRDefault="00862B5C" w:rsidP="00862B5C">
      <w:r>
        <w:object w:dxaOrig="4380" w:dyaOrig="360">
          <v:shape id="_x0000_i1254" type="#_x0000_t75" style="width:219pt;height:18pt" o:ole="">
            <v:imagedata r:id="rId471" o:title=""/>
          </v:shape>
          <o:OLEObject Type="Embed" ProgID="Equation.3" ShapeID="_x0000_i1254" DrawAspect="Content" ObjectID="_1671452963" r:id="rId472"/>
        </w:object>
      </w:r>
    </w:p>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340" w:dyaOrig="960">
          <v:shape id="_x0000_i1255" type="#_x0000_t75" style="width:66.75pt;height:48pt" o:ole="">
            <v:imagedata r:id="rId473" o:title=""/>
          </v:shape>
          <o:OLEObject Type="Embed" ProgID="Equation.3" ShapeID="_x0000_i1255" DrawAspect="Content" ObjectID="_1671452964" r:id="rId474"/>
        </w:object>
      </w:r>
    </w:p>
    <w:p w:rsidR="00862B5C" w:rsidRDefault="00862B5C" w:rsidP="00862B5C"/>
    <w:p w:rsidR="00862B5C" w:rsidRDefault="00862B5C" w:rsidP="00862B5C">
      <w:r>
        <w:t>where, T is cycle time.</w:t>
      </w:r>
    </w:p>
    <w:p w:rsidR="00862B5C" w:rsidRDefault="00862B5C" w:rsidP="00862B5C"/>
    <w:p w:rsidR="00862B5C" w:rsidRDefault="00862B5C" w:rsidP="00862B5C">
      <w:pPr>
        <w:rPr>
          <w:b/>
          <w:bCs/>
          <w:u w:val="single"/>
        </w:rPr>
      </w:pPr>
      <w:r>
        <w:rPr>
          <w:b/>
          <w:bCs/>
          <w:u w:val="single"/>
        </w:rPr>
        <w:t>Design of H and Hx Matrix:</w:t>
      </w:r>
    </w:p>
    <w:p w:rsidR="00862B5C" w:rsidRDefault="00862B5C" w:rsidP="00862B5C">
      <w:r>
        <w:t>To transform the states into the measurement space, the following equation is used:</w:t>
      </w:r>
    </w:p>
    <w:p w:rsidR="00862B5C" w:rsidRDefault="00862B5C" w:rsidP="00862B5C"/>
    <w:p w:rsidR="00862B5C" w:rsidRDefault="00862B5C" w:rsidP="00862B5C">
      <w:r>
        <w:t>Because of nonlinear measurement equations an extended Kalman filter is used.</w:t>
      </w:r>
    </w:p>
    <w:p w:rsidR="00862B5C" w:rsidRDefault="00862B5C" w:rsidP="00862B5C">
      <w:r>
        <w:t xml:space="preserve">The </w:t>
      </w:r>
      <w:proofErr w:type="spellStart"/>
      <w:r>
        <w:t>trasfomation</w:t>
      </w:r>
      <w:proofErr w:type="spellEnd"/>
      <w:r>
        <w:t xml:space="preserve"> from state space to </w:t>
      </w:r>
      <w:proofErr w:type="spellStart"/>
      <w:r>
        <w:t>measument</w:t>
      </w:r>
      <w:proofErr w:type="spellEnd"/>
      <w:r>
        <w:t xml:space="preserve"> space is done by this equation:</w:t>
      </w:r>
    </w:p>
    <w:p w:rsidR="00862B5C" w:rsidRDefault="00862B5C" w:rsidP="00862B5C">
      <w:r>
        <w:object w:dxaOrig="5220" w:dyaOrig="880">
          <v:shape id="_x0000_i1256" type="#_x0000_t75" style="width:261pt;height:44.25pt" o:ole="">
            <v:imagedata r:id="rId475" o:title=""/>
          </v:shape>
          <o:OLEObject Type="Embed" ProgID="Equation.3" ShapeID="_x0000_i1256" DrawAspect="Content" ObjectID="_1671452965" r:id="rId476"/>
        </w:object>
      </w:r>
    </w:p>
    <w:p w:rsidR="00862B5C" w:rsidRDefault="00862B5C" w:rsidP="00862B5C"/>
    <w:p w:rsidR="00862B5C" w:rsidRDefault="00862B5C" w:rsidP="00862B5C">
      <w:r>
        <w:t>For this transformation the vehicle velocity</w:t>
      </w:r>
      <w:r>
        <w:object w:dxaOrig="260" w:dyaOrig="360">
          <v:shape id="_x0000_i1257" type="#_x0000_t75" style="width:12.75pt;height:18pt" o:ole="">
            <v:imagedata r:id="rId477" o:title=""/>
          </v:shape>
          <o:OLEObject Type="Embed" ProgID="Equation.3" ShapeID="_x0000_i1257" DrawAspect="Content" ObjectID="_1671452966" r:id="rId478"/>
        </w:object>
      </w:r>
      <w:r>
        <w:t xml:space="preserve">and the some vehicle parameters like the track width </w:t>
      </w:r>
      <w:r>
        <w:object w:dxaOrig="600" w:dyaOrig="380">
          <v:shape id="_x0000_i1258" type="#_x0000_t75" style="width:30pt;height:18.75pt" o:ole="">
            <v:imagedata r:id="rId479" o:title=""/>
          </v:shape>
          <o:OLEObject Type="Embed" ProgID="Equation.3" ShapeID="_x0000_i1258" DrawAspect="Content" ObjectID="_1671452967" r:id="rId480"/>
        </w:object>
      </w:r>
      <w:r>
        <w:t>are used</w:t>
      </w:r>
    </w:p>
    <w:p w:rsidR="00862B5C" w:rsidRDefault="00862B5C" w:rsidP="00862B5C"/>
    <w:p w:rsidR="00862B5C" w:rsidRDefault="00862B5C" w:rsidP="00862B5C">
      <w:r>
        <w:lastRenderedPageBreak/>
        <w:t>After linearization of the measurement transformation equation the measurement equation has the following form:</w:t>
      </w:r>
    </w:p>
    <w:p w:rsidR="00862B5C" w:rsidRDefault="00862B5C" w:rsidP="00862B5C">
      <w:r>
        <w:object w:dxaOrig="9020" w:dyaOrig="1120">
          <v:shape id="_x0000_i1259" type="#_x0000_t75" style="width:450.75pt;height:56.25pt" o:ole="">
            <v:imagedata r:id="rId481" o:title=""/>
          </v:shape>
          <o:OLEObject Type="Embed" ProgID="Equation.3" ShapeID="_x0000_i1259" DrawAspect="Content" ObjectID="_1671452968" r:id="rId482"/>
        </w:object>
      </w:r>
    </w:p>
    <w:p w:rsidR="00862B5C" w:rsidRDefault="00862B5C" w:rsidP="00862B5C">
      <w:pPr>
        <w:rPr>
          <w:b/>
          <w:bCs/>
          <w:u w:val="single"/>
        </w:rPr>
      </w:pPr>
      <w:proofErr w:type="spellStart"/>
      <w:r>
        <w:rPr>
          <w:b/>
          <w:bCs/>
          <w:u w:val="single"/>
        </w:rPr>
        <w:t>Eztimated</w:t>
      </w:r>
      <w:proofErr w:type="spellEnd"/>
      <w:r>
        <w:rPr>
          <w:b/>
          <w:bCs/>
          <w:u w:val="single"/>
        </w:rPr>
        <w:t xml:space="preserve"> WLD Tuning:</w:t>
      </w:r>
    </w:p>
    <w:p w:rsidR="00862B5C" w:rsidRDefault="00862B5C" w:rsidP="00862B5C">
      <w:pPr>
        <w:rPr>
          <w:b/>
          <w:bCs/>
          <w:u w:val="single"/>
        </w:rPr>
      </w:pPr>
    </w:p>
    <w:p w:rsidR="00862B5C" w:rsidRDefault="00862B5C" w:rsidP="00862B5C">
      <w:r>
        <w:rPr>
          <w:rFonts w:ascii="Arial" w:hAnsi="Arial" w:cs="Arial"/>
        </w:rPr>
        <w:t>♦</w:t>
      </w:r>
      <w:r>
        <w:t>If estimated WLD is &lt; 0.5</w:t>
      </w:r>
    </w:p>
    <w:p w:rsidR="00862B5C" w:rsidRDefault="00862B5C" w:rsidP="00862B5C">
      <w:r>
        <w:t>then WLD = 0.5</w:t>
      </w:r>
    </w:p>
    <w:p w:rsidR="00862B5C" w:rsidRDefault="00862B5C" w:rsidP="00862B5C"/>
    <w:p w:rsidR="00862B5C" w:rsidRDefault="00862B5C" w:rsidP="00862B5C">
      <w:r>
        <w:rPr>
          <w:rFonts w:ascii="Arial" w:hAnsi="Arial" w:cs="Arial"/>
        </w:rPr>
        <w:t>♦</w:t>
      </w:r>
      <w:r>
        <w:t>If estimated WLD is &gt; 3.0</w:t>
      </w:r>
    </w:p>
    <w:p w:rsidR="00862B5C" w:rsidRDefault="00862B5C" w:rsidP="00862B5C">
      <w:r>
        <w:t>then WLD = 3.0</w:t>
      </w:r>
    </w:p>
    <w:p w:rsidR="00862B5C" w:rsidRDefault="00862B5C" w:rsidP="00862B5C"/>
    <w:p w:rsidR="00862B5C" w:rsidRDefault="00862B5C" w:rsidP="00862B5C">
      <w:r>
        <w:rPr>
          <w:rFonts w:ascii="Arial" w:hAnsi="Arial" w:cs="Arial"/>
        </w:rPr>
        <w:t>♦</w:t>
      </w:r>
      <w:r>
        <w:t xml:space="preserve">if the difference of the wheel load </w:t>
      </w:r>
      <w:proofErr w:type="spellStart"/>
      <w:r>
        <w:t>dependancy</w:t>
      </w:r>
      <w:proofErr w:type="spellEnd"/>
      <w:r>
        <w:t xml:space="preserve"> between the last saved NVM WLD and the currently estimated WLD is above 0.05 and the traveled distance is above 30000.0 m (30 km), store the new value in NVM .</w:t>
      </w:r>
    </w:p>
    <w:p w:rsidR="00862B5C" w:rsidRDefault="00862B5C" w:rsidP="00862B5C"/>
    <w:p w:rsidR="00862B5C" w:rsidRDefault="00862B5C" w:rsidP="00862B5C">
      <w:r>
        <w:rPr>
          <w:rFonts w:ascii="Arial" w:hAnsi="Arial" w:cs="Arial"/>
        </w:rPr>
        <w:t>♦</w:t>
      </w:r>
      <w:r>
        <w:t xml:space="preserve">The wheel load </w:t>
      </w:r>
      <w:proofErr w:type="spellStart"/>
      <w:r>
        <w:t>dependancy</w:t>
      </w:r>
      <w:proofErr w:type="spellEnd"/>
      <w:r>
        <w:t xml:space="preserve"> is only estimated if the following condition are true:</w:t>
      </w:r>
    </w:p>
    <w:p w:rsidR="00862B5C" w:rsidRDefault="00862B5C" w:rsidP="00862B5C">
      <w:pPr>
        <w:numPr>
          <w:ilvl w:val="0"/>
          <w:numId w:val="1"/>
        </w:numPr>
      </w:pPr>
      <w:r>
        <w:t>difference between the input wheel yaw rate for front and rear axle should be small</w:t>
      </w:r>
    </w:p>
    <w:p w:rsidR="00862B5C" w:rsidRDefault="00862B5C" w:rsidP="00862B5C">
      <w:pPr>
        <w:numPr>
          <w:ilvl w:val="0"/>
          <w:numId w:val="1"/>
        </w:numPr>
      </w:pPr>
      <w:r>
        <w:t xml:space="preserve">the </w:t>
      </w:r>
      <w:r>
        <w:object w:dxaOrig="720" w:dyaOrig="680">
          <v:shape id="_x0000_i1260" type="#_x0000_t75" style="width:36pt;height:33.75pt" o:ole="">
            <v:imagedata r:id="rId483" o:title=""/>
          </v:shape>
          <o:OLEObject Type="Embed" ProgID="Equation.3" ShapeID="_x0000_i1260" DrawAspect="Content" ObjectID="_1671452969" r:id="rId484"/>
        </w:object>
      </w:r>
      <w:r>
        <w:t xml:space="preserve"> for both axis should not very high or low, this means the driving direction is </w:t>
      </w:r>
      <w:proofErr w:type="spellStart"/>
      <w:r>
        <w:t>stright</w:t>
      </w:r>
      <w:proofErr w:type="spellEnd"/>
    </w:p>
    <w:p w:rsidR="00862B5C" w:rsidRDefault="00862B5C" w:rsidP="00862B5C">
      <w:pPr>
        <w:numPr>
          <w:ilvl w:val="0"/>
          <w:numId w:val="1"/>
        </w:numPr>
      </w:pPr>
      <w:r>
        <w:t>all input wheel velocity are valid and there variances are low (no aquaplaning or slip)</w:t>
      </w:r>
    </w:p>
    <w:p w:rsidR="00862B5C" w:rsidRDefault="00862B5C" w:rsidP="00862B5C">
      <w:pPr>
        <w:pStyle w:val="Heading5"/>
      </w:pPr>
      <w:r>
        <w:t>4.1.9.1.2 Dynamic yaw rate offset estimation</w:t>
      </w:r>
    </w:p>
    <w:p w:rsidR="00862B5C" w:rsidRDefault="00862B5C" w:rsidP="00862B5C">
      <w:r>
        <w:t>The dynamic yaw rate offset should be estimated. To estimate the dynamic yaw rate offset the wheel yaw rates of the front and rear axle should be used as reference signal.</w:t>
      </w:r>
    </w:p>
    <w:p w:rsidR="00862B5C" w:rsidRDefault="00862B5C" w:rsidP="00862B5C">
      <w:r>
        <w:t xml:space="preserve">The model variance Q and other parameter could be tuned into the </w:t>
      </w:r>
      <w:proofErr w:type="spellStart"/>
      <w:r>
        <w:t>vdy_wye.m</w:t>
      </w:r>
      <w:proofErr w:type="spellEnd"/>
      <w:r>
        <w:t xml:space="preserve"> and </w:t>
      </w:r>
      <w:proofErr w:type="spellStart"/>
      <w:r>
        <w:t>vdy_wye_para.c</w:t>
      </w:r>
      <w:proofErr w:type="spellEnd"/>
      <w:r>
        <w:t xml:space="preserve"> file. </w:t>
      </w:r>
    </w:p>
    <w:p w:rsidR="00862B5C" w:rsidRDefault="00862B5C" w:rsidP="00862B5C"/>
    <w:p w:rsidR="00862B5C" w:rsidRDefault="00862B5C" w:rsidP="00862B5C">
      <w:pPr>
        <w:rPr>
          <w:b/>
          <w:bCs/>
        </w:rPr>
      </w:pPr>
      <w:r>
        <w:rPr>
          <w:b/>
          <w:bCs/>
        </w:rPr>
        <w:t>Inputs:</w:t>
      </w:r>
    </w:p>
    <w:p w:rsidR="00862B5C" w:rsidRDefault="00862B5C" w:rsidP="00862B5C">
      <w:r>
        <w:lastRenderedPageBreak/>
        <w:t>1. From Input Signal Bus (VehSigMain)</w:t>
      </w:r>
    </w:p>
    <w:p w:rsidR="00862B5C" w:rsidRDefault="00862B5C" w:rsidP="00862B5C">
      <w:r>
        <w:tab/>
      </w:r>
      <w:proofErr w:type="spellStart"/>
      <w:r>
        <w:t>YawRate</w:t>
      </w:r>
      <w:proofErr w:type="spellEnd"/>
    </w:p>
    <w:p w:rsidR="00862B5C" w:rsidRDefault="00862B5C" w:rsidP="00862B5C">
      <w:r>
        <w:tab/>
      </w:r>
      <w:proofErr w:type="spellStart"/>
      <w:r>
        <w:t>YawRateState</w:t>
      </w:r>
      <w:proofErr w:type="spellEnd"/>
    </w:p>
    <w:p w:rsidR="00862B5C" w:rsidRDefault="00862B5C" w:rsidP="00862B5C">
      <w:r>
        <w:t xml:space="preserve">                </w:t>
      </w:r>
      <w:proofErr w:type="spellStart"/>
      <w:r>
        <w:t>TrackWidthFront</w:t>
      </w:r>
      <w:proofErr w:type="spellEnd"/>
    </w:p>
    <w:p w:rsidR="00862B5C" w:rsidRDefault="00862B5C" w:rsidP="00862B5C">
      <w:r>
        <w:tab/>
      </w:r>
      <w:proofErr w:type="spellStart"/>
      <w:r>
        <w:t>TrackWidthRear</w:t>
      </w:r>
      <w:proofErr w:type="spellEnd"/>
    </w:p>
    <w:p w:rsidR="00862B5C" w:rsidRDefault="00862B5C" w:rsidP="00862B5C">
      <w:r>
        <w:tab/>
      </w:r>
      <w:proofErr w:type="spellStart"/>
      <w:r>
        <w:t>VehWeight</w:t>
      </w:r>
      <w:proofErr w:type="spellEnd"/>
    </w:p>
    <w:p w:rsidR="00862B5C" w:rsidRDefault="00862B5C" w:rsidP="00862B5C">
      <w:r>
        <w:tab/>
      </w:r>
      <w:proofErr w:type="spellStart"/>
      <w:r>
        <w:t>CntrOfGravHeight</w:t>
      </w:r>
      <w:proofErr w:type="spellEnd"/>
    </w:p>
    <w:p w:rsidR="00862B5C" w:rsidRDefault="00862B5C" w:rsidP="00862B5C">
      <w:r>
        <w:tab/>
      </w:r>
      <w:proofErr w:type="spellStart"/>
      <w:r>
        <w:t>AxisLoadDistr</w:t>
      </w:r>
      <w:proofErr w:type="spellEnd"/>
    </w:p>
    <w:p w:rsidR="00862B5C" w:rsidRDefault="00862B5C" w:rsidP="00862B5C">
      <w:r>
        <w:tab/>
      </w:r>
      <w:proofErr w:type="spellStart"/>
      <w:r>
        <w:t>WhlLoadDepFrontAxle</w:t>
      </w:r>
      <w:proofErr w:type="spellEnd"/>
    </w:p>
    <w:p w:rsidR="00862B5C" w:rsidRDefault="00862B5C" w:rsidP="00862B5C">
      <w:r>
        <w:tab/>
      </w:r>
      <w:proofErr w:type="spellStart"/>
      <w:r>
        <w:t>WhlLoadDepRearAxle</w:t>
      </w:r>
      <w:proofErr w:type="spellEnd"/>
    </w:p>
    <w:p w:rsidR="00862B5C" w:rsidRDefault="00862B5C" w:rsidP="00862B5C">
      <w:r>
        <w:tab/>
      </w:r>
      <w:proofErr w:type="spellStart"/>
      <w:r>
        <w:t>CaliMode</w:t>
      </w:r>
      <w:proofErr w:type="spellEnd"/>
    </w:p>
    <w:p w:rsidR="00862B5C" w:rsidRDefault="00862B5C" w:rsidP="00862B5C">
      <w:r>
        <w:tab/>
        <w:t>Cycle Time (ms)</w:t>
      </w:r>
    </w:p>
    <w:p w:rsidR="00862B5C" w:rsidRDefault="00862B5C" w:rsidP="00862B5C"/>
    <w:p w:rsidR="00862B5C" w:rsidRDefault="00862B5C" w:rsidP="00862B5C">
      <w:r>
        <w:t>2. From VDY internal processing:</w:t>
      </w:r>
    </w:p>
    <w:p w:rsidR="00862B5C" w:rsidRDefault="00862B5C" w:rsidP="00862B5C">
      <w:r>
        <w:t xml:space="preserve">                Wheel Offset Ratio Front</w:t>
      </w:r>
    </w:p>
    <w:p w:rsidR="00862B5C" w:rsidRDefault="00862B5C" w:rsidP="00862B5C">
      <w:r>
        <w:t xml:space="preserve">                Wheel Offset Ratio Rear</w:t>
      </w:r>
    </w:p>
    <w:p w:rsidR="00862B5C" w:rsidRDefault="00862B5C" w:rsidP="00862B5C">
      <w:r>
        <w:t xml:space="preserve">                Wheel Offset Ratio Front Dev</w:t>
      </w:r>
    </w:p>
    <w:p w:rsidR="00862B5C" w:rsidRDefault="00862B5C" w:rsidP="00862B5C">
      <w:r>
        <w:t xml:space="preserve">                Wheel Offset Ratio Rear Dev</w:t>
      </w:r>
    </w:p>
    <w:p w:rsidR="00862B5C" w:rsidRDefault="00862B5C" w:rsidP="00862B5C">
      <w:r>
        <w:tab/>
      </w:r>
      <w:proofErr w:type="spellStart"/>
      <w:r>
        <w:t>Ve_Velocity</w:t>
      </w:r>
      <w:proofErr w:type="spellEnd"/>
      <w:r>
        <w:t>(m/s)</w:t>
      </w:r>
    </w:p>
    <w:p w:rsidR="00862B5C" w:rsidRDefault="00862B5C" w:rsidP="00862B5C">
      <w:r>
        <w:t xml:space="preserve">                </w:t>
      </w:r>
      <w:proofErr w:type="spellStart"/>
      <w:r>
        <w:t>Ye_LateralAccel</w:t>
      </w:r>
      <w:proofErr w:type="spellEnd"/>
    </w:p>
    <w:p w:rsidR="00862B5C" w:rsidRDefault="00862B5C" w:rsidP="00862B5C">
      <w:r>
        <w:t xml:space="preserve">                </w:t>
      </w:r>
      <w:proofErr w:type="spellStart"/>
      <w:r>
        <w:t>Wpp_whlVlFL</w:t>
      </w:r>
      <w:proofErr w:type="spellEnd"/>
    </w:p>
    <w:p w:rsidR="00862B5C" w:rsidRDefault="00862B5C" w:rsidP="00862B5C">
      <w:r>
        <w:t xml:space="preserve">                </w:t>
      </w:r>
      <w:proofErr w:type="spellStart"/>
      <w:r>
        <w:t>Wpp_whlVlFL</w:t>
      </w:r>
      <w:proofErr w:type="spellEnd"/>
    </w:p>
    <w:p w:rsidR="00862B5C" w:rsidRDefault="00862B5C" w:rsidP="00862B5C">
      <w:r>
        <w:t xml:space="preserve">                </w:t>
      </w:r>
      <w:proofErr w:type="spellStart"/>
      <w:r>
        <w:t>Wpp_whlVlRL</w:t>
      </w:r>
      <w:proofErr w:type="spellEnd"/>
    </w:p>
    <w:p w:rsidR="00862B5C" w:rsidRDefault="00862B5C" w:rsidP="00862B5C">
      <w:r>
        <w:t xml:space="preserve">                </w:t>
      </w:r>
      <w:proofErr w:type="spellStart"/>
      <w:r>
        <w:t>Wpp_whlVlRR</w:t>
      </w:r>
      <w:proofErr w:type="spellEnd"/>
    </w:p>
    <w:p w:rsidR="00862B5C" w:rsidRDefault="00862B5C" w:rsidP="00862B5C">
      <w:r>
        <w:t xml:space="preserve">                </w:t>
      </w:r>
      <w:proofErr w:type="spellStart"/>
      <w:r>
        <w:t>Wpp_whlVlFL_var</w:t>
      </w:r>
      <w:proofErr w:type="spellEnd"/>
    </w:p>
    <w:p w:rsidR="00862B5C" w:rsidRDefault="00862B5C" w:rsidP="00862B5C">
      <w:r>
        <w:lastRenderedPageBreak/>
        <w:t xml:space="preserve">                </w:t>
      </w:r>
      <w:proofErr w:type="spellStart"/>
      <w:r>
        <w:t>Wpp_whlVlFL_var</w:t>
      </w:r>
      <w:proofErr w:type="spellEnd"/>
    </w:p>
    <w:p w:rsidR="00862B5C" w:rsidRDefault="00862B5C" w:rsidP="00862B5C">
      <w:r>
        <w:t xml:space="preserve">                </w:t>
      </w:r>
      <w:proofErr w:type="spellStart"/>
      <w:r>
        <w:t>Wpp_whlVlRL_var</w:t>
      </w:r>
      <w:proofErr w:type="spellEnd"/>
    </w:p>
    <w:p w:rsidR="00862B5C" w:rsidRDefault="00862B5C" w:rsidP="00862B5C">
      <w:r>
        <w:t xml:space="preserve">                </w:t>
      </w:r>
      <w:proofErr w:type="spellStart"/>
      <w:r>
        <w:t>Wpp_whlVlRR_var</w:t>
      </w:r>
      <w:proofErr w:type="spellEnd"/>
    </w:p>
    <w:p w:rsidR="00862B5C" w:rsidRDefault="00862B5C" w:rsidP="00862B5C">
      <w:r>
        <w:tab/>
      </w:r>
      <w:proofErr w:type="spellStart"/>
      <w:r>
        <w:t>YawRate_Offset</w:t>
      </w:r>
      <w:proofErr w:type="spellEnd"/>
    </w:p>
    <w:p w:rsidR="00862B5C" w:rsidRDefault="00862B5C" w:rsidP="00862B5C">
      <w:r>
        <w:tab/>
      </w:r>
      <w:proofErr w:type="spellStart"/>
      <w:r>
        <w:t>YawRate_OffsetState</w:t>
      </w:r>
      <w:proofErr w:type="spellEnd"/>
    </w:p>
    <w:p w:rsidR="00862B5C" w:rsidRDefault="00862B5C" w:rsidP="00862B5C">
      <w:pPr>
        <w:rPr>
          <w:b/>
          <w:bCs/>
        </w:rPr>
      </w:pPr>
      <w:r>
        <w:rPr>
          <w:b/>
          <w:bCs/>
        </w:rPr>
        <w:t>Outputs:</w:t>
      </w:r>
    </w:p>
    <w:p w:rsidR="00862B5C" w:rsidRDefault="00862B5C" w:rsidP="00862B5C">
      <w:r>
        <w:t xml:space="preserve">               </w:t>
      </w:r>
      <w:r>
        <w:tab/>
        <w:t xml:space="preserve">Dynamic </w:t>
      </w:r>
      <w:proofErr w:type="spellStart"/>
      <w:r>
        <w:t>YawRate</w:t>
      </w:r>
      <w:proofErr w:type="spellEnd"/>
      <w:r>
        <w:t xml:space="preserve"> Offset Variance</w:t>
      </w:r>
    </w:p>
    <w:p w:rsidR="00862B5C" w:rsidRDefault="00862B5C" w:rsidP="00862B5C">
      <w:r>
        <w:t xml:space="preserve">          </w:t>
      </w:r>
      <w:r>
        <w:tab/>
        <w:t xml:space="preserve">Raw Estimated </w:t>
      </w:r>
      <w:proofErr w:type="spellStart"/>
      <w:r>
        <w:t>YawRate</w:t>
      </w:r>
      <w:proofErr w:type="spellEnd"/>
      <w:r>
        <w:t xml:space="preserve"> Offset</w:t>
      </w:r>
    </w:p>
    <w:p w:rsidR="00862B5C" w:rsidRDefault="00862B5C" w:rsidP="00862B5C">
      <w:r>
        <w:tab/>
        <w:t>Estimated Dynamic Yaw Rate Offset</w:t>
      </w:r>
    </w:p>
    <w:p w:rsidR="00862B5C" w:rsidRDefault="00862B5C" w:rsidP="00862B5C">
      <w:r>
        <w:tab/>
      </w:r>
      <w:proofErr w:type="spellStart"/>
      <w:r>
        <w:t>DynamicYawOnOffCtrl</w:t>
      </w:r>
      <w:proofErr w:type="spellEnd"/>
    </w:p>
    <w:p w:rsidR="00862B5C" w:rsidRDefault="00862B5C" w:rsidP="00862B5C">
      <w:r>
        <w:tab/>
      </w:r>
      <w:proofErr w:type="spellStart"/>
      <w:r>
        <w:t>Ronoff</w:t>
      </w:r>
      <w:proofErr w:type="spellEnd"/>
    </w:p>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rPr>
          <w:b/>
          <w:bCs/>
          <w:u w:val="single"/>
        </w:rPr>
        <w:object w:dxaOrig="2920" w:dyaOrig="1420">
          <v:shape id="_x0000_i1261" type="#_x0000_t75" style="width:146.25pt;height:71.25pt" o:ole="">
            <v:imagedata r:id="rId485" o:title=""/>
          </v:shape>
          <o:OLEObject Type="Embed" ProgID="Equation.3" ShapeID="_x0000_i1261" DrawAspect="Content" ObjectID="_1671452970" r:id="rId486"/>
        </w:object>
      </w:r>
    </w:p>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initialized as:</w:t>
      </w:r>
    </w:p>
    <w:p w:rsidR="00862B5C" w:rsidRDefault="00862B5C" w:rsidP="00862B5C">
      <w:r>
        <w:rPr>
          <w:b/>
          <w:bCs/>
        </w:rPr>
        <w:t xml:space="preserve">x </w:t>
      </w:r>
      <w:r>
        <w:t xml:space="preserve">= </w:t>
      </w:r>
      <w:proofErr w:type="spellStart"/>
      <w:r>
        <w:t>vdy_wye_x_init_p</w:t>
      </w:r>
      <w:proofErr w:type="spellEnd"/>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r>
        <w:rPr>
          <w:b/>
          <w:bCs/>
        </w:rPr>
        <w:t xml:space="preserve">P </w:t>
      </w:r>
      <w:r>
        <w:t xml:space="preserve">= </w:t>
      </w:r>
      <w:proofErr w:type="spellStart"/>
      <w:r>
        <w:t>vdy_wye_P_init_p</w:t>
      </w:r>
      <w:proofErr w:type="spellEnd"/>
    </w:p>
    <w:p w:rsidR="00862B5C" w:rsidRDefault="00862B5C" w:rsidP="00862B5C"/>
    <w:p w:rsidR="00862B5C" w:rsidRDefault="00862B5C" w:rsidP="00862B5C">
      <w:r>
        <w:lastRenderedPageBreak/>
        <w:t>where,</w:t>
      </w:r>
    </w:p>
    <w:p w:rsidR="00862B5C" w:rsidRDefault="00862B5C" w:rsidP="00862B5C">
      <w:r>
        <w:object w:dxaOrig="3820" w:dyaOrig="360">
          <v:shape id="_x0000_i1262" type="#_x0000_t75" style="width:191.25pt;height:18pt" o:ole="">
            <v:imagedata r:id="rId487" o:title=""/>
          </v:shape>
          <o:OLEObject Type="Embed" ProgID="Equation.3" ShapeID="_x0000_i1262" DrawAspect="Content" ObjectID="_1671452971" r:id="rId488"/>
        </w:object>
      </w:r>
    </w:p>
    <w:p w:rsidR="00862B5C" w:rsidRDefault="00862B5C" w:rsidP="00862B5C">
      <w:r>
        <w:object w:dxaOrig="3400" w:dyaOrig="1120">
          <v:shape id="_x0000_i1263" type="#_x0000_t75" style="width:170.25pt;height:56.25pt" o:ole="">
            <v:imagedata r:id="rId489" o:title=""/>
          </v:shape>
          <o:OLEObject Type="Embed" ProgID="Equation.3" ShapeID="_x0000_i1263" DrawAspect="Content" ObjectID="_1671452972" r:id="rId490"/>
        </w:object>
      </w:r>
    </w:p>
    <w:p w:rsidR="00862B5C" w:rsidRDefault="00862B5C" w:rsidP="00862B5C">
      <w:pPr>
        <w:ind w:left="720"/>
      </w:pPr>
    </w:p>
    <w:p w:rsidR="00862B5C" w:rsidRDefault="00862B5C" w:rsidP="00862B5C">
      <w:pPr>
        <w:rPr>
          <w:b/>
          <w:bCs/>
          <w:u w:val="single"/>
        </w:rPr>
      </w:pPr>
      <w:r>
        <w:rPr>
          <w:b/>
          <w:bCs/>
          <w:u w:val="single"/>
        </w:rPr>
        <w:t xml:space="preserve">Design of Front and rear Axle </w:t>
      </w:r>
      <w:proofErr w:type="spellStart"/>
      <w:r>
        <w:rPr>
          <w:b/>
          <w:bCs/>
          <w:u w:val="single"/>
        </w:rPr>
        <w:t>YawRate</w:t>
      </w:r>
      <w:proofErr w:type="spellEnd"/>
      <w:r>
        <w:rPr>
          <w:b/>
          <w:bCs/>
          <w:u w:val="single"/>
        </w:rPr>
        <w:t xml:space="preserve"> with Estimated WLD correction for WYE Dynamic Offset Model:</w:t>
      </w:r>
    </w:p>
    <w:p w:rsidR="00862B5C" w:rsidRDefault="00862B5C" w:rsidP="00862B5C">
      <w:pPr>
        <w:rPr>
          <w:b/>
          <w:bCs/>
          <w:u w:val="single"/>
        </w:rPr>
      </w:pPr>
    </w:p>
    <w:p w:rsidR="00862B5C" w:rsidRDefault="00862B5C" w:rsidP="00862B5C">
      <w:r>
        <w:t>Dynamic Yaw Offset learning logic is currently designed for Rear Axle Drive Vehicle.</w:t>
      </w:r>
    </w:p>
    <w:p w:rsidR="00862B5C" w:rsidRDefault="00862B5C" w:rsidP="00862B5C">
      <w:r>
        <w:rPr>
          <w:noProof/>
        </w:rPr>
        <w:drawing>
          <wp:inline distT="0" distB="0" distL="0" distR="0">
            <wp:extent cx="5267325" cy="695325"/>
            <wp:effectExtent l="19050" t="0" r="0"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491" cstate="print"/>
                    <a:srcRect/>
                    <a:stretch>
                      <a:fillRect/>
                    </a:stretch>
                  </pic:blipFill>
                  <pic:spPr bwMode="auto">
                    <a:xfrm>
                      <a:off x="0" y="0"/>
                      <a:ext cx="5267325" cy="695325"/>
                    </a:xfrm>
                    <a:prstGeom prst="rect">
                      <a:avLst/>
                    </a:prstGeom>
                    <a:noFill/>
                    <a:ln w="9525">
                      <a:noFill/>
                      <a:miter lim="800000"/>
                      <a:headEnd/>
                      <a:tailEnd/>
                    </a:ln>
                  </pic:spPr>
                </pic:pic>
              </a:graphicData>
            </a:graphic>
          </wp:inline>
        </w:drawing>
      </w:r>
    </w:p>
    <w:p w:rsidR="00862B5C" w:rsidRDefault="00862B5C" w:rsidP="00862B5C">
      <w:pPr>
        <w:rPr>
          <w:b/>
          <w:bCs/>
          <w:u w:val="single"/>
        </w:rPr>
      </w:pPr>
      <w:r>
        <w:br/>
      </w:r>
      <w:r>
        <w:rPr>
          <w:b/>
          <w:bCs/>
          <w:u w:val="single"/>
        </w:rPr>
        <w:t>Condition1:</w:t>
      </w:r>
    </w:p>
    <w:p w:rsidR="00862B5C" w:rsidRDefault="00862B5C" w:rsidP="00862B5C">
      <w:r>
        <w:t xml:space="preserve">Front Axle filtered </w:t>
      </w:r>
      <w:proofErr w:type="spellStart"/>
      <w:r>
        <w:t>YawRate</w:t>
      </w:r>
      <w:proofErr w:type="spellEnd"/>
      <w:r>
        <w:t xml:space="preserve"> with WLD correction for dynamic offset KF model-</w:t>
      </w:r>
    </w:p>
    <w:p w:rsidR="00862B5C" w:rsidRDefault="00862B5C" w:rsidP="00862B5C">
      <w:r>
        <w:object w:dxaOrig="5560" w:dyaOrig="1939">
          <v:shape id="_x0000_i1264" type="#_x0000_t75" style="width:278.25pt;height:96.75pt" o:ole="">
            <v:imagedata r:id="rId492" o:title=""/>
          </v:shape>
          <o:OLEObject Type="Embed" ProgID="Equation.3" ShapeID="_x0000_i1264" DrawAspect="Content" ObjectID="_1671452973" r:id="rId493"/>
        </w:object>
      </w:r>
    </w:p>
    <w:p w:rsidR="00862B5C" w:rsidRDefault="00862B5C" w:rsidP="00862B5C"/>
    <w:p w:rsidR="00862B5C" w:rsidRDefault="00862B5C" w:rsidP="00862B5C">
      <w:pPr>
        <w:rPr>
          <w:b/>
          <w:bCs/>
          <w:u w:val="single"/>
        </w:rPr>
      </w:pPr>
      <w:r>
        <w:rPr>
          <w:b/>
          <w:bCs/>
          <w:u w:val="single"/>
        </w:rPr>
        <w:t>Condition2:</w:t>
      </w:r>
    </w:p>
    <w:p w:rsidR="00862B5C" w:rsidRDefault="00862B5C" w:rsidP="00862B5C">
      <w:r>
        <w:t xml:space="preserve">Rear Axle filtered </w:t>
      </w:r>
      <w:proofErr w:type="spellStart"/>
      <w:r>
        <w:t>YawRate</w:t>
      </w:r>
      <w:proofErr w:type="spellEnd"/>
      <w:r>
        <w:t xml:space="preserve"> with WLD correction for dynamic offset KF model-</w:t>
      </w:r>
    </w:p>
    <w:p w:rsidR="00862B5C" w:rsidRDefault="00862B5C" w:rsidP="00862B5C">
      <w:r>
        <w:object w:dxaOrig="5580" w:dyaOrig="1939">
          <v:shape id="_x0000_i1265" type="#_x0000_t75" style="width:279pt;height:96.75pt" o:ole="">
            <v:imagedata r:id="rId494" o:title=""/>
          </v:shape>
          <o:OLEObject Type="Embed" ProgID="Equation.3" ShapeID="_x0000_i1265" DrawAspect="Content" ObjectID="_1671452974" r:id="rId495"/>
        </w:object>
      </w:r>
    </w:p>
    <w:p w:rsidR="00862B5C" w:rsidRDefault="00862B5C" w:rsidP="00862B5C"/>
    <w:p w:rsidR="00862B5C" w:rsidRDefault="00862B5C" w:rsidP="00862B5C"/>
    <w:p w:rsidR="00862B5C" w:rsidRDefault="00862B5C" w:rsidP="00862B5C">
      <w:pPr>
        <w:rPr>
          <w:b/>
          <w:bCs/>
        </w:rPr>
      </w:pPr>
      <w:r>
        <w:rPr>
          <w:b/>
          <w:bCs/>
        </w:rPr>
        <w:t>Where:</w:t>
      </w:r>
    </w:p>
    <w:p w:rsidR="00862B5C" w:rsidRDefault="00862B5C" w:rsidP="00862B5C">
      <w:pPr>
        <w:rPr>
          <w:b/>
          <w:bCs/>
        </w:rPr>
      </w:pPr>
      <w:r>
        <w:rPr>
          <w:b/>
          <w:bCs/>
          <w:noProof/>
        </w:rPr>
        <w:drawing>
          <wp:inline distT="0" distB="0" distL="0" distR="0">
            <wp:extent cx="1095375" cy="228600"/>
            <wp:effectExtent l="1905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496" cstate="print"/>
                    <a:srcRect/>
                    <a:stretch>
                      <a:fillRect/>
                    </a:stretch>
                  </pic:blipFill>
                  <pic:spPr bwMode="auto">
                    <a:xfrm>
                      <a:off x="0" y="0"/>
                      <a:ext cx="1095375" cy="228600"/>
                    </a:xfrm>
                    <a:prstGeom prst="rect">
                      <a:avLst/>
                    </a:prstGeom>
                    <a:noFill/>
                    <a:ln w="9525">
                      <a:noFill/>
                      <a:miter lim="800000"/>
                      <a:headEnd/>
                      <a:tailEnd/>
                    </a:ln>
                  </pic:spPr>
                </pic:pic>
              </a:graphicData>
            </a:graphic>
          </wp:inline>
        </w:drawing>
      </w:r>
      <w:r>
        <w:rPr>
          <w:b/>
          <w:bCs/>
        </w:rPr>
        <w:t xml:space="preserve">  </w:t>
      </w:r>
    </w:p>
    <w:p w:rsidR="00862B5C" w:rsidRDefault="00862B5C" w:rsidP="00862B5C">
      <w:pPr>
        <w:rPr>
          <w:b/>
          <w:bCs/>
        </w:rPr>
      </w:pPr>
      <w:r>
        <w:rPr>
          <w:b/>
          <w:bCs/>
        </w:rPr>
        <w:t>and</w:t>
      </w:r>
    </w:p>
    <w:p w:rsidR="00862B5C" w:rsidRDefault="00862B5C" w:rsidP="00862B5C">
      <w:r>
        <w:rPr>
          <w:b/>
          <w:bCs/>
          <w:noProof/>
        </w:rPr>
        <w:drawing>
          <wp:inline distT="0" distB="0" distL="0" distR="0">
            <wp:extent cx="1104900" cy="228600"/>
            <wp:effectExtent l="1905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497" cstate="print"/>
                    <a:srcRect/>
                    <a:stretch>
                      <a:fillRect/>
                    </a:stretch>
                  </pic:blipFill>
                  <pic:spPr bwMode="auto">
                    <a:xfrm>
                      <a:off x="0" y="0"/>
                      <a:ext cx="1104900" cy="228600"/>
                    </a:xfrm>
                    <a:prstGeom prst="rect">
                      <a:avLst/>
                    </a:prstGeom>
                    <a:noFill/>
                    <a:ln w="9525">
                      <a:noFill/>
                      <a:miter lim="800000"/>
                      <a:headEnd/>
                      <a:tailEnd/>
                    </a:ln>
                  </pic:spPr>
                </pic:pic>
              </a:graphicData>
            </a:graphic>
          </wp:inline>
        </w:drawing>
      </w:r>
    </w:p>
    <w:p w:rsidR="00862B5C" w:rsidRDefault="00862B5C" w:rsidP="00862B5C"/>
    <w:p w:rsidR="00862B5C" w:rsidRDefault="00862B5C" w:rsidP="00862B5C">
      <w:pPr>
        <w:rPr>
          <w:b/>
          <w:bCs/>
        </w:rPr>
      </w:pPr>
      <w:r>
        <w:rPr>
          <w:b/>
          <w:bCs/>
        </w:rPr>
        <w:t>refer to chapter-</w:t>
      </w:r>
    </w:p>
    <w:p w:rsidR="00862B5C" w:rsidRDefault="00862B5C" w:rsidP="00862B5C">
      <w:r>
        <w:rPr>
          <w:b/>
          <w:bCs/>
        </w:rPr>
        <w:t>L3D_ALGO_VDY_989</w:t>
      </w:r>
    </w:p>
    <w:p w:rsidR="00862B5C" w:rsidRDefault="00862B5C" w:rsidP="00862B5C">
      <w:pPr>
        <w:rPr>
          <w:b/>
          <w:bCs/>
          <w:u w:val="single"/>
        </w:rPr>
      </w:pPr>
      <w:r>
        <w:rPr>
          <w:b/>
          <w:bCs/>
          <w:u w:val="single"/>
        </w:rPr>
        <w:t>Design of Z-Matrix:</w:t>
      </w:r>
    </w:p>
    <w:p w:rsidR="00862B5C" w:rsidRDefault="00862B5C" w:rsidP="00862B5C">
      <w:pPr>
        <w:rPr>
          <w:b/>
          <w:bCs/>
          <w:u w:val="single"/>
        </w:rPr>
      </w:pPr>
    </w:p>
    <w:p w:rsidR="00862B5C" w:rsidRDefault="00862B5C" w:rsidP="00862B5C">
      <w:r>
        <w:t xml:space="preserve">WLD logic is designed for </w:t>
      </w:r>
      <w:proofErr w:type="spellStart"/>
      <w:r>
        <w:t>RearAxel</w:t>
      </w:r>
      <w:proofErr w:type="spellEnd"/>
      <w:r>
        <w:t xml:space="preserve"> Drive vehicle.</w:t>
      </w:r>
    </w:p>
    <w:p w:rsidR="00862B5C" w:rsidRDefault="00862B5C" w:rsidP="00862B5C"/>
    <w:p w:rsidR="00862B5C" w:rsidRDefault="00862B5C" w:rsidP="00862B5C">
      <w:r>
        <w:object w:dxaOrig="2840" w:dyaOrig="1120">
          <v:shape id="_x0000_i1266" type="#_x0000_t75" style="width:141.75pt;height:56.25pt" o:ole="">
            <v:imagedata r:id="rId498" o:title=""/>
          </v:shape>
          <o:OLEObject Type="Embed" ProgID="Equation.3" ShapeID="_x0000_i1266" DrawAspect="Content" ObjectID="_1671452975" r:id="rId499"/>
        </w:object>
      </w:r>
    </w:p>
    <w:p w:rsidR="00862B5C" w:rsidRDefault="00862B5C" w:rsidP="00862B5C">
      <w:pPr>
        <w:rPr>
          <w:b/>
          <w:bCs/>
        </w:rPr>
      </w:pPr>
      <w:r>
        <w:rPr>
          <w:b/>
          <w:bCs/>
        </w:rPr>
        <w:t>Where:</w:t>
      </w:r>
    </w:p>
    <w:p w:rsidR="00862B5C" w:rsidRDefault="00862B5C" w:rsidP="00862B5C">
      <w:pPr>
        <w:rPr>
          <w:b/>
          <w:bCs/>
        </w:rPr>
      </w:pPr>
      <w:r>
        <w:rPr>
          <w:b/>
          <w:bCs/>
        </w:rPr>
        <w:t xml:space="preserve">for </w:t>
      </w:r>
    </w:p>
    <w:p w:rsidR="00862B5C" w:rsidRDefault="00862B5C" w:rsidP="00862B5C">
      <w:pPr>
        <w:rPr>
          <w:b/>
          <w:bCs/>
        </w:rPr>
      </w:pPr>
      <w:proofErr w:type="spellStart"/>
      <w:r>
        <w:rPr>
          <w:b/>
          <w:bCs/>
        </w:rPr>
        <w:t>Z_in</w:t>
      </w:r>
      <w:proofErr w:type="spellEnd"/>
      <w:r>
        <w:rPr>
          <w:b/>
          <w:bCs/>
        </w:rPr>
        <w:t>{3,1}</w:t>
      </w:r>
    </w:p>
    <w:p w:rsidR="00862B5C" w:rsidRDefault="00862B5C" w:rsidP="00862B5C">
      <w:pPr>
        <w:rPr>
          <w:b/>
          <w:bCs/>
        </w:rPr>
      </w:pPr>
    </w:p>
    <w:p w:rsidR="00862B5C" w:rsidRDefault="00862B5C" w:rsidP="00862B5C">
      <w:pPr>
        <w:rPr>
          <w:b/>
          <w:bCs/>
        </w:rPr>
      </w:pPr>
      <w:r>
        <w:rPr>
          <w:b/>
          <w:bCs/>
        </w:rPr>
        <w:t>refer to chapter-</w:t>
      </w:r>
    </w:p>
    <w:p w:rsidR="00862B5C" w:rsidRDefault="00862B5C" w:rsidP="00862B5C">
      <w:r>
        <w:rPr>
          <w:b/>
          <w:bCs/>
        </w:rPr>
        <w:t>L3D_ALGO_VDY_983</w:t>
      </w:r>
    </w:p>
    <w:p w:rsidR="00862B5C" w:rsidRDefault="00862B5C" w:rsidP="00862B5C">
      <w:pPr>
        <w:rPr>
          <w:b/>
          <w:bCs/>
          <w:u w:val="single"/>
        </w:rPr>
      </w:pPr>
      <w:r>
        <w:rPr>
          <w:b/>
          <w:bCs/>
          <w:u w:val="single"/>
        </w:rPr>
        <w:t xml:space="preserve">Design of R-Matrix and </w:t>
      </w:r>
      <w:proofErr w:type="spellStart"/>
      <w:r>
        <w:rPr>
          <w:b/>
          <w:bCs/>
          <w:u w:val="single"/>
        </w:rPr>
        <w:t>Ronoff</w:t>
      </w:r>
      <w:proofErr w:type="spellEnd"/>
      <w:r>
        <w:rPr>
          <w:b/>
          <w:bCs/>
          <w:u w:val="single"/>
        </w:rPr>
        <w:t>:</w:t>
      </w:r>
    </w:p>
    <w:p w:rsidR="00862B5C" w:rsidRDefault="00862B5C" w:rsidP="00862B5C">
      <w:pPr>
        <w:rPr>
          <w:b/>
          <w:bCs/>
          <w:u w:val="single"/>
        </w:rPr>
      </w:pPr>
    </w:p>
    <w:p w:rsidR="00862B5C" w:rsidRDefault="00862B5C" w:rsidP="00862B5C">
      <w:pPr>
        <w:rPr>
          <w:b/>
          <w:bCs/>
          <w:u w:val="single"/>
        </w:rPr>
      </w:pPr>
      <w:r>
        <w:rPr>
          <w:b/>
          <w:bCs/>
          <w:u w:val="single"/>
        </w:rPr>
        <w:t>Condition1:</w:t>
      </w:r>
    </w:p>
    <w:p w:rsidR="00862B5C" w:rsidRDefault="00862B5C" w:rsidP="00862B5C">
      <w:r>
        <w:lastRenderedPageBreak/>
        <w:t xml:space="preserve">If any wheel velocity &lt; 3m/s or </w:t>
      </w:r>
      <w:proofErr w:type="spellStart"/>
      <w:r>
        <w:t>Gier</w:t>
      </w:r>
      <w:proofErr w:type="spellEnd"/>
      <w:r>
        <w:t xml:space="preserve"> </w:t>
      </w:r>
      <w:proofErr w:type="spellStart"/>
      <w:r>
        <w:t>YawRate</w:t>
      </w:r>
      <w:proofErr w:type="spellEnd"/>
      <w:r>
        <w:t xml:space="preserve"> is invalid, then turnoff estimation and make R high- </w:t>
      </w:r>
    </w:p>
    <w:p w:rsidR="00862B5C" w:rsidRDefault="00862B5C" w:rsidP="00862B5C">
      <w:r>
        <w:t xml:space="preserve">  </w:t>
      </w:r>
      <w:r>
        <w:object w:dxaOrig="2659" w:dyaOrig="680">
          <v:shape id="_x0000_i1267" type="#_x0000_t75" style="width:132.75pt;height:33.75pt" o:ole="">
            <v:imagedata r:id="rId500" o:title=""/>
          </v:shape>
          <o:OLEObject Type="Embed" ProgID="Equation.3" ShapeID="_x0000_i1267" DrawAspect="Content" ObjectID="_1671452976" r:id="rId501"/>
        </w:object>
      </w:r>
    </w:p>
    <w:p w:rsidR="00862B5C" w:rsidRDefault="00862B5C" w:rsidP="00862B5C"/>
    <w:p w:rsidR="00862B5C" w:rsidRDefault="00862B5C" w:rsidP="00862B5C">
      <w:pPr>
        <w:rPr>
          <w:b/>
          <w:bCs/>
          <w:u w:val="single"/>
        </w:rPr>
      </w:pPr>
      <w:r>
        <w:rPr>
          <w:b/>
          <w:bCs/>
          <w:u w:val="single"/>
        </w:rPr>
        <w:t>Condition2:</w:t>
      </w:r>
    </w:p>
    <w:p w:rsidR="00862B5C" w:rsidRDefault="00862B5C" w:rsidP="00862B5C">
      <w:r>
        <w:rPr>
          <w:b/>
          <w:bCs/>
          <w:noProof/>
          <w:u w:val="single"/>
        </w:rPr>
        <w:drawing>
          <wp:inline distT="0" distB="0" distL="0" distR="0">
            <wp:extent cx="4371975" cy="1400175"/>
            <wp:effectExtent l="1905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502" cstate="print"/>
                    <a:srcRect/>
                    <a:stretch>
                      <a:fillRect/>
                    </a:stretch>
                  </pic:blipFill>
                  <pic:spPr bwMode="auto">
                    <a:xfrm>
                      <a:off x="0" y="0"/>
                      <a:ext cx="4371975" cy="1400175"/>
                    </a:xfrm>
                    <a:prstGeom prst="rect">
                      <a:avLst/>
                    </a:prstGeom>
                    <a:noFill/>
                    <a:ln w="9525">
                      <a:noFill/>
                      <a:miter lim="800000"/>
                      <a:headEnd/>
                      <a:tailEnd/>
                    </a:ln>
                  </pic:spPr>
                </pic:pic>
              </a:graphicData>
            </a:graphic>
          </wp:inline>
        </w:drawing>
      </w:r>
    </w:p>
    <w:p w:rsidR="00862B5C" w:rsidRDefault="00862B5C" w:rsidP="00862B5C">
      <w:pPr>
        <w:rPr>
          <w:b/>
          <w:bCs/>
          <w:u w:val="single"/>
        </w:rPr>
      </w:pPr>
      <w:r>
        <w:br/>
      </w:r>
      <w:r>
        <w:rPr>
          <w:b/>
          <w:bCs/>
          <w:u w:val="single"/>
        </w:rPr>
        <w:t>Condition3:</w:t>
      </w:r>
    </w:p>
    <w:p w:rsidR="00862B5C" w:rsidRDefault="00862B5C" w:rsidP="00862B5C">
      <w:r>
        <w:t>Otherwise</w:t>
      </w:r>
    </w:p>
    <w:p w:rsidR="00862B5C" w:rsidRDefault="00862B5C" w:rsidP="00862B5C">
      <w:r>
        <w:object w:dxaOrig="1880" w:dyaOrig="320">
          <v:shape id="_x0000_i1268" type="#_x0000_t75" style="width:93.75pt;height:15.75pt" o:ole="">
            <v:imagedata r:id="rId503" o:title=""/>
          </v:shape>
          <o:OLEObject Type="Embed" ProgID="Equation.3" ShapeID="_x0000_i1268" DrawAspect="Content" ObjectID="_1671452977" r:id="rId504"/>
        </w:object>
      </w:r>
    </w:p>
    <w:p w:rsidR="00862B5C" w:rsidRDefault="00862B5C" w:rsidP="00862B5C"/>
    <w:p w:rsidR="00862B5C" w:rsidRDefault="00862B5C" w:rsidP="00862B5C">
      <w:r>
        <w:t>Where-</w:t>
      </w:r>
    </w:p>
    <w:p w:rsidR="00862B5C" w:rsidRDefault="00862B5C" w:rsidP="00862B5C">
      <w:r>
        <w:object w:dxaOrig="3560" w:dyaOrig="1160">
          <v:shape id="_x0000_i1269" type="#_x0000_t75" style="width:177.75pt;height:57.75pt" o:ole="">
            <v:imagedata r:id="rId505" o:title=""/>
          </v:shape>
          <o:OLEObject Type="Embed" ProgID="Equation.3" ShapeID="_x0000_i1269" DrawAspect="Content" ObjectID="_1671452978" r:id="rId506"/>
        </w:object>
      </w:r>
    </w:p>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 xml:space="preserve"> and </w:t>
      </w:r>
      <w:proofErr w:type="spellStart"/>
      <w:r>
        <w:rPr>
          <w:b/>
          <w:bCs/>
          <w:u w:val="single"/>
        </w:rPr>
        <w:t>SigmaModel</w:t>
      </w:r>
      <w:proofErr w:type="spellEnd"/>
      <w:r>
        <w:rPr>
          <w:b/>
          <w:bCs/>
          <w:u w:val="single"/>
        </w:rPr>
        <w:t xml:space="preserve"> :</w:t>
      </w:r>
    </w:p>
    <w:p w:rsidR="00862B5C" w:rsidRDefault="00862B5C" w:rsidP="00862B5C">
      <w:pPr>
        <w:rPr>
          <w:b/>
          <w:bCs/>
          <w:u w:val="single"/>
        </w:rPr>
      </w:pPr>
    </w:p>
    <w:p w:rsidR="00862B5C" w:rsidRDefault="00862B5C" w:rsidP="00862B5C">
      <w:r>
        <w:t>These gains are mainly tunable parameter dependent(</w:t>
      </w:r>
      <w:proofErr w:type="spellStart"/>
      <w:r>
        <w:t>vdy_wye_Q_gain_wld_p</w:t>
      </w:r>
      <w:proofErr w:type="spellEnd"/>
      <w:r>
        <w:t>) and formulated below-</w:t>
      </w:r>
    </w:p>
    <w:p w:rsidR="00862B5C" w:rsidRDefault="00862B5C" w:rsidP="00862B5C"/>
    <w:p w:rsidR="00862B5C" w:rsidRDefault="00862B5C" w:rsidP="00862B5C">
      <w:r>
        <w:object w:dxaOrig="8020" w:dyaOrig="360">
          <v:shape id="_x0000_i1270" type="#_x0000_t75" style="width:401.25pt;height:18pt" o:ole="">
            <v:imagedata r:id="rId507" o:title=""/>
          </v:shape>
          <o:OLEObject Type="Embed" ProgID="Equation.3" ShapeID="_x0000_i1270" DrawAspect="Content" ObjectID="_1671452979" r:id="rId508"/>
        </w:object>
      </w:r>
    </w:p>
    <w:p w:rsidR="00862B5C" w:rsidRDefault="00862B5C" w:rsidP="00862B5C"/>
    <w:p w:rsidR="00862B5C" w:rsidRDefault="00862B5C" w:rsidP="00862B5C">
      <w:r>
        <w:object w:dxaOrig="4720" w:dyaOrig="760">
          <v:shape id="_x0000_i1271" type="#_x0000_t75" style="width:236.25pt;height:38.25pt" o:ole="">
            <v:imagedata r:id="rId509" o:title=""/>
          </v:shape>
          <o:OLEObject Type="Embed" ProgID="Equation.3" ShapeID="_x0000_i1271" DrawAspect="Content" ObjectID="_1671452980" r:id="rId510"/>
        </w:object>
      </w:r>
    </w:p>
    <w:p w:rsidR="00862B5C" w:rsidRDefault="00862B5C" w:rsidP="00862B5C"/>
    <w:p w:rsidR="00862B5C" w:rsidRDefault="00862B5C" w:rsidP="00862B5C">
      <w:r>
        <w:t>where,</w:t>
      </w:r>
    </w:p>
    <w:p w:rsidR="00862B5C" w:rsidRDefault="00862B5C" w:rsidP="00862B5C">
      <w:r>
        <w:object w:dxaOrig="3780" w:dyaOrig="360">
          <v:shape id="_x0000_i1272" type="#_x0000_t75" style="width:189pt;height:18pt" o:ole="">
            <v:imagedata r:id="rId511" o:title=""/>
          </v:shape>
          <o:OLEObject Type="Embed" ProgID="Equation.3" ShapeID="_x0000_i1272" DrawAspect="Content" ObjectID="_1671452981" r:id="rId512"/>
        </w:object>
      </w:r>
    </w:p>
    <w:p w:rsidR="00862B5C" w:rsidRDefault="00862B5C" w:rsidP="00862B5C">
      <w:r>
        <w:object w:dxaOrig="3140" w:dyaOrig="1160">
          <v:shape id="_x0000_i1273" type="#_x0000_t75" style="width:156.75pt;height:57.75pt" o:ole="">
            <v:imagedata r:id="rId513" o:title=""/>
          </v:shape>
          <o:OLEObject Type="Embed" ProgID="Equation.3" ShapeID="_x0000_i1273" DrawAspect="Content" ObjectID="_1671452982" r:id="rId514"/>
        </w:object>
      </w:r>
    </w:p>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w:t>
      </w:r>
      <w:proofErr w:type="spellStart"/>
      <w:r>
        <w:t>marix</w:t>
      </w:r>
      <w:proofErr w:type="spellEnd"/>
      <w:r>
        <w:t xml:space="preserve"> is derived from </w:t>
      </w:r>
      <w:proofErr w:type="spellStart"/>
      <w:r>
        <w:t>SigmaModel</w:t>
      </w:r>
      <w:proofErr w:type="spellEnd"/>
      <w:r>
        <w:t xml:space="preserve"> ,</w:t>
      </w:r>
      <w:proofErr w:type="spellStart"/>
      <w:r>
        <w:t>CycleTime</w:t>
      </w:r>
      <w:proofErr w:type="spellEnd"/>
      <w:r>
        <w:t xml:space="preserve"> and </w:t>
      </w:r>
      <w:proofErr w:type="spellStart"/>
      <w:r>
        <w:t>Qgain</w:t>
      </w:r>
      <w:proofErr w:type="spellEnd"/>
      <w:r>
        <w:t xml:space="preserve"> -</w:t>
      </w:r>
    </w:p>
    <w:p w:rsidR="00862B5C" w:rsidRDefault="00862B5C" w:rsidP="00862B5C">
      <w:r>
        <w:object w:dxaOrig="1440" w:dyaOrig="760">
          <v:shape id="_x0000_i1274" type="#_x0000_t75" style="width:1in;height:38.25pt" o:ole="">
            <v:imagedata r:id="rId167" o:title=""/>
          </v:shape>
          <o:OLEObject Type="Embed" ProgID="Equation.3" ShapeID="_x0000_i1274" DrawAspect="Content" ObjectID="_1671452983" r:id="rId515"/>
        </w:object>
      </w:r>
    </w:p>
    <w:p w:rsidR="00862B5C" w:rsidRDefault="00862B5C" w:rsidP="00862B5C">
      <w:pPr>
        <w:rPr>
          <w:b/>
          <w:bCs/>
          <w:u w:val="single"/>
        </w:rPr>
      </w:pPr>
      <w:r>
        <w:rPr>
          <w:b/>
          <w:bCs/>
          <w:u w:val="single"/>
        </w:rPr>
        <w:t>Condition1:</w:t>
      </w:r>
    </w:p>
    <w:p w:rsidR="00862B5C" w:rsidRDefault="00862B5C" w:rsidP="00862B5C">
      <w:r>
        <w:t xml:space="preserve">If vehicle velocity, long accel and lateral accel is greater than some threshold use normal sigma value for the dynamic offset. Otherwise make offset drift noise very small and set </w:t>
      </w:r>
      <w:proofErr w:type="spellStart"/>
      <w:r>
        <w:t>DynYawOnOffCtrl</w:t>
      </w:r>
      <w:proofErr w:type="spellEnd"/>
      <w:r>
        <w:t xml:space="preserve"> to 1.</w:t>
      </w:r>
    </w:p>
    <w:p w:rsidR="00862B5C" w:rsidRDefault="00862B5C" w:rsidP="00862B5C">
      <w:r>
        <w:object w:dxaOrig="8919" w:dyaOrig="6039">
          <v:shape id="_x0000_i1275" type="#_x0000_t75" style="width:446.25pt;height:302.25pt" o:ole="">
            <v:imagedata r:id="rId516" o:title=""/>
          </v:shape>
          <o:OLEObject Type="Embed" ProgID="Equation.3" ShapeID="_x0000_i1275" DrawAspect="Content" ObjectID="_1671452984" r:id="rId517"/>
        </w:object>
      </w:r>
    </w:p>
    <w:p w:rsidR="00862B5C" w:rsidRDefault="00862B5C" w:rsidP="00862B5C"/>
    <w:p w:rsidR="00862B5C" w:rsidRDefault="00862B5C" w:rsidP="00862B5C">
      <w:pPr>
        <w:rPr>
          <w:b/>
          <w:bCs/>
          <w:u w:val="single"/>
        </w:rPr>
      </w:pPr>
      <w:r>
        <w:rPr>
          <w:b/>
          <w:bCs/>
          <w:u w:val="single"/>
        </w:rPr>
        <w:t>Condition2:</w:t>
      </w:r>
    </w:p>
    <w:p w:rsidR="00862B5C" w:rsidRDefault="00862B5C" w:rsidP="00862B5C">
      <w:r>
        <w:t>If deviation of the front or rear axle offset is greater than 1 or Yaw Rate Dynamic Offset Calibration is on, then set</w:t>
      </w:r>
    </w:p>
    <w:p w:rsidR="00862B5C" w:rsidRDefault="00862B5C" w:rsidP="00862B5C">
      <w:proofErr w:type="spellStart"/>
      <w:r>
        <w:t>DynYawOnOffCtrl</w:t>
      </w:r>
      <w:proofErr w:type="spellEnd"/>
      <w:r>
        <w:t xml:space="preserve"> to 1.</w:t>
      </w:r>
    </w:p>
    <w:p w:rsidR="00862B5C" w:rsidRDefault="00862B5C" w:rsidP="00862B5C"/>
    <w:p w:rsidR="00862B5C" w:rsidRDefault="00862B5C" w:rsidP="00862B5C"/>
    <w:p w:rsidR="00862B5C" w:rsidRDefault="00862B5C" w:rsidP="00862B5C">
      <w:r>
        <w:t>where,</w:t>
      </w:r>
    </w:p>
    <w:p w:rsidR="00862B5C" w:rsidRDefault="00862B5C" w:rsidP="00862B5C">
      <w:r>
        <w:t xml:space="preserve">dT is the </w:t>
      </w:r>
      <w:proofErr w:type="spellStart"/>
      <w:r>
        <w:t>cycletime</w:t>
      </w:r>
      <w:proofErr w:type="spellEnd"/>
    </w:p>
    <w:p w:rsidR="00862B5C" w:rsidRDefault="00862B5C" w:rsidP="00862B5C">
      <w:r>
        <w:object w:dxaOrig="3120" w:dyaOrig="1160">
          <v:shape id="_x0000_i1276" type="#_x0000_t75" style="width:156pt;height:57.75pt" o:ole="">
            <v:imagedata r:id="rId518" o:title=""/>
          </v:shape>
          <o:OLEObject Type="Embed" ProgID="Equation.3" ShapeID="_x0000_i1276" DrawAspect="Content" ObjectID="_1671452985" r:id="rId519"/>
        </w:object>
      </w:r>
    </w:p>
    <w:p w:rsidR="00862B5C" w:rsidRDefault="00862B5C" w:rsidP="00862B5C">
      <w:r>
        <w:object w:dxaOrig="4000" w:dyaOrig="1800">
          <v:shape id="_x0000_i1277" type="#_x0000_t75" style="width:200.25pt;height:90pt" o:ole="">
            <v:imagedata r:id="rId520" o:title=""/>
          </v:shape>
          <o:OLEObject Type="Embed" ProgID="Equation.3" ShapeID="_x0000_i1277" DrawAspect="Content" ObjectID="_1671452986" r:id="rId521"/>
        </w:object>
      </w:r>
    </w:p>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340" w:dyaOrig="960">
          <v:shape id="_x0000_i1278" type="#_x0000_t75" style="width:66.75pt;height:48pt" o:ole="">
            <v:imagedata r:id="rId473" o:title=""/>
          </v:shape>
          <o:OLEObject Type="Embed" ProgID="Equation.3" ShapeID="_x0000_i1278" DrawAspect="Content" ObjectID="_1671452987" r:id="rId522"/>
        </w:object>
      </w:r>
    </w:p>
    <w:p w:rsidR="00862B5C" w:rsidRDefault="00862B5C" w:rsidP="00862B5C"/>
    <w:p w:rsidR="00862B5C" w:rsidRDefault="00862B5C" w:rsidP="00862B5C">
      <w:r>
        <w:t>where, T is cycle time.</w:t>
      </w:r>
    </w:p>
    <w:p w:rsidR="00862B5C" w:rsidRDefault="00862B5C" w:rsidP="00862B5C"/>
    <w:p w:rsidR="00862B5C" w:rsidRDefault="00862B5C" w:rsidP="00862B5C">
      <w:pPr>
        <w:rPr>
          <w:b/>
          <w:bCs/>
          <w:u w:val="single"/>
        </w:rPr>
      </w:pPr>
      <w:r>
        <w:rPr>
          <w:b/>
          <w:bCs/>
          <w:u w:val="single"/>
        </w:rPr>
        <w:t>Design of H and Hx Matrix:</w:t>
      </w:r>
    </w:p>
    <w:p w:rsidR="00862B5C" w:rsidRDefault="00862B5C" w:rsidP="00862B5C">
      <w:r>
        <w:t>To transform the states into the measurement space, the following equation is used:</w:t>
      </w:r>
    </w:p>
    <w:p w:rsidR="00862B5C" w:rsidRDefault="00862B5C" w:rsidP="00862B5C">
      <w:r>
        <w:object w:dxaOrig="1500" w:dyaOrig="1120">
          <v:shape id="_x0000_i1279" type="#_x0000_t75" style="width:75pt;height:56.25pt" o:ole="">
            <v:imagedata r:id="rId523" o:title=""/>
          </v:shape>
          <o:OLEObject Type="Embed" ProgID="Equation.3" ShapeID="_x0000_i1279" DrawAspect="Content" ObjectID="_1671452988" r:id="rId524"/>
        </w:object>
      </w:r>
    </w:p>
    <w:p w:rsidR="00862B5C" w:rsidRDefault="00862B5C" w:rsidP="00862B5C"/>
    <w:p w:rsidR="00862B5C" w:rsidRDefault="00862B5C" w:rsidP="00862B5C">
      <w:pPr>
        <w:rPr>
          <w:b/>
          <w:bCs/>
          <w:u w:val="single"/>
        </w:rPr>
      </w:pPr>
      <w:proofErr w:type="spellStart"/>
      <w:r>
        <w:rPr>
          <w:b/>
          <w:bCs/>
          <w:u w:val="single"/>
        </w:rPr>
        <w:t>Eztimated</w:t>
      </w:r>
      <w:proofErr w:type="spellEnd"/>
      <w:r>
        <w:rPr>
          <w:b/>
          <w:bCs/>
          <w:u w:val="single"/>
        </w:rPr>
        <w:t xml:space="preserve"> Dynamic Offset KF Tuning:</w:t>
      </w:r>
    </w:p>
    <w:p w:rsidR="00862B5C" w:rsidRDefault="00862B5C" w:rsidP="00862B5C">
      <w:pPr>
        <w:rPr>
          <w:b/>
          <w:bCs/>
          <w:u w:val="single"/>
        </w:rPr>
      </w:pPr>
    </w:p>
    <w:p w:rsidR="00862B5C" w:rsidRDefault="00862B5C" w:rsidP="00862B5C">
      <w:r>
        <w:rPr>
          <w:rFonts w:ascii="Arial" w:hAnsi="Arial" w:cs="Arial"/>
        </w:rPr>
        <w:t>♦</w:t>
      </w:r>
      <w:r>
        <w:t xml:space="preserve"> The output variance for this module is </w:t>
      </w:r>
      <w:proofErr w:type="spellStart"/>
      <w:r>
        <w:t>rasied</w:t>
      </w:r>
      <w:proofErr w:type="spellEnd"/>
      <w:r>
        <w:t xml:space="preserve"> at low speed(&lt; 1m/s)</w:t>
      </w:r>
    </w:p>
    <w:p w:rsidR="00862B5C" w:rsidRDefault="00862B5C" w:rsidP="00862B5C">
      <w:r>
        <w:rPr>
          <w:rFonts w:ascii="Arial" w:hAnsi="Arial" w:cs="Arial"/>
        </w:rPr>
        <w:t>♦</w:t>
      </w:r>
      <w:r>
        <w:t xml:space="preserve"> If input values are not valid set output variance to high value.</w:t>
      </w:r>
    </w:p>
    <w:p w:rsidR="00862B5C" w:rsidRDefault="00862B5C" w:rsidP="00862B5C">
      <w:r>
        <w:rPr>
          <w:rFonts w:ascii="Arial" w:hAnsi="Arial" w:cs="Arial"/>
        </w:rPr>
        <w:t>♦</w:t>
      </w:r>
      <w:r>
        <w:t xml:space="preserve"> If the velocity is in a low speed range ( between 1 and 10 m/s ),the variance is linear increasing with the velocity</w:t>
      </w:r>
    </w:p>
    <w:p w:rsidR="00862B5C" w:rsidRDefault="00862B5C" w:rsidP="00862B5C">
      <w:pPr>
        <w:ind w:left="540"/>
      </w:pPr>
      <w:r>
        <w:rPr>
          <w:rFonts w:ascii="Arial" w:hAnsi="Arial" w:cs="Arial"/>
        </w:rPr>
        <w:lastRenderedPageBreak/>
        <w:t>♦</w:t>
      </w:r>
      <w:r>
        <w:t xml:space="preserve">Initial value of the dynamic yaw rate offset  is Stand Still offset and its starts learning on top of that. If the difference between estimated offset from the model(Raw Estimated Offset) and Dynamic yawrate offset 0.002 for </w:t>
      </w:r>
      <w:proofErr w:type="spellStart"/>
      <w:r>
        <w:t>contineous</w:t>
      </w:r>
      <w:proofErr w:type="spellEnd"/>
      <w:r>
        <w:t xml:space="preserve"> 30sec/150Vdy</w:t>
      </w:r>
    </w:p>
    <w:p w:rsidR="00862B5C" w:rsidRDefault="00862B5C" w:rsidP="00862B5C">
      <w:pPr>
        <w:ind w:left="540"/>
      </w:pPr>
      <w:r>
        <w:t>cycles in first instance then update the dynamic yaw rate offset by adding 0.002 in the existing value.</w:t>
      </w:r>
    </w:p>
    <w:p w:rsidR="00862B5C" w:rsidRDefault="00862B5C" w:rsidP="00862B5C">
      <w:pPr>
        <w:pStyle w:val="Heading5"/>
      </w:pPr>
      <w:r>
        <w:t>4.1.9.1.3 Wheel yaw rate estimation</w:t>
      </w:r>
    </w:p>
    <w:p w:rsidR="00862B5C" w:rsidRDefault="00862B5C" w:rsidP="00862B5C">
      <w:r>
        <w:t xml:space="preserve">The wheel yaw rate should be estimated. To estimate the wheel yaw rate a </w:t>
      </w:r>
      <w:proofErr w:type="spellStart"/>
      <w:r>
        <w:t>seperat</w:t>
      </w:r>
      <w:proofErr w:type="spellEnd"/>
      <w:r>
        <w:t xml:space="preserve"> </w:t>
      </w:r>
      <w:proofErr w:type="spellStart"/>
      <w:r>
        <w:t>kalman</w:t>
      </w:r>
      <w:proofErr w:type="spellEnd"/>
      <w:r>
        <w:t xml:space="preserve"> filter should be used to make it </w:t>
      </w:r>
      <w:proofErr w:type="spellStart"/>
      <w:r>
        <w:t>independend</w:t>
      </w:r>
      <w:proofErr w:type="spellEnd"/>
      <w:r>
        <w:t xml:space="preserve"> of the above mentioned estimations.</w:t>
      </w:r>
    </w:p>
    <w:p w:rsidR="00862B5C" w:rsidRDefault="00862B5C" w:rsidP="00862B5C">
      <w:r>
        <w:t xml:space="preserve">The model variance Q and other parameter could be tuned into the </w:t>
      </w:r>
      <w:proofErr w:type="spellStart"/>
      <w:r>
        <w:t>vdy_wye.m</w:t>
      </w:r>
      <w:proofErr w:type="spellEnd"/>
      <w:r>
        <w:t xml:space="preserve"> and </w:t>
      </w:r>
      <w:proofErr w:type="spellStart"/>
      <w:r>
        <w:t>vdy_wye_para.c</w:t>
      </w:r>
      <w:proofErr w:type="spellEnd"/>
      <w:r>
        <w:t xml:space="preserve"> file.</w:t>
      </w:r>
    </w:p>
    <w:p w:rsidR="00862B5C" w:rsidRDefault="00862B5C" w:rsidP="00862B5C"/>
    <w:p w:rsidR="00862B5C" w:rsidRDefault="00862B5C" w:rsidP="00862B5C"/>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ab/>
      </w:r>
      <w:proofErr w:type="spellStart"/>
      <w:r>
        <w:t>YawRate</w:t>
      </w:r>
      <w:proofErr w:type="spellEnd"/>
    </w:p>
    <w:p w:rsidR="00862B5C" w:rsidRDefault="00862B5C" w:rsidP="00862B5C">
      <w:r>
        <w:tab/>
      </w:r>
      <w:proofErr w:type="spellStart"/>
      <w:r>
        <w:t>YawRateState</w:t>
      </w:r>
      <w:proofErr w:type="spellEnd"/>
    </w:p>
    <w:p w:rsidR="00862B5C" w:rsidRDefault="00862B5C" w:rsidP="00862B5C">
      <w:r>
        <w:t xml:space="preserve">                </w:t>
      </w:r>
      <w:proofErr w:type="spellStart"/>
      <w:r>
        <w:t>TrackWidthFront</w:t>
      </w:r>
      <w:proofErr w:type="spellEnd"/>
    </w:p>
    <w:p w:rsidR="00862B5C" w:rsidRDefault="00862B5C" w:rsidP="00862B5C">
      <w:r>
        <w:tab/>
      </w:r>
      <w:proofErr w:type="spellStart"/>
      <w:r>
        <w:t>TrackWidthRear</w:t>
      </w:r>
      <w:proofErr w:type="spellEnd"/>
    </w:p>
    <w:p w:rsidR="00862B5C" w:rsidRDefault="00862B5C" w:rsidP="00862B5C">
      <w:r>
        <w:tab/>
      </w:r>
      <w:proofErr w:type="spellStart"/>
      <w:r>
        <w:t>VehWeight</w:t>
      </w:r>
      <w:proofErr w:type="spellEnd"/>
    </w:p>
    <w:p w:rsidR="00862B5C" w:rsidRDefault="00862B5C" w:rsidP="00862B5C">
      <w:r>
        <w:tab/>
      </w:r>
      <w:proofErr w:type="spellStart"/>
      <w:r>
        <w:t>CntrOfGravHeight</w:t>
      </w:r>
      <w:proofErr w:type="spellEnd"/>
    </w:p>
    <w:p w:rsidR="00862B5C" w:rsidRDefault="00862B5C" w:rsidP="00862B5C">
      <w:r>
        <w:tab/>
      </w:r>
      <w:proofErr w:type="spellStart"/>
      <w:r>
        <w:t>AxisLoadDistr</w:t>
      </w:r>
      <w:proofErr w:type="spellEnd"/>
    </w:p>
    <w:p w:rsidR="00862B5C" w:rsidRDefault="00862B5C" w:rsidP="00862B5C">
      <w:r>
        <w:tab/>
      </w:r>
      <w:proofErr w:type="spellStart"/>
      <w:r>
        <w:t>WhlLoadDepFrontAxle</w:t>
      </w:r>
      <w:proofErr w:type="spellEnd"/>
    </w:p>
    <w:p w:rsidR="00862B5C" w:rsidRDefault="00862B5C" w:rsidP="00862B5C">
      <w:r>
        <w:tab/>
      </w:r>
      <w:proofErr w:type="spellStart"/>
      <w:r>
        <w:t>WhlLoadDepRearAxle</w:t>
      </w:r>
      <w:proofErr w:type="spellEnd"/>
    </w:p>
    <w:p w:rsidR="00862B5C" w:rsidRDefault="00862B5C" w:rsidP="00862B5C">
      <w:r>
        <w:tab/>
      </w:r>
      <w:proofErr w:type="spellStart"/>
      <w:r>
        <w:t>CaliMode</w:t>
      </w:r>
      <w:proofErr w:type="spellEnd"/>
    </w:p>
    <w:p w:rsidR="00862B5C" w:rsidRDefault="00862B5C" w:rsidP="00862B5C">
      <w:r>
        <w:tab/>
        <w:t>Cycle Time (ms)</w:t>
      </w:r>
    </w:p>
    <w:p w:rsidR="00862B5C" w:rsidRDefault="00862B5C" w:rsidP="00862B5C"/>
    <w:p w:rsidR="00862B5C" w:rsidRDefault="00862B5C" w:rsidP="00862B5C">
      <w:r>
        <w:t>2. From VDY internal processing:</w:t>
      </w:r>
    </w:p>
    <w:p w:rsidR="00862B5C" w:rsidRDefault="00862B5C" w:rsidP="00862B5C">
      <w:r>
        <w:t xml:space="preserve">                Wheel Offset Ratio Front</w:t>
      </w:r>
    </w:p>
    <w:p w:rsidR="00862B5C" w:rsidRDefault="00862B5C" w:rsidP="00862B5C">
      <w:r>
        <w:lastRenderedPageBreak/>
        <w:t xml:space="preserve">                Wheel Offset Ratio Rear</w:t>
      </w:r>
    </w:p>
    <w:p w:rsidR="00862B5C" w:rsidRDefault="00862B5C" w:rsidP="00862B5C">
      <w:r>
        <w:t xml:space="preserve">                Wheel Offset Ratio Front Dev</w:t>
      </w:r>
    </w:p>
    <w:p w:rsidR="00862B5C" w:rsidRDefault="00862B5C" w:rsidP="00862B5C">
      <w:r>
        <w:t xml:space="preserve">                Wheel Offset Ratio Rear Dev</w:t>
      </w:r>
    </w:p>
    <w:p w:rsidR="00862B5C" w:rsidRDefault="00862B5C" w:rsidP="00862B5C">
      <w:r>
        <w:tab/>
      </w:r>
      <w:proofErr w:type="spellStart"/>
      <w:r>
        <w:t>Ve_Velocity</w:t>
      </w:r>
      <w:proofErr w:type="spellEnd"/>
      <w:r>
        <w:t>(m/s)</w:t>
      </w:r>
    </w:p>
    <w:p w:rsidR="00862B5C" w:rsidRDefault="00862B5C" w:rsidP="00862B5C">
      <w:r>
        <w:t xml:space="preserve">                </w:t>
      </w:r>
      <w:proofErr w:type="spellStart"/>
      <w:r>
        <w:t>Ye_LateralAccel</w:t>
      </w:r>
      <w:proofErr w:type="spellEnd"/>
    </w:p>
    <w:p w:rsidR="00862B5C" w:rsidRDefault="00862B5C" w:rsidP="00862B5C">
      <w:r>
        <w:t xml:space="preserve">                </w:t>
      </w:r>
      <w:proofErr w:type="spellStart"/>
      <w:r>
        <w:t>Wpp_whlVlFL</w:t>
      </w:r>
      <w:proofErr w:type="spellEnd"/>
    </w:p>
    <w:p w:rsidR="00862B5C" w:rsidRDefault="00862B5C" w:rsidP="00862B5C">
      <w:r>
        <w:t xml:space="preserve">                </w:t>
      </w:r>
      <w:proofErr w:type="spellStart"/>
      <w:r>
        <w:t>Wpp_whlVlFL</w:t>
      </w:r>
      <w:proofErr w:type="spellEnd"/>
    </w:p>
    <w:p w:rsidR="00862B5C" w:rsidRDefault="00862B5C" w:rsidP="00862B5C">
      <w:r>
        <w:t xml:space="preserve">                </w:t>
      </w:r>
      <w:proofErr w:type="spellStart"/>
      <w:r>
        <w:t>Wpp_whlVlRL</w:t>
      </w:r>
      <w:proofErr w:type="spellEnd"/>
    </w:p>
    <w:p w:rsidR="00862B5C" w:rsidRDefault="00862B5C" w:rsidP="00862B5C">
      <w:r>
        <w:t xml:space="preserve">                </w:t>
      </w:r>
      <w:proofErr w:type="spellStart"/>
      <w:r>
        <w:t>Wpp_whlVlRR</w:t>
      </w:r>
      <w:proofErr w:type="spellEnd"/>
    </w:p>
    <w:p w:rsidR="00862B5C" w:rsidRDefault="00862B5C" w:rsidP="00862B5C">
      <w:r>
        <w:t xml:space="preserve">                </w:t>
      </w:r>
      <w:proofErr w:type="spellStart"/>
      <w:r>
        <w:t>Wpp_whlVlFL_var</w:t>
      </w:r>
      <w:proofErr w:type="spellEnd"/>
    </w:p>
    <w:p w:rsidR="00862B5C" w:rsidRDefault="00862B5C" w:rsidP="00862B5C">
      <w:r>
        <w:t xml:space="preserve">                </w:t>
      </w:r>
      <w:proofErr w:type="spellStart"/>
      <w:r>
        <w:t>Wpp_whlVlFL_var</w:t>
      </w:r>
      <w:proofErr w:type="spellEnd"/>
    </w:p>
    <w:p w:rsidR="00862B5C" w:rsidRDefault="00862B5C" w:rsidP="00862B5C">
      <w:r>
        <w:t xml:space="preserve">                </w:t>
      </w:r>
      <w:proofErr w:type="spellStart"/>
      <w:r>
        <w:t>Wpp_whlVlRL_var</w:t>
      </w:r>
      <w:proofErr w:type="spellEnd"/>
    </w:p>
    <w:p w:rsidR="00862B5C" w:rsidRDefault="00862B5C" w:rsidP="00862B5C">
      <w:r>
        <w:t xml:space="preserve">                </w:t>
      </w:r>
      <w:proofErr w:type="spellStart"/>
      <w:r>
        <w:t>Wpp_whlVlRR_var</w:t>
      </w:r>
      <w:proofErr w:type="spellEnd"/>
    </w:p>
    <w:p w:rsidR="00862B5C" w:rsidRDefault="00862B5C" w:rsidP="00862B5C">
      <w:r>
        <w:tab/>
      </w:r>
      <w:proofErr w:type="spellStart"/>
      <w:r>
        <w:t>YawRate_Offset</w:t>
      </w:r>
      <w:proofErr w:type="spellEnd"/>
    </w:p>
    <w:p w:rsidR="00862B5C" w:rsidRDefault="00862B5C" w:rsidP="00862B5C">
      <w:r>
        <w:tab/>
      </w:r>
      <w:proofErr w:type="spellStart"/>
      <w:r>
        <w:t>YawRate_OffsetState</w:t>
      </w:r>
      <w:proofErr w:type="spellEnd"/>
    </w:p>
    <w:p w:rsidR="00862B5C" w:rsidRDefault="00862B5C" w:rsidP="00862B5C">
      <w:pPr>
        <w:rPr>
          <w:b/>
          <w:bCs/>
        </w:rPr>
      </w:pPr>
      <w:r>
        <w:rPr>
          <w:b/>
          <w:bCs/>
        </w:rPr>
        <w:t>Outputs:</w:t>
      </w:r>
    </w:p>
    <w:p w:rsidR="00862B5C" w:rsidRDefault="00862B5C" w:rsidP="00862B5C">
      <w:r>
        <w:t xml:space="preserve">               </w:t>
      </w:r>
      <w:r>
        <w:tab/>
        <w:t xml:space="preserve">Wheel </w:t>
      </w:r>
      <w:proofErr w:type="spellStart"/>
      <w:r>
        <w:t>YawRate</w:t>
      </w:r>
      <w:proofErr w:type="spellEnd"/>
      <w:r>
        <w:t xml:space="preserve"> Var</w:t>
      </w:r>
    </w:p>
    <w:p w:rsidR="00862B5C" w:rsidRDefault="00862B5C" w:rsidP="00862B5C">
      <w:r>
        <w:t xml:space="preserve">          </w:t>
      </w:r>
      <w:r>
        <w:tab/>
        <w:t xml:space="preserve">Wheel </w:t>
      </w:r>
      <w:proofErr w:type="spellStart"/>
      <w:r>
        <w:t>YawRate</w:t>
      </w:r>
      <w:proofErr w:type="spellEnd"/>
    </w:p>
    <w:p w:rsidR="00862B5C" w:rsidRDefault="00862B5C" w:rsidP="00862B5C">
      <w:r>
        <w:tab/>
      </w:r>
      <w:proofErr w:type="spellStart"/>
      <w:r>
        <w:t>Ronoff</w:t>
      </w:r>
      <w:proofErr w:type="spellEnd"/>
    </w:p>
    <w:p w:rsidR="00862B5C" w:rsidRDefault="00862B5C" w:rsidP="00862B5C">
      <w:pPr>
        <w:rPr>
          <w:b/>
          <w:bCs/>
          <w:u w:val="single"/>
        </w:rPr>
      </w:pPr>
      <w:r>
        <w:rPr>
          <w:b/>
          <w:bCs/>
          <w:u w:val="single"/>
        </w:rPr>
        <w:t>Design of State matrix and Covariance matrix:</w:t>
      </w:r>
    </w:p>
    <w:p w:rsidR="00862B5C" w:rsidRDefault="00862B5C" w:rsidP="00862B5C">
      <w:pPr>
        <w:rPr>
          <w:b/>
          <w:bCs/>
          <w:u w:val="single"/>
        </w:rPr>
      </w:pPr>
    </w:p>
    <w:p w:rsidR="00862B5C" w:rsidRDefault="00862B5C" w:rsidP="00862B5C">
      <w:r>
        <w:rPr>
          <w:b/>
          <w:bCs/>
          <w:u w:val="single"/>
        </w:rPr>
        <w:object w:dxaOrig="2280" w:dyaOrig="1020">
          <v:shape id="_x0000_i1280" type="#_x0000_t75" style="width:114pt;height:51pt" o:ole="">
            <v:imagedata r:id="rId525" o:title=""/>
          </v:shape>
          <o:OLEObject Type="Embed" ProgID="Equation.3" ShapeID="_x0000_i1280" DrawAspect="Content" ObjectID="_1671452989" r:id="rId526"/>
        </w:object>
      </w:r>
    </w:p>
    <w:p w:rsidR="00862B5C" w:rsidRDefault="00862B5C" w:rsidP="00862B5C"/>
    <w:p w:rsidR="00862B5C" w:rsidRDefault="00862B5C" w:rsidP="00862B5C">
      <w:pPr>
        <w:rPr>
          <w:b/>
          <w:bCs/>
          <w:u w:val="single"/>
        </w:rPr>
      </w:pPr>
      <w:r>
        <w:rPr>
          <w:b/>
          <w:bCs/>
          <w:u w:val="single"/>
        </w:rPr>
        <w:t>Initialization of State matrix and Covariance matrix:</w:t>
      </w:r>
    </w:p>
    <w:p w:rsidR="00862B5C" w:rsidRDefault="00862B5C" w:rsidP="00862B5C">
      <w:pPr>
        <w:rPr>
          <w:b/>
          <w:bCs/>
          <w:u w:val="single"/>
        </w:rPr>
      </w:pPr>
    </w:p>
    <w:p w:rsidR="00862B5C" w:rsidRDefault="00862B5C" w:rsidP="00862B5C">
      <w:r>
        <w:t xml:space="preserve">State Matrix </w:t>
      </w:r>
      <w:r>
        <w:rPr>
          <w:b/>
          <w:bCs/>
        </w:rPr>
        <w:t xml:space="preserve">x </w:t>
      </w:r>
      <w:r>
        <w:t>shall be initialized as:</w:t>
      </w:r>
    </w:p>
    <w:p w:rsidR="00862B5C" w:rsidRDefault="00862B5C" w:rsidP="00862B5C">
      <w:r>
        <w:rPr>
          <w:b/>
          <w:bCs/>
        </w:rPr>
        <w:t xml:space="preserve">x </w:t>
      </w:r>
      <w:r>
        <w:t xml:space="preserve">= </w:t>
      </w:r>
      <w:proofErr w:type="spellStart"/>
      <w:r>
        <w:t>vdy_wye_yaw_x_init_p</w:t>
      </w:r>
      <w:proofErr w:type="spellEnd"/>
    </w:p>
    <w:p w:rsidR="00862B5C" w:rsidRDefault="00862B5C" w:rsidP="00862B5C"/>
    <w:p w:rsidR="00862B5C" w:rsidRDefault="00862B5C" w:rsidP="00862B5C">
      <w:r>
        <w:t xml:space="preserve">Covariance matrix </w:t>
      </w:r>
      <w:r>
        <w:rPr>
          <w:b/>
          <w:bCs/>
        </w:rPr>
        <w:t xml:space="preserve">P </w:t>
      </w:r>
      <w:r>
        <w:t>shall be initialized as:</w:t>
      </w:r>
    </w:p>
    <w:p w:rsidR="00862B5C" w:rsidRDefault="00862B5C" w:rsidP="00862B5C">
      <w:r>
        <w:rPr>
          <w:b/>
          <w:bCs/>
        </w:rPr>
        <w:t xml:space="preserve">P </w:t>
      </w:r>
      <w:r>
        <w:t xml:space="preserve">= </w:t>
      </w:r>
      <w:proofErr w:type="spellStart"/>
      <w:r>
        <w:t>vdy_wye_yaw_P_init_p</w:t>
      </w:r>
      <w:proofErr w:type="spellEnd"/>
    </w:p>
    <w:p w:rsidR="00862B5C" w:rsidRDefault="00862B5C" w:rsidP="00862B5C"/>
    <w:p w:rsidR="00862B5C" w:rsidRDefault="00862B5C" w:rsidP="00862B5C">
      <w:r>
        <w:t>where,</w:t>
      </w:r>
    </w:p>
    <w:p w:rsidR="00862B5C" w:rsidRDefault="00862B5C" w:rsidP="00862B5C">
      <w:r>
        <w:object w:dxaOrig="3720" w:dyaOrig="360">
          <v:shape id="_x0000_i1281" type="#_x0000_t75" style="width:186pt;height:18pt" o:ole="">
            <v:imagedata r:id="rId527" o:title=""/>
          </v:shape>
          <o:OLEObject Type="Embed" ProgID="Equation.3" ShapeID="_x0000_i1281" DrawAspect="Content" ObjectID="_1671452990" r:id="rId528"/>
        </w:object>
      </w:r>
    </w:p>
    <w:p w:rsidR="00862B5C" w:rsidRDefault="00862B5C" w:rsidP="00862B5C">
      <w:r>
        <w:object w:dxaOrig="3300" w:dyaOrig="720">
          <v:shape id="_x0000_i1282" type="#_x0000_t75" style="width:165pt;height:36pt" o:ole="">
            <v:imagedata r:id="rId529" o:title=""/>
          </v:shape>
          <o:OLEObject Type="Embed" ProgID="Equation.3" ShapeID="_x0000_i1282" DrawAspect="Content" ObjectID="_1671452991" r:id="rId530"/>
        </w:object>
      </w:r>
    </w:p>
    <w:p w:rsidR="00862B5C" w:rsidRDefault="00862B5C" w:rsidP="00862B5C">
      <w:pPr>
        <w:rPr>
          <w:b/>
          <w:bCs/>
          <w:u w:val="single"/>
        </w:rPr>
      </w:pPr>
      <w:r>
        <w:rPr>
          <w:b/>
          <w:bCs/>
          <w:u w:val="single"/>
        </w:rPr>
        <w:t xml:space="preserve">Design of Front and Rear Axle </w:t>
      </w:r>
      <w:proofErr w:type="spellStart"/>
      <w:r>
        <w:rPr>
          <w:b/>
          <w:bCs/>
          <w:u w:val="single"/>
        </w:rPr>
        <w:t>YawRate</w:t>
      </w:r>
      <w:proofErr w:type="spellEnd"/>
      <w:r>
        <w:rPr>
          <w:b/>
          <w:bCs/>
          <w:u w:val="single"/>
        </w:rPr>
        <w:t xml:space="preserve"> with Estimated WLD correction for WYE </w:t>
      </w:r>
      <w:proofErr w:type="spellStart"/>
      <w:r>
        <w:rPr>
          <w:b/>
          <w:bCs/>
          <w:u w:val="single"/>
        </w:rPr>
        <w:t>YawRate</w:t>
      </w:r>
      <w:proofErr w:type="spellEnd"/>
      <w:r>
        <w:rPr>
          <w:b/>
          <w:bCs/>
          <w:u w:val="single"/>
        </w:rPr>
        <w:t xml:space="preserve"> Model:</w:t>
      </w:r>
    </w:p>
    <w:p w:rsidR="00862B5C" w:rsidRDefault="00862B5C" w:rsidP="00862B5C">
      <w:pPr>
        <w:rPr>
          <w:b/>
          <w:bCs/>
          <w:u w:val="single"/>
        </w:rPr>
      </w:pPr>
    </w:p>
    <w:p w:rsidR="00862B5C" w:rsidRDefault="00862B5C" w:rsidP="00862B5C">
      <w:r>
        <w:t xml:space="preserve">Wye </w:t>
      </w:r>
      <w:proofErr w:type="spellStart"/>
      <w:r>
        <w:t>YawRate</w:t>
      </w:r>
      <w:proofErr w:type="spellEnd"/>
      <w:r>
        <w:t xml:space="preserve"> offset learning logic is currently designed for Rear Axle Drive Vehicle.</w:t>
      </w:r>
    </w:p>
    <w:p w:rsidR="00862B5C" w:rsidRDefault="00862B5C" w:rsidP="00862B5C">
      <w:r>
        <w:rPr>
          <w:noProof/>
        </w:rPr>
        <w:drawing>
          <wp:inline distT="0" distB="0" distL="0" distR="0">
            <wp:extent cx="5267325" cy="695325"/>
            <wp:effectExtent l="1905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531" cstate="print"/>
                    <a:srcRect/>
                    <a:stretch>
                      <a:fillRect/>
                    </a:stretch>
                  </pic:blipFill>
                  <pic:spPr bwMode="auto">
                    <a:xfrm>
                      <a:off x="0" y="0"/>
                      <a:ext cx="5267325" cy="695325"/>
                    </a:xfrm>
                    <a:prstGeom prst="rect">
                      <a:avLst/>
                    </a:prstGeom>
                    <a:noFill/>
                    <a:ln w="9525">
                      <a:noFill/>
                      <a:miter lim="800000"/>
                      <a:headEnd/>
                      <a:tailEnd/>
                    </a:ln>
                  </pic:spPr>
                </pic:pic>
              </a:graphicData>
            </a:graphic>
          </wp:inline>
        </w:drawing>
      </w:r>
    </w:p>
    <w:p w:rsidR="00862B5C" w:rsidRDefault="00862B5C" w:rsidP="00862B5C"/>
    <w:p w:rsidR="00862B5C" w:rsidRDefault="00862B5C" w:rsidP="00862B5C">
      <w:pPr>
        <w:rPr>
          <w:b/>
          <w:bCs/>
        </w:rPr>
      </w:pPr>
      <w:r>
        <w:rPr>
          <w:b/>
          <w:bCs/>
        </w:rPr>
        <w:t xml:space="preserve">Front Axle </w:t>
      </w:r>
      <w:proofErr w:type="spellStart"/>
      <w:r>
        <w:rPr>
          <w:b/>
          <w:bCs/>
        </w:rPr>
        <w:t>YawRate</w:t>
      </w:r>
      <w:proofErr w:type="spellEnd"/>
      <w:r>
        <w:rPr>
          <w:b/>
          <w:bCs/>
        </w:rPr>
        <w:t xml:space="preserve"> for wye-</w:t>
      </w:r>
    </w:p>
    <w:p w:rsidR="00862B5C" w:rsidRDefault="00862B5C" w:rsidP="00862B5C">
      <w:r>
        <w:rPr>
          <w:b/>
          <w:bCs/>
        </w:rPr>
        <w:object w:dxaOrig="6880" w:dyaOrig="760">
          <v:shape id="_x0000_i1283" type="#_x0000_t75" style="width:345pt;height:38.25pt" o:ole="">
            <v:imagedata r:id="rId532" o:title=""/>
          </v:shape>
          <o:OLEObject Type="Embed" ProgID="Equation.3" ShapeID="_x0000_i1283" DrawAspect="Content" ObjectID="_1671452992" r:id="rId533"/>
        </w:object>
      </w:r>
    </w:p>
    <w:p w:rsidR="00862B5C" w:rsidRDefault="00862B5C" w:rsidP="00862B5C">
      <w:r>
        <w:rPr>
          <w:b/>
          <w:bCs/>
        </w:rPr>
        <w:t xml:space="preserve">Rear Filtered </w:t>
      </w:r>
      <w:proofErr w:type="spellStart"/>
      <w:r>
        <w:rPr>
          <w:b/>
          <w:bCs/>
        </w:rPr>
        <w:t>YawRate</w:t>
      </w:r>
      <w:proofErr w:type="spellEnd"/>
      <w:r>
        <w:t>-</w:t>
      </w:r>
    </w:p>
    <w:p w:rsidR="00862B5C" w:rsidRDefault="00862B5C" w:rsidP="00862B5C">
      <w:r>
        <w:object w:dxaOrig="6600" w:dyaOrig="760">
          <v:shape id="_x0000_i1284" type="#_x0000_t75" style="width:330pt;height:38.25pt" o:ole="">
            <v:imagedata r:id="rId534" o:title=""/>
          </v:shape>
          <o:OLEObject Type="Embed" ProgID="Equation.3" ShapeID="_x0000_i1284" DrawAspect="Content" ObjectID="_1671452993" r:id="rId535"/>
        </w:object>
      </w:r>
    </w:p>
    <w:p w:rsidR="00862B5C" w:rsidRDefault="00862B5C" w:rsidP="00862B5C"/>
    <w:p w:rsidR="00862B5C" w:rsidRDefault="00862B5C" w:rsidP="00862B5C">
      <w:pPr>
        <w:rPr>
          <w:b/>
          <w:bCs/>
          <w:u w:val="single"/>
        </w:rPr>
      </w:pPr>
      <w:r>
        <w:rPr>
          <w:b/>
          <w:bCs/>
          <w:u w:val="single"/>
        </w:rPr>
        <w:t>Condition1:</w:t>
      </w:r>
    </w:p>
    <w:p w:rsidR="00862B5C" w:rsidRDefault="00862B5C" w:rsidP="00862B5C">
      <w:r>
        <w:lastRenderedPageBreak/>
        <w:t xml:space="preserve">Front Axle </w:t>
      </w:r>
      <w:proofErr w:type="spellStart"/>
      <w:r>
        <w:t>YawRate</w:t>
      </w:r>
      <w:proofErr w:type="spellEnd"/>
      <w:r>
        <w:t xml:space="preserve"> with WLD correction for Wye KF model-</w:t>
      </w:r>
    </w:p>
    <w:p w:rsidR="00862B5C" w:rsidRDefault="00862B5C" w:rsidP="00862B5C">
      <w:r>
        <w:object w:dxaOrig="5240" w:dyaOrig="1980">
          <v:shape id="_x0000_i1285" type="#_x0000_t75" style="width:261.75pt;height:99pt" o:ole="">
            <v:imagedata r:id="rId536" o:title=""/>
          </v:shape>
          <o:OLEObject Type="Embed" ProgID="Equation.3" ShapeID="_x0000_i1285" DrawAspect="Content" ObjectID="_1671452994" r:id="rId537"/>
        </w:object>
      </w:r>
    </w:p>
    <w:p w:rsidR="00862B5C" w:rsidRDefault="00862B5C" w:rsidP="00862B5C"/>
    <w:p w:rsidR="00862B5C" w:rsidRDefault="00862B5C" w:rsidP="00862B5C">
      <w:pPr>
        <w:rPr>
          <w:b/>
          <w:bCs/>
          <w:u w:val="single"/>
        </w:rPr>
      </w:pPr>
      <w:r>
        <w:rPr>
          <w:b/>
          <w:bCs/>
          <w:u w:val="single"/>
        </w:rPr>
        <w:t>Condition2:</w:t>
      </w:r>
    </w:p>
    <w:p w:rsidR="00862B5C" w:rsidRDefault="00862B5C" w:rsidP="00862B5C">
      <w:r>
        <w:t xml:space="preserve">Rear Axle </w:t>
      </w:r>
      <w:proofErr w:type="spellStart"/>
      <w:r>
        <w:t>YawRate</w:t>
      </w:r>
      <w:proofErr w:type="spellEnd"/>
      <w:r>
        <w:t xml:space="preserve"> with WLD correction for Wye KF model-</w:t>
      </w:r>
    </w:p>
    <w:p w:rsidR="00862B5C" w:rsidRDefault="00862B5C" w:rsidP="00862B5C">
      <w:r>
        <w:object w:dxaOrig="5280" w:dyaOrig="1980">
          <v:shape id="_x0000_i1286" type="#_x0000_t75" style="width:264pt;height:99pt" o:ole="">
            <v:imagedata r:id="rId538" o:title=""/>
          </v:shape>
          <o:OLEObject Type="Embed" ProgID="Equation.3" ShapeID="_x0000_i1286" DrawAspect="Content" ObjectID="_1671452995" r:id="rId539"/>
        </w:object>
      </w:r>
    </w:p>
    <w:p w:rsidR="00862B5C" w:rsidRDefault="00862B5C" w:rsidP="00862B5C"/>
    <w:p w:rsidR="00862B5C" w:rsidRDefault="00862B5C" w:rsidP="00862B5C"/>
    <w:p w:rsidR="00862B5C" w:rsidRDefault="00862B5C" w:rsidP="00862B5C">
      <w:pPr>
        <w:rPr>
          <w:b/>
          <w:bCs/>
        </w:rPr>
      </w:pPr>
      <w:r>
        <w:rPr>
          <w:b/>
          <w:bCs/>
        </w:rPr>
        <w:t>Where:</w:t>
      </w:r>
    </w:p>
    <w:p w:rsidR="00862B5C" w:rsidRDefault="00862B5C" w:rsidP="00862B5C">
      <w:pPr>
        <w:rPr>
          <w:b/>
          <w:bCs/>
        </w:rPr>
      </w:pPr>
    </w:p>
    <w:p w:rsidR="00862B5C" w:rsidRDefault="00862B5C" w:rsidP="00862B5C">
      <w:pPr>
        <w:rPr>
          <w:b/>
          <w:bCs/>
        </w:rPr>
      </w:pPr>
      <w:r>
        <w:rPr>
          <w:b/>
          <w:bCs/>
        </w:rPr>
        <w:t>For Zin ,refer to chapter-</w:t>
      </w:r>
    </w:p>
    <w:p w:rsidR="00862B5C" w:rsidRDefault="00862B5C" w:rsidP="00862B5C">
      <w:r>
        <w:rPr>
          <w:b/>
          <w:bCs/>
        </w:rPr>
        <w:t>L3D_ALGO_VDY_983</w:t>
      </w:r>
    </w:p>
    <w:p w:rsidR="00862B5C" w:rsidRDefault="00862B5C" w:rsidP="00862B5C">
      <w:pPr>
        <w:rPr>
          <w:b/>
          <w:bCs/>
          <w:u w:val="single"/>
        </w:rPr>
      </w:pPr>
      <w:r>
        <w:rPr>
          <w:b/>
          <w:bCs/>
          <w:u w:val="single"/>
        </w:rPr>
        <w:t>Design of Z-Matrix:</w:t>
      </w:r>
    </w:p>
    <w:p w:rsidR="00862B5C" w:rsidRDefault="00862B5C" w:rsidP="00862B5C">
      <w:pPr>
        <w:rPr>
          <w:b/>
          <w:bCs/>
          <w:u w:val="single"/>
        </w:rPr>
      </w:pPr>
    </w:p>
    <w:p w:rsidR="00862B5C" w:rsidRDefault="00862B5C" w:rsidP="00862B5C">
      <w:r>
        <w:t xml:space="preserve">WLD logic is designed for </w:t>
      </w:r>
      <w:proofErr w:type="spellStart"/>
      <w:r>
        <w:t>RearAxel</w:t>
      </w:r>
      <w:proofErr w:type="spellEnd"/>
      <w:r>
        <w:t xml:space="preserve"> Drive vehicle.</w:t>
      </w:r>
    </w:p>
    <w:p w:rsidR="00862B5C" w:rsidRDefault="00862B5C" w:rsidP="00862B5C"/>
    <w:p w:rsidR="00862B5C" w:rsidRDefault="00862B5C" w:rsidP="00862B5C">
      <w:r>
        <w:object w:dxaOrig="2480" w:dyaOrig="720">
          <v:shape id="_x0000_i1287" type="#_x0000_t75" style="width:123.75pt;height:36pt" o:ole="">
            <v:imagedata r:id="rId540" o:title=""/>
          </v:shape>
          <o:OLEObject Type="Embed" ProgID="Equation.3" ShapeID="_x0000_i1287" DrawAspect="Content" ObjectID="_1671452996" r:id="rId541"/>
        </w:object>
      </w:r>
    </w:p>
    <w:p w:rsidR="00862B5C" w:rsidRDefault="00862B5C" w:rsidP="00862B5C">
      <w:pPr>
        <w:rPr>
          <w:b/>
          <w:bCs/>
          <w:u w:val="single"/>
        </w:rPr>
      </w:pPr>
      <w:r>
        <w:rPr>
          <w:b/>
          <w:bCs/>
          <w:u w:val="single"/>
        </w:rPr>
        <w:t xml:space="preserve">Design of R-Matrix and </w:t>
      </w:r>
      <w:proofErr w:type="spellStart"/>
      <w:r>
        <w:rPr>
          <w:b/>
          <w:bCs/>
          <w:u w:val="single"/>
        </w:rPr>
        <w:t>Ronoff</w:t>
      </w:r>
      <w:proofErr w:type="spellEnd"/>
      <w:r>
        <w:rPr>
          <w:b/>
          <w:bCs/>
          <w:u w:val="single"/>
        </w:rPr>
        <w:t>:</w:t>
      </w:r>
    </w:p>
    <w:p w:rsidR="00862B5C" w:rsidRDefault="00862B5C" w:rsidP="00862B5C">
      <w:pPr>
        <w:rPr>
          <w:b/>
          <w:bCs/>
          <w:u w:val="single"/>
        </w:rPr>
      </w:pPr>
    </w:p>
    <w:p w:rsidR="00862B5C" w:rsidRDefault="00862B5C" w:rsidP="00862B5C">
      <w:pPr>
        <w:rPr>
          <w:b/>
          <w:bCs/>
          <w:u w:val="single"/>
        </w:rPr>
      </w:pPr>
      <w:r>
        <w:rPr>
          <w:b/>
          <w:bCs/>
          <w:u w:val="single"/>
        </w:rPr>
        <w:t>Condition1:</w:t>
      </w:r>
    </w:p>
    <w:p w:rsidR="00862B5C" w:rsidRDefault="00862B5C" w:rsidP="00862B5C">
      <w:r>
        <w:t xml:space="preserve">If any wheel velocity &lt; 3m/s or </w:t>
      </w:r>
      <w:proofErr w:type="spellStart"/>
      <w:r>
        <w:t>Gier</w:t>
      </w:r>
      <w:proofErr w:type="spellEnd"/>
      <w:r>
        <w:t xml:space="preserve"> </w:t>
      </w:r>
      <w:proofErr w:type="spellStart"/>
      <w:r>
        <w:t>YawRate</w:t>
      </w:r>
      <w:proofErr w:type="spellEnd"/>
      <w:r>
        <w:t xml:space="preserve"> is invalid, then turnoff estimation and make R high- </w:t>
      </w:r>
    </w:p>
    <w:p w:rsidR="00862B5C" w:rsidRDefault="00862B5C" w:rsidP="00862B5C">
      <w:r>
        <w:t xml:space="preserve">  </w:t>
      </w:r>
      <w:r>
        <w:object w:dxaOrig="3159" w:dyaOrig="320">
          <v:shape id="_x0000_i1288" type="#_x0000_t75" style="width:158.25pt;height:15.75pt" o:ole="">
            <v:imagedata r:id="rId542" o:title=""/>
          </v:shape>
          <o:OLEObject Type="Embed" ProgID="Equation.3" ShapeID="_x0000_i1288" DrawAspect="Content" ObjectID="_1671452997" r:id="rId543"/>
        </w:object>
      </w:r>
    </w:p>
    <w:p w:rsidR="00862B5C" w:rsidRDefault="00862B5C" w:rsidP="00862B5C"/>
    <w:p w:rsidR="00862B5C" w:rsidRDefault="00862B5C" w:rsidP="00862B5C">
      <w:pPr>
        <w:rPr>
          <w:b/>
          <w:bCs/>
          <w:u w:val="single"/>
        </w:rPr>
      </w:pPr>
      <w:r>
        <w:rPr>
          <w:b/>
          <w:bCs/>
          <w:u w:val="single"/>
        </w:rPr>
        <w:t>Condition2:</w:t>
      </w:r>
    </w:p>
    <w:p w:rsidR="00862B5C" w:rsidRDefault="00862B5C" w:rsidP="00862B5C">
      <w:r>
        <w:rPr>
          <w:b/>
          <w:bCs/>
          <w:noProof/>
          <w:u w:val="single"/>
        </w:rPr>
        <w:drawing>
          <wp:inline distT="0" distB="0" distL="0" distR="0">
            <wp:extent cx="4667250" cy="2562225"/>
            <wp:effectExtent l="19050" t="0" r="0" b="0"/>
            <wp:docPr id="860"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544" cstate="print"/>
                    <a:srcRect/>
                    <a:stretch>
                      <a:fillRect/>
                    </a:stretch>
                  </pic:blipFill>
                  <pic:spPr bwMode="auto">
                    <a:xfrm>
                      <a:off x="0" y="0"/>
                      <a:ext cx="4667250" cy="2562225"/>
                    </a:xfrm>
                    <a:prstGeom prst="rect">
                      <a:avLst/>
                    </a:prstGeom>
                    <a:noFill/>
                    <a:ln w="9525">
                      <a:noFill/>
                      <a:miter lim="800000"/>
                      <a:headEnd/>
                      <a:tailEnd/>
                    </a:ln>
                  </pic:spPr>
                </pic:pic>
              </a:graphicData>
            </a:graphic>
          </wp:inline>
        </w:drawing>
      </w:r>
    </w:p>
    <w:p w:rsidR="00862B5C" w:rsidRDefault="00862B5C" w:rsidP="00862B5C">
      <w:pPr>
        <w:rPr>
          <w:b/>
          <w:bCs/>
          <w:u w:val="single"/>
        </w:rPr>
      </w:pPr>
      <w:r>
        <w:br/>
      </w:r>
      <w:r>
        <w:rPr>
          <w:b/>
          <w:bCs/>
          <w:u w:val="single"/>
        </w:rPr>
        <w:t>Condition2:</w:t>
      </w:r>
    </w:p>
    <w:p w:rsidR="00862B5C" w:rsidRDefault="00862B5C" w:rsidP="00862B5C">
      <w:r>
        <w:t>Otherwise</w:t>
      </w:r>
    </w:p>
    <w:p w:rsidR="00862B5C" w:rsidRDefault="00862B5C" w:rsidP="00862B5C">
      <w:r>
        <w:object w:dxaOrig="2380" w:dyaOrig="320">
          <v:shape id="_x0000_i1289" type="#_x0000_t75" style="width:119.25pt;height:15.75pt" o:ole="">
            <v:imagedata r:id="rId545" o:title=""/>
          </v:shape>
          <o:OLEObject Type="Embed" ProgID="Equation.3" ShapeID="_x0000_i1289" DrawAspect="Content" ObjectID="_1671452998" r:id="rId546"/>
        </w:object>
      </w:r>
    </w:p>
    <w:p w:rsidR="00862B5C" w:rsidRDefault="00862B5C" w:rsidP="00862B5C"/>
    <w:p w:rsidR="00862B5C" w:rsidRDefault="00862B5C" w:rsidP="00862B5C">
      <w:pPr>
        <w:rPr>
          <w:b/>
          <w:bCs/>
          <w:u w:val="single"/>
        </w:rPr>
      </w:pPr>
      <w:r>
        <w:rPr>
          <w:b/>
          <w:bCs/>
          <w:u w:val="single"/>
        </w:rPr>
        <w:t>Condition3:</w:t>
      </w:r>
    </w:p>
    <w:p w:rsidR="00862B5C" w:rsidRDefault="00862B5C" w:rsidP="00862B5C">
      <w:r>
        <w:t xml:space="preserve">If Wheel Offset Deviation is greater than 1 </w:t>
      </w:r>
    </w:p>
    <w:p w:rsidR="00862B5C" w:rsidRDefault="00862B5C" w:rsidP="00862B5C">
      <w:r>
        <w:t>or</w:t>
      </w:r>
    </w:p>
    <w:p w:rsidR="00862B5C" w:rsidRDefault="00862B5C" w:rsidP="00862B5C">
      <w:r>
        <w:t>any wheel velocity is less than 3m/s</w:t>
      </w:r>
    </w:p>
    <w:p w:rsidR="00862B5C" w:rsidRDefault="00862B5C" w:rsidP="00862B5C">
      <w:r>
        <w:t>or</w:t>
      </w:r>
    </w:p>
    <w:p w:rsidR="00862B5C" w:rsidRDefault="00862B5C" w:rsidP="00862B5C">
      <w:r>
        <w:t xml:space="preserve"> (Sum of the variance of front wheels &gt; </w:t>
      </w:r>
      <w:proofErr w:type="spellStart"/>
      <w:r>
        <w:t>vdy_wye_R_control_p</w:t>
      </w:r>
      <w:proofErr w:type="spellEnd"/>
      <w:r>
        <w:t xml:space="preserve">(1)) &amp;&amp; (Sum of the variance of rear wheels &gt; </w:t>
      </w:r>
      <w:proofErr w:type="spellStart"/>
      <w:r>
        <w:t>vdy_wye_R_control_p</w:t>
      </w:r>
      <w:proofErr w:type="spellEnd"/>
      <w:r>
        <w:t>(1))</w:t>
      </w:r>
    </w:p>
    <w:p w:rsidR="00862B5C" w:rsidRDefault="00862B5C" w:rsidP="00862B5C"/>
    <w:p w:rsidR="00862B5C" w:rsidRDefault="00862B5C" w:rsidP="00862B5C">
      <w:r>
        <w:t xml:space="preserve">=&gt;Then </w:t>
      </w:r>
      <w:proofErr w:type="spellStart"/>
      <w:r>
        <w:t>donot</w:t>
      </w:r>
      <w:proofErr w:type="spellEnd"/>
      <w:r>
        <w:t xml:space="preserve"> use wheel yaw rate and set </w:t>
      </w:r>
      <w:proofErr w:type="spellStart"/>
      <w:r>
        <w:t>Ronoff</w:t>
      </w:r>
      <w:proofErr w:type="spellEnd"/>
      <w:r>
        <w:t xml:space="preserve"> to 1</w:t>
      </w:r>
    </w:p>
    <w:p w:rsidR="00862B5C" w:rsidRDefault="00862B5C" w:rsidP="00862B5C"/>
    <w:p w:rsidR="00862B5C" w:rsidRDefault="00862B5C" w:rsidP="00862B5C">
      <w:pPr>
        <w:rPr>
          <w:b/>
          <w:bCs/>
          <w:u w:val="single"/>
        </w:rPr>
      </w:pPr>
      <w:r>
        <w:rPr>
          <w:b/>
          <w:bCs/>
          <w:u w:val="single"/>
        </w:rPr>
        <w:t>Condition4:</w:t>
      </w:r>
    </w:p>
    <w:p w:rsidR="00862B5C" w:rsidRDefault="00862B5C" w:rsidP="00862B5C">
      <w:r>
        <w:t xml:space="preserve">If the TP filtered yaw off control is above 20 % </w:t>
      </w:r>
    </w:p>
    <w:p w:rsidR="00862B5C" w:rsidRDefault="00862B5C" w:rsidP="00862B5C">
      <w:r>
        <w:t xml:space="preserve">=&gt;Then </w:t>
      </w:r>
      <w:proofErr w:type="spellStart"/>
      <w:r>
        <w:t>donot</w:t>
      </w:r>
      <w:proofErr w:type="spellEnd"/>
      <w:r>
        <w:t xml:space="preserve"> use wheel yaw rate and set </w:t>
      </w:r>
      <w:proofErr w:type="spellStart"/>
      <w:r>
        <w:t>Ronoff</w:t>
      </w:r>
      <w:proofErr w:type="spellEnd"/>
      <w:r>
        <w:t xml:space="preserve"> to 1</w:t>
      </w:r>
    </w:p>
    <w:p w:rsidR="00862B5C" w:rsidRDefault="00862B5C" w:rsidP="00862B5C"/>
    <w:p w:rsidR="00862B5C" w:rsidRDefault="00862B5C" w:rsidP="00862B5C"/>
    <w:p w:rsidR="00862B5C" w:rsidRDefault="00862B5C" w:rsidP="00862B5C">
      <w:r>
        <w:t>Where-</w:t>
      </w:r>
    </w:p>
    <w:p w:rsidR="00862B5C" w:rsidRDefault="00862B5C" w:rsidP="00862B5C">
      <w:r>
        <w:object w:dxaOrig="3420" w:dyaOrig="760">
          <v:shape id="_x0000_i1290" type="#_x0000_t75" style="width:171pt;height:38.25pt" o:ole="">
            <v:imagedata r:id="rId547" o:title=""/>
          </v:shape>
          <o:OLEObject Type="Embed" ProgID="Equation.3" ShapeID="_x0000_i1290" DrawAspect="Content" ObjectID="_1671452999" r:id="rId548"/>
        </w:object>
      </w:r>
    </w:p>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w:t>
      </w:r>
      <w:r>
        <w:rPr>
          <w:b/>
          <w:bCs/>
          <w:u w:val="single"/>
          <w:vertAlign w:val="subscript"/>
        </w:rPr>
        <w:t>gain</w:t>
      </w:r>
      <w:proofErr w:type="spellEnd"/>
      <w:r>
        <w:rPr>
          <w:b/>
          <w:bCs/>
          <w:u w:val="single"/>
        </w:rPr>
        <w:t xml:space="preserve"> and </w:t>
      </w:r>
      <w:proofErr w:type="spellStart"/>
      <w:r>
        <w:rPr>
          <w:b/>
          <w:bCs/>
          <w:u w:val="single"/>
        </w:rPr>
        <w:t>SigmaModel</w:t>
      </w:r>
      <w:proofErr w:type="spellEnd"/>
      <w:r>
        <w:rPr>
          <w:b/>
          <w:bCs/>
          <w:u w:val="single"/>
        </w:rPr>
        <w:t xml:space="preserve"> :</w:t>
      </w:r>
    </w:p>
    <w:p w:rsidR="00862B5C" w:rsidRDefault="00862B5C" w:rsidP="00862B5C">
      <w:pPr>
        <w:rPr>
          <w:b/>
          <w:bCs/>
          <w:u w:val="single"/>
        </w:rPr>
      </w:pPr>
    </w:p>
    <w:p w:rsidR="00862B5C" w:rsidRDefault="00862B5C" w:rsidP="00862B5C">
      <w:r>
        <w:t>These gains are mainly tunable parameter dependent(</w:t>
      </w:r>
      <w:proofErr w:type="spellStart"/>
      <w:r>
        <w:t>vdy_wye_yaw_Q_gain_p</w:t>
      </w:r>
      <w:proofErr w:type="spellEnd"/>
      <w:r>
        <w:t>) and formulated below-</w:t>
      </w:r>
    </w:p>
    <w:p w:rsidR="00862B5C" w:rsidRDefault="00862B5C" w:rsidP="00862B5C"/>
    <w:p w:rsidR="00862B5C" w:rsidRDefault="00862B5C" w:rsidP="00862B5C">
      <w:r>
        <w:object w:dxaOrig="5160" w:dyaOrig="2560">
          <v:shape id="_x0000_i1291" type="#_x0000_t75" style="width:258pt;height:128.25pt" o:ole="">
            <v:imagedata r:id="rId549" o:title=""/>
          </v:shape>
          <o:OLEObject Type="Embed" ProgID="Equation.3" ShapeID="_x0000_i1291" DrawAspect="Content" ObjectID="_1671453000" r:id="rId550"/>
        </w:object>
      </w:r>
    </w:p>
    <w:p w:rsidR="00862B5C" w:rsidRDefault="00862B5C" w:rsidP="00862B5C"/>
    <w:p w:rsidR="00862B5C" w:rsidRDefault="00862B5C" w:rsidP="00862B5C">
      <w:r>
        <w:object w:dxaOrig="7560" w:dyaOrig="440">
          <v:shape id="_x0000_i1292" type="#_x0000_t75" style="width:378pt;height:21.75pt" o:ole="">
            <v:imagedata r:id="rId551" o:title=""/>
          </v:shape>
          <o:OLEObject Type="Embed" ProgID="Equation.3" ShapeID="_x0000_i1292" DrawAspect="Content" ObjectID="_1671453001" r:id="rId552"/>
        </w:object>
      </w:r>
    </w:p>
    <w:p w:rsidR="00862B5C" w:rsidRDefault="00862B5C" w:rsidP="00862B5C"/>
    <w:p w:rsidR="00862B5C" w:rsidRDefault="00862B5C" w:rsidP="00862B5C"/>
    <w:p w:rsidR="00862B5C" w:rsidRDefault="00862B5C" w:rsidP="00862B5C">
      <w:r>
        <w:object w:dxaOrig="5220" w:dyaOrig="760">
          <v:shape id="_x0000_i1293" type="#_x0000_t75" style="width:261pt;height:38.25pt" o:ole="">
            <v:imagedata r:id="rId553" o:title=""/>
          </v:shape>
          <o:OLEObject Type="Embed" ProgID="Equation.3" ShapeID="_x0000_i1293" DrawAspect="Content" ObjectID="_1671453002" r:id="rId554"/>
        </w:object>
      </w:r>
    </w:p>
    <w:p w:rsidR="00862B5C" w:rsidRDefault="00862B5C" w:rsidP="00862B5C"/>
    <w:p w:rsidR="00862B5C" w:rsidRDefault="00862B5C" w:rsidP="00862B5C">
      <w:r>
        <w:t>where,</w:t>
      </w:r>
    </w:p>
    <w:p w:rsidR="00862B5C" w:rsidRDefault="00862B5C" w:rsidP="00862B5C">
      <w:r>
        <w:object w:dxaOrig="4300" w:dyaOrig="360">
          <v:shape id="_x0000_i1294" type="#_x0000_t75" style="width:215.25pt;height:18pt" o:ole="">
            <v:imagedata r:id="rId555" o:title=""/>
          </v:shape>
          <o:OLEObject Type="Embed" ProgID="Equation.3" ShapeID="_x0000_i1294" DrawAspect="Content" ObjectID="_1671453003" r:id="rId556"/>
        </w:object>
      </w:r>
    </w:p>
    <w:p w:rsidR="00862B5C" w:rsidRDefault="00862B5C" w:rsidP="00862B5C">
      <w:r>
        <w:object w:dxaOrig="3780" w:dyaOrig="760">
          <v:shape id="_x0000_i1295" type="#_x0000_t75" style="width:189pt;height:38.25pt" o:ole="">
            <v:imagedata r:id="rId557" o:title=""/>
          </v:shape>
          <o:OLEObject Type="Embed" ProgID="Equation.3" ShapeID="_x0000_i1295" DrawAspect="Content" ObjectID="_1671453004" r:id="rId558"/>
        </w:object>
      </w:r>
    </w:p>
    <w:p w:rsidR="00862B5C" w:rsidRDefault="00862B5C" w:rsidP="00862B5C">
      <w:pPr>
        <w:rPr>
          <w:b/>
          <w:bCs/>
          <w:u w:val="single"/>
        </w:rPr>
      </w:pPr>
      <w:r>
        <w:rPr>
          <w:b/>
          <w:bCs/>
          <w:u w:val="single"/>
        </w:rPr>
        <w:t>Design of Q matrix:</w:t>
      </w:r>
    </w:p>
    <w:p w:rsidR="00862B5C" w:rsidRDefault="00862B5C" w:rsidP="00862B5C">
      <w:pPr>
        <w:rPr>
          <w:b/>
          <w:bCs/>
          <w:u w:val="single"/>
        </w:rPr>
      </w:pPr>
    </w:p>
    <w:p w:rsidR="00862B5C" w:rsidRDefault="00862B5C" w:rsidP="00862B5C">
      <w:r>
        <w:t xml:space="preserve">Q </w:t>
      </w:r>
      <w:proofErr w:type="spellStart"/>
      <w:r>
        <w:t>marix</w:t>
      </w:r>
      <w:proofErr w:type="spellEnd"/>
      <w:r>
        <w:t xml:space="preserve"> is derived from </w:t>
      </w:r>
      <w:proofErr w:type="spellStart"/>
      <w:r>
        <w:t>SigmaModel</w:t>
      </w:r>
      <w:proofErr w:type="spellEnd"/>
      <w:r>
        <w:t xml:space="preserve"> ,</w:t>
      </w:r>
      <w:proofErr w:type="spellStart"/>
      <w:r>
        <w:t>CycleTime</w:t>
      </w:r>
      <w:proofErr w:type="spellEnd"/>
      <w:r>
        <w:t xml:space="preserve"> and </w:t>
      </w:r>
      <w:proofErr w:type="spellStart"/>
      <w:r>
        <w:t>Qgain</w:t>
      </w:r>
      <w:proofErr w:type="spellEnd"/>
      <w:r>
        <w:t xml:space="preserve"> -</w:t>
      </w:r>
    </w:p>
    <w:p w:rsidR="00862B5C" w:rsidRDefault="00862B5C" w:rsidP="00862B5C">
      <w:r>
        <w:object w:dxaOrig="1440" w:dyaOrig="760">
          <v:shape id="_x0000_i1296" type="#_x0000_t75" style="width:1in;height:38.25pt" o:ole="">
            <v:imagedata r:id="rId167" o:title=""/>
          </v:shape>
          <o:OLEObject Type="Embed" ProgID="Equation.3" ShapeID="_x0000_i1296" DrawAspect="Content" ObjectID="_1671453005" r:id="rId559"/>
        </w:object>
      </w:r>
    </w:p>
    <w:p w:rsidR="00862B5C" w:rsidRDefault="00862B5C" w:rsidP="00862B5C">
      <w:r>
        <w:object w:dxaOrig="5780" w:dyaOrig="800">
          <v:shape id="_x0000_i1297" type="#_x0000_t75" style="width:288.75pt;height:39.75pt" o:ole="">
            <v:imagedata r:id="rId560" o:title=""/>
          </v:shape>
          <o:OLEObject Type="Embed" ProgID="Equation.3" ShapeID="_x0000_i1297" DrawAspect="Content" ObjectID="_1671453006" r:id="rId561"/>
        </w:object>
      </w:r>
    </w:p>
    <w:p w:rsidR="00862B5C" w:rsidRDefault="00862B5C" w:rsidP="00862B5C"/>
    <w:p w:rsidR="00862B5C" w:rsidRDefault="00862B5C" w:rsidP="00862B5C">
      <w:r>
        <w:t>Where:</w:t>
      </w:r>
    </w:p>
    <w:p w:rsidR="00862B5C" w:rsidRDefault="00862B5C" w:rsidP="00862B5C">
      <w:r>
        <w:t>dT is cycle time</w:t>
      </w:r>
    </w:p>
    <w:p w:rsidR="00862B5C" w:rsidRDefault="00862B5C" w:rsidP="00862B5C">
      <w:pPr>
        <w:rPr>
          <w:b/>
          <w:bCs/>
          <w:u w:val="single"/>
        </w:rPr>
      </w:pPr>
      <w:r>
        <w:rPr>
          <w:b/>
          <w:bCs/>
          <w:u w:val="single"/>
        </w:rPr>
        <w:t>Design of A matrix:</w:t>
      </w:r>
    </w:p>
    <w:p w:rsidR="00862B5C" w:rsidRDefault="00862B5C" w:rsidP="00862B5C">
      <w:pPr>
        <w:rPr>
          <w:b/>
          <w:bCs/>
          <w:u w:val="single"/>
        </w:rPr>
      </w:pPr>
    </w:p>
    <w:p w:rsidR="00862B5C" w:rsidRDefault="00862B5C" w:rsidP="00862B5C">
      <w:r>
        <w:rPr>
          <w:b/>
          <w:bCs/>
        </w:rPr>
        <w:t xml:space="preserve">A matrix </w:t>
      </w:r>
      <w:r>
        <w:t>shall be designed as below:</w:t>
      </w:r>
    </w:p>
    <w:p w:rsidR="00862B5C" w:rsidRDefault="00862B5C" w:rsidP="00862B5C"/>
    <w:p w:rsidR="00862B5C" w:rsidRDefault="00862B5C" w:rsidP="00862B5C">
      <w:r>
        <w:object w:dxaOrig="1040" w:dyaOrig="680">
          <v:shape id="_x0000_i1298" type="#_x0000_t75" style="width:51.75pt;height:33.75pt" o:ole="">
            <v:imagedata r:id="rId562" o:title=""/>
          </v:shape>
          <o:OLEObject Type="Embed" ProgID="Equation.3" ShapeID="_x0000_i1298" DrawAspect="Content" ObjectID="_1671453007" r:id="rId563"/>
        </w:object>
      </w:r>
    </w:p>
    <w:p w:rsidR="00862B5C" w:rsidRDefault="00862B5C" w:rsidP="00862B5C"/>
    <w:p w:rsidR="00862B5C" w:rsidRDefault="00862B5C" w:rsidP="00862B5C">
      <w:r>
        <w:t>where, T is cycle time.</w:t>
      </w:r>
    </w:p>
    <w:p w:rsidR="00862B5C" w:rsidRDefault="00862B5C" w:rsidP="00862B5C"/>
    <w:p w:rsidR="00862B5C" w:rsidRDefault="00862B5C" w:rsidP="00862B5C">
      <w:pPr>
        <w:rPr>
          <w:b/>
          <w:bCs/>
          <w:u w:val="single"/>
        </w:rPr>
      </w:pPr>
      <w:r>
        <w:rPr>
          <w:b/>
          <w:bCs/>
          <w:u w:val="single"/>
        </w:rPr>
        <w:t>Design of H and Hx Matrix:</w:t>
      </w:r>
    </w:p>
    <w:p w:rsidR="00862B5C" w:rsidRDefault="00862B5C" w:rsidP="00862B5C">
      <w:r>
        <w:t>To transform the states into the measurement space, the following equation is used:</w:t>
      </w:r>
    </w:p>
    <w:p w:rsidR="00862B5C" w:rsidRDefault="00862B5C" w:rsidP="00862B5C">
      <w:r>
        <w:object w:dxaOrig="1160" w:dyaOrig="720">
          <v:shape id="_x0000_i1299" type="#_x0000_t75" style="width:57.75pt;height:36pt" o:ole="">
            <v:imagedata r:id="rId564" o:title=""/>
          </v:shape>
          <o:OLEObject Type="Embed" ProgID="Equation.3" ShapeID="_x0000_i1299" DrawAspect="Content" ObjectID="_1671453008" r:id="rId565"/>
        </w:object>
      </w:r>
    </w:p>
    <w:p w:rsidR="00862B5C" w:rsidRDefault="00862B5C" w:rsidP="00862B5C">
      <w:pPr>
        <w:rPr>
          <w:b/>
          <w:bCs/>
          <w:u w:val="single"/>
        </w:rPr>
      </w:pPr>
      <w:r>
        <w:rPr>
          <w:b/>
          <w:bCs/>
          <w:u w:val="single"/>
        </w:rPr>
        <w:t xml:space="preserve">Estimated Wheel </w:t>
      </w:r>
      <w:proofErr w:type="spellStart"/>
      <w:r>
        <w:rPr>
          <w:b/>
          <w:bCs/>
          <w:u w:val="single"/>
        </w:rPr>
        <w:t>YawRate</w:t>
      </w:r>
      <w:proofErr w:type="spellEnd"/>
      <w:r>
        <w:rPr>
          <w:b/>
          <w:bCs/>
          <w:u w:val="single"/>
        </w:rPr>
        <w:t xml:space="preserve"> KF Tuning:</w:t>
      </w:r>
    </w:p>
    <w:p w:rsidR="00862B5C" w:rsidRDefault="00862B5C" w:rsidP="00862B5C">
      <w:pPr>
        <w:rPr>
          <w:b/>
          <w:bCs/>
          <w:u w:val="single"/>
        </w:rPr>
      </w:pPr>
    </w:p>
    <w:p w:rsidR="00862B5C" w:rsidRDefault="00862B5C" w:rsidP="00862B5C">
      <w:r>
        <w:rPr>
          <w:rFonts w:ascii="Arial" w:hAnsi="Arial" w:cs="Arial"/>
        </w:rPr>
        <w:t>♦</w:t>
      </w:r>
      <w:r>
        <w:t xml:space="preserve"> The output variance for this module is </w:t>
      </w:r>
      <w:proofErr w:type="spellStart"/>
      <w:r>
        <w:t>rasied</w:t>
      </w:r>
      <w:proofErr w:type="spellEnd"/>
      <w:r>
        <w:t xml:space="preserve"> at low speed(&lt; 1m/s)</w:t>
      </w:r>
    </w:p>
    <w:p w:rsidR="00862B5C" w:rsidRDefault="00862B5C" w:rsidP="00862B5C">
      <w:r>
        <w:rPr>
          <w:rFonts w:ascii="Arial" w:hAnsi="Arial" w:cs="Arial"/>
        </w:rPr>
        <w:t>♦</w:t>
      </w:r>
      <w:r>
        <w:t xml:space="preserve"> If input values are not valid set output variance to high value.</w:t>
      </w:r>
    </w:p>
    <w:p w:rsidR="00862B5C" w:rsidRDefault="00862B5C" w:rsidP="00862B5C">
      <w:r>
        <w:rPr>
          <w:rFonts w:ascii="Arial" w:hAnsi="Arial" w:cs="Arial"/>
        </w:rPr>
        <w:t>♦</w:t>
      </w:r>
      <w:r>
        <w:t xml:space="preserve"> If the velocity is in a low speed range ( between 1 and 10 m/s ),the variance is linear increasing with the velocity</w:t>
      </w:r>
    </w:p>
    <w:p w:rsidR="00862B5C" w:rsidRDefault="00862B5C" w:rsidP="00862B5C">
      <w:pPr>
        <w:ind w:left="540"/>
      </w:pPr>
      <w:r>
        <w:rPr>
          <w:rFonts w:ascii="Arial" w:hAnsi="Arial" w:cs="Arial"/>
        </w:rPr>
        <w:t>♦</w:t>
      </w:r>
      <w:r>
        <w:t xml:space="preserve"> If Wye </w:t>
      </w:r>
      <w:proofErr w:type="spellStart"/>
      <w:r>
        <w:t>RonOff</w:t>
      </w:r>
      <w:proofErr w:type="spellEnd"/>
      <w:r>
        <w:t xml:space="preserve"> is not 0(inputs are not valid) then set wye yaw set to 0.</w:t>
      </w:r>
    </w:p>
    <w:p w:rsidR="00862B5C" w:rsidRDefault="00862B5C" w:rsidP="00862B5C">
      <w:pPr>
        <w:pStyle w:val="Heading4"/>
      </w:pPr>
      <w:r>
        <w:t xml:space="preserve">4.1.9.2 Module </w:t>
      </w:r>
      <w:proofErr w:type="spellStart"/>
      <w:r>
        <w:t>vdy_wye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w:t>
      </w:r>
    </w:p>
    <w:p w:rsidR="00862B5C" w:rsidRDefault="0066217F" w:rsidP="00862B5C">
      <w:hyperlink r:id="rId566" w:history="1">
        <w:r w:rsidR="00862B5C">
          <w:rPr>
            <w:rStyle w:val="Hyperlink"/>
            <w:i/>
            <w:iCs/>
          </w:rPr>
          <w:t>http://ims-adas:7001/si/viewrevision?projectName=/nfs/projekte1/REPOSITORY/Base%5fDevelopment/05%5fAlgorithm/VDY%5fVehicleDynamics/04%5fEngineering/01%5fSource%5fCode/algo/vdy/project.pj&amp;selection=vdy%5fwye%5fdata.c</w:t>
        </w:r>
      </w:hyperlink>
    </w:p>
    <w:p w:rsidR="00862B5C" w:rsidRDefault="00862B5C" w:rsidP="00862B5C">
      <w:pPr>
        <w:pStyle w:val="Heading4"/>
      </w:pPr>
      <w:r>
        <w:t xml:space="preserve">4.1.9.3 Module </w:t>
      </w:r>
      <w:proofErr w:type="spellStart"/>
      <w:r>
        <w:t>vdy_wye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w:t>
      </w:r>
    </w:p>
    <w:p w:rsidR="00862B5C" w:rsidRDefault="0066217F" w:rsidP="00862B5C">
      <w:hyperlink r:id="rId567" w:history="1">
        <w:r w:rsidR="00862B5C">
          <w:rPr>
            <w:rStyle w:val="Hyperlink"/>
            <w:i/>
            <w:iCs/>
          </w:rPr>
          <w:t>http://ims-adas:7001/si/viewrevision?projectName=/nfs/projekte1/REPOSITORY/Base%5fDevelopment/05%5fAlgorithm/VDY%5fVehicleDynamics/04%5fEngineering/01%5fSource%5fCode/algo/vdy/project.pj&amp;selection=vdy%5fwye%5fpara.c</w:t>
        </w:r>
      </w:hyperlink>
    </w:p>
    <w:p w:rsidR="00862B5C" w:rsidRDefault="00862B5C" w:rsidP="00862B5C">
      <w:pPr>
        <w:pStyle w:val="Heading4"/>
      </w:pPr>
      <w:r>
        <w:t>4.1.9.4 Model tuning parameters for aye "</w:t>
      </w:r>
      <w:proofErr w:type="spellStart"/>
      <w:r>
        <w:t>vdy_wye_parameter.m</w:t>
      </w:r>
      <w:proofErr w:type="spellEnd"/>
      <w:r>
        <w:t>"</w:t>
      </w:r>
    </w:p>
    <w:p w:rsidR="00862B5C" w:rsidRDefault="0066217F" w:rsidP="00862B5C">
      <w:hyperlink r:id="rId568" w:history="1">
        <w:r w:rsidR="00862B5C">
          <w:rPr>
            <w:rStyle w:val="Hyperlink"/>
          </w:rPr>
          <w:t>http://ims-adas:7001/si/viewrevision?projectName=%23p%3D%2Fnfs%2Fprojekte1%2FREPOSITORY%2FREPOSITORY.pj%23Base_Development%2F05_Algorithm%2FVDY_VehicleDynamics%23b%3D1.67.1.36.1.2.1.3%2304_Engineering%2F00_CodeGen%2Falgo%2Fvdy%2Fmdl&amp;selection=vdy_wye_parameter.m</w:t>
        </w:r>
      </w:hyperlink>
    </w:p>
    <w:p w:rsidR="00862B5C" w:rsidRDefault="00862B5C" w:rsidP="00862B5C">
      <w:pPr>
        <w:pStyle w:val="Heading3"/>
      </w:pPr>
      <w:r>
        <w:t xml:space="preserve">4.1.10 Module </w:t>
      </w:r>
      <w:proofErr w:type="spellStart"/>
      <w:r>
        <w:t>vdy_ye.c</w:t>
      </w:r>
      <w:proofErr w:type="spellEnd"/>
    </w:p>
    <w:p w:rsidR="00862B5C" w:rsidRDefault="00862B5C" w:rsidP="00862B5C">
      <w:r>
        <w:t xml:space="preserve">The corresponding </w:t>
      </w:r>
      <w:proofErr w:type="spellStart"/>
      <w:r>
        <w:t>simulink</w:t>
      </w:r>
      <w:proofErr w:type="spellEnd"/>
      <w:r>
        <w:t xml:space="preserve"> model could be found here:</w:t>
      </w:r>
    </w:p>
    <w:p w:rsidR="00862B5C" w:rsidRDefault="00862B5C" w:rsidP="00862B5C">
      <w:pPr>
        <w:rPr>
          <w:rStyle w:val="Hyperlink"/>
        </w:rPr>
      </w:pPr>
      <w:r>
        <w:lastRenderedPageBreak/>
        <w:fldChar w:fldCharType="begin"/>
      </w:r>
      <w:r>
        <w:instrText>HYPERLINK "http://ims-adas:7001/si/viewrevision?projectName=/nfs/projekte1/REPOSITORY/Base%5fDevelopment/05%5fAlgorithm/VDY%5fVehicleDynamics/04%5fEngineering/00%5fCodeGen/algo/vdy/mdl/project.pj&amp;selection=vdy%5fye.mdl"</w:instrText>
      </w:r>
      <w:r>
        <w:fldChar w:fldCharType="separate"/>
      </w:r>
      <w:r>
        <w:rPr>
          <w:rStyle w:val="Hyperlink"/>
        </w:rPr>
        <w:t>http://ims-adas:7001/si/viewrevision?projectName=/nfs/projekte1/REPOSITORY/Base%5fDevelopment/05%5fAlgorithm/VDY%5fVehicleDynamics/04%5fEngineering/00%5fCodeGen/algo/vdy/mdl/project.pj&amp;selection=vdy%5fye.mdl</w:t>
      </w:r>
    </w:p>
    <w:p w:rsidR="00862B5C" w:rsidRDefault="00862B5C" w:rsidP="00862B5C">
      <w:r>
        <w:fldChar w:fldCharType="end"/>
      </w:r>
    </w:p>
    <w:p w:rsidR="00862B5C" w:rsidRDefault="00862B5C" w:rsidP="00862B5C">
      <w:r>
        <w:t>The corresponding source file is found here :</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ye.c"</w:instrText>
      </w:r>
      <w:r>
        <w:fldChar w:fldCharType="separate"/>
      </w:r>
      <w:r>
        <w:rPr>
          <w:rStyle w:val="Hyperlink"/>
        </w:rPr>
        <w:t>http://ims-adas:7001/si/viewrevision?projectName=/nfs/projekte1/REPOSITORY/Base%5fDevelopment/05%5fAlgorithm/VDY%5fVehicleDynamics/04%5fEngineering/01%5fSource%5fCode/algo/vdy/project.pj&amp;selection=vdy%5fye.c</w:t>
      </w:r>
    </w:p>
    <w:p w:rsidR="00862B5C" w:rsidRDefault="00862B5C" w:rsidP="00862B5C">
      <w:r>
        <w:fldChar w:fldCharType="end"/>
      </w:r>
    </w:p>
    <w:p w:rsidR="00862B5C" w:rsidRDefault="00862B5C" w:rsidP="00862B5C"/>
    <w:p w:rsidR="00862B5C" w:rsidRDefault="00862B5C" w:rsidP="00862B5C">
      <w:pPr>
        <w:rPr>
          <w:b/>
          <w:bCs/>
          <w:u w:val="single"/>
        </w:rPr>
      </w:pPr>
      <w:r>
        <w:rPr>
          <w:b/>
          <w:bCs/>
          <w:u w:val="single"/>
        </w:rPr>
        <w:t>Architecture Diagram</w:t>
      </w:r>
    </w:p>
    <w:p w:rsidR="00862B5C" w:rsidRDefault="00862B5C" w:rsidP="00862B5C">
      <w:pPr>
        <w:rPr>
          <w:b/>
          <w:bCs/>
          <w:u w:val="single"/>
        </w:rPr>
      </w:pPr>
    </w:p>
    <w:p w:rsidR="00862B5C" w:rsidRDefault="00862B5C" w:rsidP="00862B5C">
      <w:r>
        <w:rPr>
          <w:b/>
          <w:bCs/>
          <w:u w:val="single"/>
        </w:rPr>
        <w:object w:dxaOrig="10965" w:dyaOrig="8820">
          <v:shape id="_x0000_i1300" type="#_x0000_t75" style="width:465.75pt;height:375pt" o:ole="">
            <v:imagedata r:id="rId569" o:title=""/>
          </v:shape>
          <o:OLEObject Type="Embed" ProgID="Visio.Drawing.11" ShapeID="_x0000_i1300" DrawAspect="Content" ObjectID="_1671453009" r:id="rId570"/>
        </w:object>
      </w:r>
    </w:p>
    <w:p w:rsidR="00862B5C" w:rsidRDefault="00862B5C" w:rsidP="00862B5C"/>
    <w:p w:rsidR="00862B5C" w:rsidRDefault="00862B5C" w:rsidP="00862B5C">
      <w:pPr>
        <w:rPr>
          <w:b/>
          <w:bCs/>
          <w:u w:val="single"/>
        </w:rPr>
      </w:pPr>
      <w:r>
        <w:rPr>
          <w:b/>
          <w:bCs/>
          <w:u w:val="single"/>
        </w:rPr>
        <w:t>YE Module estimates:</w:t>
      </w:r>
    </w:p>
    <w:p w:rsidR="00862B5C" w:rsidRDefault="00862B5C" w:rsidP="00862B5C">
      <w:pPr>
        <w:rPr>
          <w:b/>
          <w:bCs/>
          <w:u w:val="single"/>
        </w:rPr>
      </w:pPr>
    </w:p>
    <w:p w:rsidR="00862B5C" w:rsidRDefault="00862B5C" w:rsidP="00862B5C">
      <w:r>
        <w:t xml:space="preserve">vehicle yaw rate </w:t>
      </w:r>
      <w:r>
        <w:object w:dxaOrig="315" w:dyaOrig="315">
          <v:shape id="_x0000_i1301" type="#_x0000_t75" style="width:15.75pt;height:15.75pt" o:ole="">
            <v:imagedata r:id="rId571" o:title=""/>
          </v:shape>
          <o:OLEObject Type="Embed" ProgID="Equation.3" ShapeID="_x0000_i1301" DrawAspect="Content" ObjectID="_1671453010" r:id="rId572"/>
        </w:object>
      </w:r>
    </w:p>
    <w:p w:rsidR="00862B5C" w:rsidRDefault="00862B5C" w:rsidP="00862B5C">
      <w:r>
        <w:t>and the vehicle curvature</w:t>
      </w:r>
      <w:r>
        <w:object w:dxaOrig="320" w:dyaOrig="360">
          <v:shape id="_x0000_i1302" type="#_x0000_t75" style="width:15.75pt;height:18pt" o:ole="">
            <v:imagedata r:id="rId573" o:title=""/>
          </v:shape>
          <o:OLEObject Type="Embed" ProgID="Equation.3" ShapeID="_x0000_i1302" DrawAspect="Content" ObjectID="_1671453011" r:id="rId574"/>
        </w:object>
      </w:r>
    </w:p>
    <w:p w:rsidR="00862B5C" w:rsidRDefault="00862B5C" w:rsidP="00862B5C"/>
    <w:p w:rsidR="00862B5C" w:rsidRDefault="00862B5C" w:rsidP="00862B5C"/>
    <w:p w:rsidR="00862B5C" w:rsidRDefault="00862B5C" w:rsidP="00862B5C">
      <w:pPr>
        <w:rPr>
          <w:b/>
          <w:bCs/>
          <w:u w:val="single"/>
        </w:rPr>
      </w:pPr>
      <w:r>
        <w:rPr>
          <w:b/>
          <w:bCs/>
          <w:u w:val="single"/>
        </w:rPr>
        <w:t>Inputs &amp; Outputs of Yaw rate Estimation:</w:t>
      </w:r>
    </w:p>
    <w:p w:rsidR="00862B5C" w:rsidRDefault="00862B5C" w:rsidP="00862B5C">
      <w:pPr>
        <w:rPr>
          <w:b/>
          <w:bCs/>
          <w:u w:val="single"/>
        </w:rPr>
      </w:pPr>
    </w:p>
    <w:p w:rsidR="00862B5C" w:rsidRDefault="00862B5C" w:rsidP="00862B5C">
      <w:pPr>
        <w:rPr>
          <w:b/>
          <w:bCs/>
        </w:rPr>
      </w:pPr>
      <w:r>
        <w:rPr>
          <w:b/>
          <w:bCs/>
        </w:rPr>
        <w:t>Inputs:</w:t>
      </w:r>
    </w:p>
    <w:p w:rsidR="00862B5C" w:rsidRDefault="00862B5C" w:rsidP="00862B5C">
      <w:r>
        <w:lastRenderedPageBreak/>
        <w:t>1. From Input Signal Bus (VehSigMain)</w:t>
      </w:r>
    </w:p>
    <w:p w:rsidR="00862B5C" w:rsidRDefault="00862B5C" w:rsidP="00862B5C">
      <w:r>
        <w:t xml:space="preserve">    -Cycle Time (ms)</w:t>
      </w:r>
    </w:p>
    <w:p w:rsidR="00862B5C" w:rsidRDefault="00862B5C" w:rsidP="00862B5C"/>
    <w:p w:rsidR="00862B5C" w:rsidRDefault="00862B5C" w:rsidP="00862B5C">
      <w:r>
        <w:t>2. From VDY internal processing:</w:t>
      </w:r>
    </w:p>
    <w:p w:rsidR="00862B5C" w:rsidRDefault="00862B5C" w:rsidP="00862B5C">
      <w:r>
        <w:t xml:space="preserve">    - </w:t>
      </w:r>
      <w:proofErr w:type="spellStart"/>
      <w:r>
        <w:t>Gier</w:t>
      </w:r>
      <w:proofErr w:type="spellEnd"/>
      <w:r>
        <w:t xml:space="preserve"> Yaw Rate (rad/s)</w:t>
      </w:r>
    </w:p>
    <w:p w:rsidR="00862B5C" w:rsidRDefault="00862B5C" w:rsidP="00862B5C">
      <w:r>
        <w:t xml:space="preserve">    - </w:t>
      </w:r>
      <w:proofErr w:type="spellStart"/>
      <w:r>
        <w:t>Gier</w:t>
      </w:r>
      <w:proofErr w:type="spellEnd"/>
      <w:r>
        <w:t xml:space="preserve"> Yaw Rate Variance (rad</w:t>
      </w:r>
      <w:r>
        <w:rPr>
          <w:vertAlign w:val="superscript"/>
        </w:rPr>
        <w:t>2</w:t>
      </w:r>
      <w:r>
        <w:t>/s</w:t>
      </w:r>
      <w:r>
        <w:rPr>
          <w:vertAlign w:val="superscript"/>
        </w:rPr>
        <w:t>2</w:t>
      </w:r>
      <w:r>
        <w:t>)</w:t>
      </w:r>
    </w:p>
    <w:p w:rsidR="00862B5C" w:rsidRDefault="00862B5C" w:rsidP="00862B5C">
      <w:r>
        <w:t xml:space="preserve">    - Steering Wheel Yaw Rate (rad/s)</w:t>
      </w:r>
    </w:p>
    <w:p w:rsidR="00862B5C" w:rsidRDefault="00862B5C" w:rsidP="00862B5C">
      <w:r>
        <w:t xml:space="preserve">    - Steering Wheel Yaw Rate Variance (rad</w:t>
      </w:r>
      <w:r>
        <w:rPr>
          <w:vertAlign w:val="superscript"/>
        </w:rPr>
        <w:t>2</w:t>
      </w:r>
      <w:r>
        <w:t>/s</w:t>
      </w:r>
      <w:r>
        <w:rPr>
          <w:vertAlign w:val="superscript"/>
        </w:rPr>
        <w:t>2</w:t>
      </w:r>
      <w:r>
        <w:t>)</w:t>
      </w:r>
    </w:p>
    <w:p w:rsidR="00862B5C" w:rsidRDefault="00862B5C" w:rsidP="00862B5C">
      <w:r>
        <w:t xml:space="preserve">    - Wheel Speeds Yaw Rate (rad/s)</w:t>
      </w:r>
    </w:p>
    <w:p w:rsidR="00862B5C" w:rsidRDefault="00862B5C" w:rsidP="00862B5C">
      <w:r>
        <w:t xml:space="preserve">    - Wheel </w:t>
      </w:r>
      <w:proofErr w:type="spellStart"/>
      <w:r>
        <w:t>SpeedsYaw</w:t>
      </w:r>
      <w:proofErr w:type="spellEnd"/>
      <w:r>
        <w:t xml:space="preserve"> Rate Variance (rad</w:t>
      </w:r>
      <w:r>
        <w:rPr>
          <w:vertAlign w:val="superscript"/>
        </w:rPr>
        <w:t>2</w:t>
      </w:r>
      <w:r>
        <w:t>/s</w:t>
      </w:r>
      <w:r>
        <w:rPr>
          <w:vertAlign w:val="superscript"/>
        </w:rPr>
        <w:t>2</w:t>
      </w:r>
      <w:r>
        <w:t>)</w:t>
      </w:r>
    </w:p>
    <w:p w:rsidR="00862B5C" w:rsidRDefault="00862B5C" w:rsidP="00862B5C">
      <w:r>
        <w:t xml:space="preserve">    - Lateral Acceleration Yaw Rate (rad/s)</w:t>
      </w:r>
    </w:p>
    <w:p w:rsidR="00862B5C" w:rsidRDefault="00862B5C" w:rsidP="00862B5C">
      <w:r>
        <w:t xml:space="preserve">    - Lateral </w:t>
      </w:r>
      <w:proofErr w:type="spellStart"/>
      <w:r>
        <w:t>AccelerationYaw</w:t>
      </w:r>
      <w:proofErr w:type="spellEnd"/>
      <w:r>
        <w:t xml:space="preserve"> Rate Variance (rad</w:t>
      </w:r>
      <w:r>
        <w:rPr>
          <w:vertAlign w:val="superscript"/>
        </w:rPr>
        <w:t>2</w:t>
      </w:r>
      <w:r>
        <w:t>/s</w:t>
      </w:r>
      <w:r>
        <w:rPr>
          <w:vertAlign w:val="superscript"/>
        </w:rPr>
        <w:t>2</w:t>
      </w:r>
      <w:r>
        <w:t>)</w:t>
      </w:r>
    </w:p>
    <w:p w:rsidR="00862B5C" w:rsidRDefault="00862B5C" w:rsidP="00862B5C">
      <w:r>
        <w:t xml:space="preserve">    - Vehicle Velocity (m/s)</w:t>
      </w:r>
    </w:p>
    <w:p w:rsidR="00862B5C" w:rsidRDefault="00862B5C" w:rsidP="00862B5C">
      <w:r>
        <w:t xml:space="preserve">    - </w:t>
      </w:r>
      <w:proofErr w:type="spellStart"/>
      <w:r>
        <w:t>Ronoff</w:t>
      </w:r>
      <w:proofErr w:type="spellEnd"/>
      <w:r>
        <w:t xml:space="preserve"> ( </w:t>
      </w:r>
      <w:proofErr w:type="spellStart"/>
      <w:r>
        <w:t>Gier</w:t>
      </w:r>
      <w:proofErr w:type="spellEnd"/>
      <w:r>
        <w:t xml:space="preserve"> , Wheel Speeds , </w:t>
      </w:r>
      <w:proofErr w:type="spellStart"/>
      <w:r>
        <w:t>SteeringWheel</w:t>
      </w:r>
      <w:proofErr w:type="spellEnd"/>
      <w:r>
        <w:t xml:space="preserve"> , Lateral Acceleration)</w:t>
      </w:r>
    </w:p>
    <w:p w:rsidR="00862B5C" w:rsidRDefault="00862B5C" w:rsidP="00862B5C"/>
    <w:p w:rsidR="00862B5C" w:rsidRDefault="00862B5C" w:rsidP="00862B5C">
      <w:pPr>
        <w:rPr>
          <w:b/>
          <w:bCs/>
        </w:rPr>
      </w:pPr>
      <w:r>
        <w:rPr>
          <w:b/>
          <w:bCs/>
        </w:rPr>
        <w:t>Outputs:</w:t>
      </w:r>
    </w:p>
    <w:p w:rsidR="00862B5C" w:rsidRDefault="00862B5C" w:rsidP="00862B5C">
      <w:r>
        <w:t xml:space="preserve">   - Vehicle Yaw Rate (rad/s)</w:t>
      </w:r>
    </w:p>
    <w:p w:rsidR="00862B5C" w:rsidRDefault="00862B5C" w:rsidP="00862B5C">
      <w:r>
        <w:t xml:space="preserve">   - Vehicle Yaw Rate Variance (rad</w:t>
      </w:r>
      <w:r>
        <w:rPr>
          <w:vertAlign w:val="superscript"/>
        </w:rPr>
        <w:t>2</w:t>
      </w:r>
      <w:r>
        <w:t>/s</w:t>
      </w:r>
      <w:r>
        <w:rPr>
          <w:vertAlign w:val="superscript"/>
        </w:rPr>
        <w:t>2</w:t>
      </w:r>
      <w:r>
        <w:t>)</w:t>
      </w:r>
    </w:p>
    <w:p w:rsidR="00862B5C" w:rsidRDefault="00862B5C" w:rsidP="00862B5C"/>
    <w:p w:rsidR="00862B5C" w:rsidRDefault="00862B5C" w:rsidP="00862B5C"/>
    <w:p w:rsidR="00862B5C" w:rsidRDefault="00862B5C" w:rsidP="00862B5C">
      <w:pPr>
        <w:rPr>
          <w:b/>
          <w:bCs/>
          <w:u w:val="single"/>
        </w:rPr>
      </w:pPr>
      <w:r>
        <w:rPr>
          <w:b/>
          <w:bCs/>
          <w:u w:val="single"/>
        </w:rPr>
        <w:t>Module Description for yaw rate estimation:</w:t>
      </w:r>
    </w:p>
    <w:p w:rsidR="00862B5C" w:rsidRDefault="00862B5C" w:rsidP="00862B5C">
      <w:r>
        <w:t>For the vehicle yaw rate the four yaw rate from the signal processing layer are used. The four yaw rates should be merged by a Kalman filter. The measurement vector of this filter is shown in the next equation:</w:t>
      </w:r>
    </w:p>
    <w:p w:rsidR="00862B5C" w:rsidRDefault="00862B5C" w:rsidP="00862B5C">
      <w:r>
        <w:object w:dxaOrig="920" w:dyaOrig="1480">
          <v:shape id="_x0000_i1303" type="#_x0000_t75" style="width:45.75pt;height:74.25pt" o:ole="">
            <v:imagedata r:id="rId575" o:title=""/>
          </v:shape>
          <o:OLEObject Type="Embed" ProgID="Equation.3" ShapeID="_x0000_i1303" DrawAspect="Content" ObjectID="_1671453012" r:id="rId576"/>
        </w:object>
      </w:r>
      <w:r>
        <w:t xml:space="preserve"> and </w:t>
      </w:r>
      <w:r>
        <w:rPr>
          <w:noProof/>
        </w:rPr>
        <w:drawing>
          <wp:inline distT="0" distB="0" distL="0" distR="0">
            <wp:extent cx="1638300" cy="942975"/>
            <wp:effectExtent l="19050" t="0" r="0"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577" cstate="print"/>
                    <a:srcRect/>
                    <a:stretch>
                      <a:fillRect/>
                    </a:stretch>
                  </pic:blipFill>
                  <pic:spPr bwMode="auto">
                    <a:xfrm>
                      <a:off x="0" y="0"/>
                      <a:ext cx="1638300" cy="942975"/>
                    </a:xfrm>
                    <a:prstGeom prst="rect">
                      <a:avLst/>
                    </a:prstGeom>
                    <a:noFill/>
                    <a:ln w="9525">
                      <a:noFill/>
                      <a:miter lim="800000"/>
                      <a:headEnd/>
                      <a:tailEnd/>
                    </a:ln>
                  </pic:spPr>
                </pic:pic>
              </a:graphicData>
            </a:graphic>
          </wp:inline>
        </w:drawing>
      </w:r>
    </w:p>
    <w:p w:rsidR="00862B5C" w:rsidRDefault="00862B5C" w:rsidP="00862B5C">
      <w:r>
        <w:t>The Measurement Covariance Matrix R consists of the output Variances of the signal processing layer.</w:t>
      </w:r>
    </w:p>
    <w:p w:rsidR="00862B5C" w:rsidRDefault="00862B5C" w:rsidP="00862B5C">
      <w:r>
        <w:t>The model of the Filter is defined by:</w:t>
      </w:r>
    </w:p>
    <w:p w:rsidR="00862B5C" w:rsidRDefault="00862B5C" w:rsidP="00862B5C">
      <w:r>
        <w:object w:dxaOrig="2100" w:dyaOrig="999">
          <v:shape id="_x0000_i1304" type="#_x0000_t75" style="width:105pt;height:50.25pt" o:ole="">
            <v:imagedata r:id="rId578" o:title=""/>
          </v:shape>
          <o:OLEObject Type="Embed" ProgID="Equation.3" ShapeID="_x0000_i1304" DrawAspect="Content" ObjectID="_1671453013" r:id="rId579"/>
        </w:object>
      </w:r>
    </w:p>
    <w:p w:rsidR="00862B5C" w:rsidRDefault="00862B5C" w:rsidP="00862B5C">
      <w:r>
        <w:t xml:space="preserve">To transform the states of the linear Kalman filter into the measurement space the following matrix is used. </w:t>
      </w:r>
    </w:p>
    <w:p w:rsidR="00862B5C" w:rsidRDefault="00862B5C" w:rsidP="00862B5C">
      <w:r>
        <w:object w:dxaOrig="1200" w:dyaOrig="1440">
          <v:shape id="_x0000_i1305" type="#_x0000_t75" style="width:60pt;height:1in" o:ole="">
            <v:imagedata r:id="rId580" o:title=""/>
          </v:shape>
          <o:OLEObject Type="Embed" ProgID="Equation.3" ShapeID="_x0000_i1305" DrawAspect="Content" ObjectID="_1671453014" r:id="rId581"/>
        </w:object>
      </w:r>
    </w:p>
    <w:p w:rsidR="00862B5C" w:rsidRDefault="00862B5C" w:rsidP="00862B5C"/>
    <w:p w:rsidR="00862B5C" w:rsidRDefault="00862B5C" w:rsidP="00862B5C"/>
    <w:p w:rsidR="00862B5C" w:rsidRDefault="00862B5C" w:rsidP="00862B5C"/>
    <w:p w:rsidR="00862B5C" w:rsidRDefault="00862B5C" w:rsidP="00862B5C">
      <w:pPr>
        <w:rPr>
          <w:b/>
          <w:bCs/>
          <w:u w:val="single"/>
        </w:rPr>
      </w:pPr>
      <w:r>
        <w:rPr>
          <w:b/>
          <w:bCs/>
          <w:u w:val="single"/>
        </w:rPr>
        <w:t>Initialization of State matrix and Covariance matrix for yaw rate estimation:</w:t>
      </w:r>
    </w:p>
    <w:p w:rsidR="00862B5C" w:rsidRDefault="00862B5C" w:rsidP="00862B5C">
      <w:pPr>
        <w:rPr>
          <w:b/>
          <w:bCs/>
          <w:u w:val="single"/>
        </w:rPr>
      </w:pPr>
    </w:p>
    <w:p w:rsidR="00862B5C" w:rsidRDefault="00862B5C" w:rsidP="00862B5C">
      <w:r>
        <w:t xml:space="preserve">State Matrix </w:t>
      </w:r>
      <w:r>
        <w:rPr>
          <w:b/>
          <w:bCs/>
        </w:rPr>
        <w:t xml:space="preserve">x </w:t>
      </w:r>
      <w:r>
        <w:t>is initialized as:</w:t>
      </w:r>
    </w:p>
    <w:p w:rsidR="00862B5C" w:rsidRDefault="00862B5C" w:rsidP="00862B5C">
      <w:r>
        <w:t xml:space="preserve">x = </w:t>
      </w:r>
      <w:proofErr w:type="spellStart"/>
      <w:r>
        <w:t>vdy_ye_x_init_p</w:t>
      </w:r>
      <w:proofErr w:type="spellEnd"/>
    </w:p>
    <w:p w:rsidR="00862B5C" w:rsidRDefault="00862B5C" w:rsidP="00862B5C"/>
    <w:p w:rsidR="00862B5C" w:rsidRDefault="00862B5C" w:rsidP="00862B5C">
      <w:r>
        <w:t xml:space="preserve">Covariance matrix </w:t>
      </w:r>
      <w:r>
        <w:rPr>
          <w:b/>
          <w:bCs/>
        </w:rPr>
        <w:t xml:space="preserve">P </w:t>
      </w:r>
      <w:r>
        <w:t>is initialized as:</w:t>
      </w:r>
    </w:p>
    <w:p w:rsidR="00862B5C" w:rsidRDefault="00862B5C" w:rsidP="00862B5C">
      <w:r>
        <w:t xml:space="preserve">P = </w:t>
      </w:r>
      <w:proofErr w:type="spellStart"/>
      <w:r>
        <w:t>vdy_ye_P_init_p</w:t>
      </w:r>
      <w:proofErr w:type="spellEnd"/>
    </w:p>
    <w:p w:rsidR="00862B5C" w:rsidRDefault="00862B5C" w:rsidP="00862B5C"/>
    <w:p w:rsidR="00862B5C" w:rsidRDefault="00862B5C" w:rsidP="00862B5C"/>
    <w:p w:rsidR="00862B5C" w:rsidRDefault="00862B5C" w:rsidP="00862B5C">
      <w:r>
        <w:t>Where ,</w:t>
      </w:r>
    </w:p>
    <w:p w:rsidR="00862B5C" w:rsidRDefault="00862B5C" w:rsidP="00862B5C"/>
    <w:p w:rsidR="00862B5C" w:rsidRDefault="00862B5C" w:rsidP="00862B5C">
      <w:r>
        <w:object w:dxaOrig="3720" w:dyaOrig="340">
          <v:shape id="_x0000_i1306" type="#_x0000_t75" style="width:186pt;height:17.25pt" o:ole="">
            <v:imagedata r:id="rId582" o:title=""/>
          </v:shape>
          <o:OLEObject Type="Embed" ProgID="Equation.3" ShapeID="_x0000_i1306" DrawAspect="Content" ObjectID="_1671453015" r:id="rId583"/>
        </w:object>
      </w:r>
    </w:p>
    <w:p w:rsidR="00862B5C" w:rsidRDefault="00862B5C" w:rsidP="00862B5C"/>
    <w:p w:rsidR="00862B5C" w:rsidRDefault="00862B5C" w:rsidP="00862B5C">
      <w:r>
        <w:object w:dxaOrig="3019" w:dyaOrig="720">
          <v:shape id="_x0000_i1307" type="#_x0000_t75" style="width:150.75pt;height:36pt" o:ole="">
            <v:imagedata r:id="rId584" o:title=""/>
          </v:shape>
          <o:OLEObject Type="Embed" ProgID="Equation.3" ShapeID="_x0000_i1307" DrawAspect="Content" ObjectID="_1671453016" r:id="rId585"/>
        </w:object>
      </w:r>
    </w:p>
    <w:p w:rsidR="00862B5C" w:rsidRDefault="00862B5C" w:rsidP="00862B5C"/>
    <w:p w:rsidR="00862B5C" w:rsidRDefault="00862B5C" w:rsidP="00862B5C">
      <w:pPr>
        <w:rPr>
          <w:b/>
          <w:bCs/>
          <w:u w:val="single"/>
        </w:rPr>
      </w:pPr>
      <w:r>
        <w:rPr>
          <w:b/>
          <w:bCs/>
          <w:u w:val="single"/>
        </w:rPr>
        <w:t>Design of Z and R Matrix for yaw rate estimation:</w:t>
      </w:r>
    </w:p>
    <w:p w:rsidR="00862B5C" w:rsidRDefault="00862B5C" w:rsidP="00862B5C">
      <w:pPr>
        <w:rPr>
          <w:b/>
          <w:bCs/>
          <w:u w:val="single"/>
        </w:rPr>
      </w:pPr>
    </w:p>
    <w:p w:rsidR="00862B5C" w:rsidRDefault="00862B5C" w:rsidP="00862B5C">
      <w:r>
        <w:rPr>
          <w:b/>
          <w:bCs/>
        </w:rPr>
        <w:t>Z matrix</w:t>
      </w:r>
      <w:r>
        <w:t xml:space="preserve"> for yaw rate estimation  is designed with four different yaw rates as below,</w:t>
      </w:r>
    </w:p>
    <w:p w:rsidR="00862B5C" w:rsidRDefault="00862B5C" w:rsidP="00862B5C"/>
    <w:p w:rsidR="00862B5C" w:rsidRDefault="00862B5C" w:rsidP="00862B5C">
      <w:r>
        <w:t>Z = [</w:t>
      </w:r>
      <w:proofErr w:type="spellStart"/>
      <w:r>
        <w:t>Gier_yaw_rate</w:t>
      </w:r>
      <w:proofErr w:type="spellEnd"/>
      <w:r>
        <w:t xml:space="preserve">; </w:t>
      </w:r>
      <w:proofErr w:type="spellStart"/>
      <w:r>
        <w:t>Wheel_yaw_rate</w:t>
      </w:r>
      <w:proofErr w:type="spellEnd"/>
      <w:r>
        <w:t xml:space="preserve">; </w:t>
      </w:r>
      <w:proofErr w:type="spellStart"/>
      <w:r>
        <w:t>Ay_yaw_rate</w:t>
      </w:r>
      <w:proofErr w:type="spellEnd"/>
      <w:r>
        <w:t xml:space="preserve">; </w:t>
      </w:r>
      <w:proofErr w:type="spellStart"/>
      <w:r>
        <w:t>Swa_yaw_rate</w:t>
      </w:r>
      <w:proofErr w:type="spellEnd"/>
      <w:r>
        <w:t>]</w:t>
      </w:r>
    </w:p>
    <w:p w:rsidR="00862B5C" w:rsidRDefault="00862B5C" w:rsidP="00862B5C"/>
    <w:p w:rsidR="00862B5C" w:rsidRDefault="00862B5C" w:rsidP="00862B5C">
      <w:r>
        <w:object w:dxaOrig="960" w:dyaOrig="1480">
          <v:shape id="_x0000_i1308" type="#_x0000_t75" style="width:48pt;height:74.25pt" o:ole="">
            <v:imagedata r:id="rId586" o:title=""/>
          </v:shape>
          <o:OLEObject Type="Embed" ProgID="Equation.3" ShapeID="_x0000_i1308" DrawAspect="Content" ObjectID="_1671453017" r:id="rId587"/>
        </w:object>
      </w:r>
    </w:p>
    <w:p w:rsidR="00862B5C" w:rsidRDefault="00862B5C" w:rsidP="00862B5C"/>
    <w:p w:rsidR="00862B5C" w:rsidRDefault="00862B5C" w:rsidP="00862B5C">
      <w:r>
        <w:t xml:space="preserve"> R Matrix for yaw rate estimation is designed as below ,</w:t>
      </w:r>
    </w:p>
    <w:p w:rsidR="00862B5C" w:rsidRDefault="00862B5C" w:rsidP="00862B5C"/>
    <w:p w:rsidR="00862B5C" w:rsidRDefault="00862B5C" w:rsidP="00862B5C">
      <w:r>
        <w:t xml:space="preserve">- If Vehicle Velocity is </w:t>
      </w:r>
      <w:r>
        <w:rPr>
          <w:b/>
          <w:bCs/>
        </w:rPr>
        <w:t>greater than or equal to</w:t>
      </w:r>
      <w:r>
        <w:t xml:space="preserve"> 2m/s , Manipulate the diagonal elements of R Matrix as below using </w:t>
      </w:r>
      <w:proofErr w:type="spellStart"/>
      <w:r>
        <w:t>Mahalanobis</w:t>
      </w:r>
      <w:proofErr w:type="spellEnd"/>
      <w:r>
        <w:t xml:space="preserve"> Distance,</w:t>
      </w:r>
    </w:p>
    <w:p w:rsidR="00862B5C" w:rsidRDefault="00862B5C" w:rsidP="00862B5C">
      <w:r>
        <w:t xml:space="preserve">       1. If </w:t>
      </w:r>
      <w:proofErr w:type="spellStart"/>
      <w:r>
        <w:t>Mahalanobis</w:t>
      </w:r>
      <w:proofErr w:type="spellEnd"/>
      <w:r>
        <w:t xml:space="preserve"> Distance (1)  is  greater than </w:t>
      </w:r>
      <w:proofErr w:type="spellStart"/>
      <w:r>
        <w:t>vdy_ye_mahala_para_p</w:t>
      </w:r>
      <w:proofErr w:type="spellEnd"/>
      <w:r>
        <w:t xml:space="preserve">(1), </w:t>
      </w:r>
    </w:p>
    <w:p w:rsidR="00862B5C" w:rsidRDefault="00862B5C" w:rsidP="00862B5C">
      <w:r>
        <w:t xml:space="preserve">                 R(1,1) = R(1,1)+ (</w:t>
      </w:r>
      <w:proofErr w:type="spellStart"/>
      <w:r>
        <w:t>mahalanobis</w:t>
      </w:r>
      <w:proofErr w:type="spellEnd"/>
      <w:r>
        <w:t xml:space="preserve"> distance (1) *</w:t>
      </w:r>
      <w:proofErr w:type="spellStart"/>
      <w:r>
        <w:t>vdy_ye_mahala_para_p</w:t>
      </w:r>
      <w:proofErr w:type="spellEnd"/>
      <w:r>
        <w:t>(6))</w:t>
      </w:r>
    </w:p>
    <w:p w:rsidR="00862B5C" w:rsidRDefault="00862B5C" w:rsidP="00862B5C">
      <w:r>
        <w:t xml:space="preserve">           Else</w:t>
      </w:r>
    </w:p>
    <w:p w:rsidR="00862B5C" w:rsidRDefault="00862B5C" w:rsidP="00862B5C">
      <w:r>
        <w:t xml:space="preserve">                 R(1,1) = </w:t>
      </w:r>
      <w:proofErr w:type="spellStart"/>
      <w:r>
        <w:t>Gier</w:t>
      </w:r>
      <w:proofErr w:type="spellEnd"/>
      <w:r>
        <w:t xml:space="preserve"> Yaw Rate Variance</w:t>
      </w:r>
    </w:p>
    <w:p w:rsidR="00862B5C" w:rsidRDefault="00862B5C" w:rsidP="00862B5C"/>
    <w:p w:rsidR="00862B5C" w:rsidRDefault="00862B5C" w:rsidP="00862B5C">
      <w:r>
        <w:lastRenderedPageBreak/>
        <w:t xml:space="preserve">        2. If </w:t>
      </w:r>
      <w:proofErr w:type="spellStart"/>
      <w:r>
        <w:t>Mahalanobis</w:t>
      </w:r>
      <w:proofErr w:type="spellEnd"/>
      <w:r>
        <w:t xml:space="preserve"> Distance (2)  is  greater than </w:t>
      </w:r>
      <w:proofErr w:type="spellStart"/>
      <w:r>
        <w:t>vdy_ye_mahala_para_p</w:t>
      </w:r>
      <w:proofErr w:type="spellEnd"/>
      <w:r>
        <w:t>(2)</w:t>
      </w:r>
    </w:p>
    <w:p w:rsidR="00862B5C" w:rsidRDefault="00862B5C" w:rsidP="00862B5C">
      <w:r>
        <w:t xml:space="preserve">                 R(2,2) = R(2,2)+ (</w:t>
      </w:r>
      <w:proofErr w:type="spellStart"/>
      <w:r>
        <w:t>mahalanobis</w:t>
      </w:r>
      <w:proofErr w:type="spellEnd"/>
      <w:r>
        <w:t xml:space="preserve"> distance (2) *</w:t>
      </w:r>
      <w:proofErr w:type="spellStart"/>
      <w:r>
        <w:t>vdy_ye_mahala_para_p</w:t>
      </w:r>
      <w:proofErr w:type="spellEnd"/>
      <w:r>
        <w:t>(7))</w:t>
      </w:r>
    </w:p>
    <w:p w:rsidR="00862B5C" w:rsidRDefault="00862B5C" w:rsidP="00862B5C">
      <w:r>
        <w:t xml:space="preserve">           Else</w:t>
      </w:r>
    </w:p>
    <w:p w:rsidR="00862B5C" w:rsidRDefault="00862B5C" w:rsidP="00862B5C">
      <w:r>
        <w:t xml:space="preserve">                 R(2,2) = Wheel Speed Yaw  Rate Variance</w:t>
      </w:r>
    </w:p>
    <w:p w:rsidR="00862B5C" w:rsidRDefault="00862B5C" w:rsidP="00862B5C"/>
    <w:p w:rsidR="00862B5C" w:rsidRDefault="00862B5C" w:rsidP="00862B5C">
      <w:r>
        <w:t xml:space="preserve">       3. If </w:t>
      </w:r>
      <w:proofErr w:type="spellStart"/>
      <w:r>
        <w:t>Mahalanobis</w:t>
      </w:r>
      <w:proofErr w:type="spellEnd"/>
      <w:r>
        <w:t xml:space="preserve"> Distance (3)  is  greater than </w:t>
      </w:r>
      <w:proofErr w:type="spellStart"/>
      <w:r>
        <w:t>vdy_ye_mahala_para_p</w:t>
      </w:r>
      <w:proofErr w:type="spellEnd"/>
      <w:r>
        <w:t>(3)</w:t>
      </w:r>
    </w:p>
    <w:p w:rsidR="00862B5C" w:rsidRDefault="00862B5C" w:rsidP="00862B5C">
      <w:r>
        <w:t xml:space="preserve">                 R(3,3) = R(3,3)+ (</w:t>
      </w:r>
      <w:proofErr w:type="spellStart"/>
      <w:r>
        <w:t>mahalanobis</w:t>
      </w:r>
      <w:proofErr w:type="spellEnd"/>
      <w:r>
        <w:t xml:space="preserve"> distance (3) *</w:t>
      </w:r>
      <w:proofErr w:type="spellStart"/>
      <w:r>
        <w:t>vdy_ye_mahala_para_p</w:t>
      </w:r>
      <w:proofErr w:type="spellEnd"/>
      <w:r>
        <w:t>(8))</w:t>
      </w:r>
    </w:p>
    <w:p w:rsidR="00862B5C" w:rsidRDefault="00862B5C" w:rsidP="00862B5C">
      <w:r>
        <w:t xml:space="preserve">           Else</w:t>
      </w:r>
    </w:p>
    <w:p w:rsidR="00862B5C" w:rsidRDefault="00862B5C" w:rsidP="00862B5C">
      <w:r>
        <w:t xml:space="preserve">                  R(3,3) = Lateral Acceleration Yaw  Rate Variance</w:t>
      </w:r>
    </w:p>
    <w:p w:rsidR="00862B5C" w:rsidRDefault="00862B5C" w:rsidP="00862B5C"/>
    <w:p w:rsidR="00862B5C" w:rsidRDefault="00862B5C" w:rsidP="00862B5C">
      <w:r>
        <w:t xml:space="preserve">      4. If </w:t>
      </w:r>
      <w:proofErr w:type="spellStart"/>
      <w:r>
        <w:t>Mahalanobis</w:t>
      </w:r>
      <w:proofErr w:type="spellEnd"/>
      <w:r>
        <w:t xml:space="preserve"> Distance (4)  is  greater than </w:t>
      </w:r>
      <w:proofErr w:type="spellStart"/>
      <w:r>
        <w:t>vdy_ye_mahala_para_p</w:t>
      </w:r>
      <w:proofErr w:type="spellEnd"/>
      <w:r>
        <w:t>(4)</w:t>
      </w:r>
    </w:p>
    <w:p w:rsidR="00862B5C" w:rsidRDefault="00862B5C" w:rsidP="00862B5C">
      <w:r>
        <w:t xml:space="preserve">                 R(4,4) = R(4,4)+ (</w:t>
      </w:r>
      <w:proofErr w:type="spellStart"/>
      <w:r>
        <w:t>mahalanobis</w:t>
      </w:r>
      <w:proofErr w:type="spellEnd"/>
      <w:r>
        <w:t xml:space="preserve"> distance (4) *</w:t>
      </w:r>
      <w:proofErr w:type="spellStart"/>
      <w:r>
        <w:t>vdy_ye_mahala_para_p</w:t>
      </w:r>
      <w:proofErr w:type="spellEnd"/>
      <w:r>
        <w:t>(7))</w:t>
      </w:r>
    </w:p>
    <w:p w:rsidR="00862B5C" w:rsidRDefault="00862B5C" w:rsidP="00862B5C">
      <w:r>
        <w:t xml:space="preserve">           Else</w:t>
      </w:r>
    </w:p>
    <w:p w:rsidR="00862B5C" w:rsidRDefault="00862B5C" w:rsidP="00862B5C">
      <w:r>
        <w:t xml:space="preserve">                 R(4,4) = SWA Yaw  Rate Variance</w:t>
      </w:r>
    </w:p>
    <w:p w:rsidR="00862B5C" w:rsidRDefault="00862B5C" w:rsidP="00862B5C"/>
    <w:p w:rsidR="00862B5C" w:rsidRDefault="00862B5C" w:rsidP="00862B5C">
      <w:r>
        <w:t xml:space="preserve">- Else If Vehicle Velocity is </w:t>
      </w:r>
      <w:r>
        <w:rPr>
          <w:b/>
          <w:bCs/>
        </w:rPr>
        <w:t xml:space="preserve">lesser than </w:t>
      </w:r>
      <w:r>
        <w:t xml:space="preserve"> 2m/s , Diagonal elements of R Matrix will be filled with Four sources(</w:t>
      </w:r>
      <w:proofErr w:type="spellStart"/>
      <w:r>
        <w:t>Gier</w:t>
      </w:r>
      <w:proofErr w:type="spellEnd"/>
      <w:r>
        <w:t xml:space="preserve"> , Ay, SWA, Wheel Speeds) of Yaw rate variances</w:t>
      </w:r>
    </w:p>
    <w:p w:rsidR="00862B5C" w:rsidRDefault="00862B5C" w:rsidP="00862B5C"/>
    <w:p w:rsidR="00862B5C" w:rsidRDefault="00862B5C" w:rsidP="00862B5C">
      <w:r>
        <w:t xml:space="preserve">   1) R(1,1) = </w:t>
      </w:r>
      <w:proofErr w:type="spellStart"/>
      <w:r>
        <w:t>Gier</w:t>
      </w:r>
      <w:proofErr w:type="spellEnd"/>
      <w:r>
        <w:t xml:space="preserve"> Yaw Rate Variance</w:t>
      </w:r>
    </w:p>
    <w:p w:rsidR="00862B5C" w:rsidRDefault="00862B5C" w:rsidP="00862B5C">
      <w:r>
        <w:t xml:space="preserve">   2) R(2,2) = Wheel Speed Yaw  Rate Variance</w:t>
      </w:r>
    </w:p>
    <w:p w:rsidR="00862B5C" w:rsidRDefault="00862B5C" w:rsidP="00862B5C">
      <w:r>
        <w:t xml:space="preserve">   3) R(3,3) = Lateral Acceleration Yaw  Rate Variance</w:t>
      </w:r>
    </w:p>
    <w:p w:rsidR="00862B5C" w:rsidRDefault="00862B5C" w:rsidP="00862B5C">
      <w:r>
        <w:t xml:space="preserve">   4) R(4,4) = SWA Yaw  Rate Variance</w:t>
      </w:r>
    </w:p>
    <w:p w:rsidR="00862B5C" w:rsidRDefault="00862B5C" w:rsidP="00862B5C"/>
    <w:p w:rsidR="00862B5C" w:rsidRDefault="00862B5C" w:rsidP="00862B5C"/>
    <w:p w:rsidR="00862B5C" w:rsidRDefault="00862B5C" w:rsidP="00862B5C">
      <w:r>
        <w:rPr>
          <w:b/>
          <w:bCs/>
        </w:rPr>
        <w:t xml:space="preserve"> R matrix </w:t>
      </w:r>
      <w:r>
        <w:t>shall be equal to</w:t>
      </w:r>
    </w:p>
    <w:p w:rsidR="00862B5C" w:rsidRDefault="00862B5C" w:rsidP="00862B5C"/>
    <w:p w:rsidR="00862B5C" w:rsidRDefault="00862B5C" w:rsidP="00862B5C">
      <w:r>
        <w:object w:dxaOrig="3060" w:dyaOrig="1240">
          <v:shape id="_x0000_i1309" type="#_x0000_t75" style="width:153pt;height:62.25pt" o:ole="">
            <v:imagedata r:id="rId588" o:title=""/>
          </v:shape>
          <o:OLEObject Type="Embed" ProgID="Equation.3" ShapeID="_x0000_i1309" DrawAspect="Content" ObjectID="_1671453018" r:id="rId589"/>
        </w:object>
      </w:r>
      <w:r>
        <w:t xml:space="preserve">  </w:t>
      </w:r>
    </w:p>
    <w:p w:rsidR="00862B5C" w:rsidRDefault="00862B5C" w:rsidP="00862B5C"/>
    <w:p w:rsidR="00862B5C" w:rsidRDefault="00862B5C" w:rsidP="00862B5C">
      <w:pPr>
        <w:rPr>
          <w:b/>
          <w:bCs/>
        </w:rPr>
      </w:pPr>
      <w:r>
        <w:rPr>
          <w:b/>
          <w:bCs/>
        </w:rPr>
        <w:t>Note:</w:t>
      </w:r>
    </w:p>
    <w:p w:rsidR="00862B5C" w:rsidRDefault="00862B5C" w:rsidP="00862B5C">
      <w:r>
        <w:t xml:space="preserve">Further these computed R elements is filtered using  the first order  filter before providing it to the </w:t>
      </w:r>
      <w:proofErr w:type="spellStart"/>
      <w:r>
        <w:t>kalman</w:t>
      </w:r>
      <w:proofErr w:type="spellEnd"/>
      <w:r>
        <w:t xml:space="preserve"> filter.</w:t>
      </w:r>
    </w:p>
    <w:p w:rsidR="00862B5C" w:rsidRDefault="00862B5C" w:rsidP="00862B5C">
      <w:proofErr w:type="spellStart"/>
      <w:r>
        <w:t>Mahalanobis</w:t>
      </w:r>
      <w:proofErr w:type="spellEnd"/>
      <w:r>
        <w:t xml:space="preserve"> distances are calculated by the following equation.</w:t>
      </w:r>
    </w:p>
    <w:p w:rsidR="00862B5C" w:rsidRDefault="00862B5C" w:rsidP="00862B5C">
      <w:r>
        <w:object w:dxaOrig="1920" w:dyaOrig="1420">
          <v:shape id="_x0000_i1310" type="#_x0000_t75" style="width:96pt;height:71.25pt" o:ole="">
            <v:imagedata r:id="rId590" o:title=""/>
          </v:shape>
          <o:OLEObject Type="Embed" ProgID="Equation.3" ShapeID="_x0000_i1310" DrawAspect="Content" ObjectID="_1671453019" r:id="rId591"/>
        </w:object>
      </w:r>
    </w:p>
    <w:p w:rsidR="00862B5C" w:rsidRDefault="00862B5C" w:rsidP="00862B5C">
      <w:r>
        <w:t xml:space="preserve">The vector </w:t>
      </w:r>
      <w:r>
        <w:object w:dxaOrig="639" w:dyaOrig="360">
          <v:shape id="_x0000_i1311" type="#_x0000_t75" style="width:32.25pt;height:18pt" o:ole="">
            <v:imagedata r:id="rId592" o:title=""/>
          </v:shape>
          <o:OLEObject Type="Embed" ProgID="Equation.3" ShapeID="_x0000_i1311" DrawAspect="Content" ObjectID="_1671453020" r:id="rId593"/>
        </w:object>
      </w:r>
      <w:r>
        <w:t xml:space="preserve"> includes the distances of all the four yaw rates. This parameters are checked now to specified distances in the </w:t>
      </w:r>
      <w:proofErr w:type="spellStart"/>
      <w:r>
        <w:t>vdy_ye.m</w:t>
      </w:r>
      <w:proofErr w:type="spellEnd"/>
      <w:r>
        <w:t xml:space="preserve"> and </w:t>
      </w:r>
      <w:proofErr w:type="spellStart"/>
      <w:r>
        <w:t>vdy_ye_para.c</w:t>
      </w:r>
      <w:proofErr w:type="spellEnd"/>
      <w:r>
        <w:t xml:space="preserve"> file. If one is above such a threshold, the measurement covariance of this yaw rate is tuned up.</w:t>
      </w:r>
    </w:p>
    <w:p w:rsidR="00862B5C" w:rsidRDefault="00862B5C" w:rsidP="00862B5C">
      <w:r>
        <w:t xml:space="preserve">Also the model covariance Q could be tuned in the </w:t>
      </w:r>
      <w:proofErr w:type="spellStart"/>
      <w:r>
        <w:t>vdy_ye_parameter.m</w:t>
      </w:r>
      <w:proofErr w:type="spellEnd"/>
      <w:r>
        <w:t xml:space="preserve"> and </w:t>
      </w:r>
      <w:proofErr w:type="spellStart"/>
      <w:r>
        <w:t>vdy_ye_para.c</w:t>
      </w:r>
      <w:proofErr w:type="spellEnd"/>
      <w:r>
        <w:t xml:space="preserve"> respectively. The model variance gain is controlled by the quotient between estimated and measured four yaw rate mean.</w:t>
      </w:r>
    </w:p>
    <w:p w:rsidR="00862B5C" w:rsidRDefault="00862B5C" w:rsidP="00862B5C"/>
    <w:p w:rsidR="00862B5C" w:rsidRDefault="00862B5C" w:rsidP="00862B5C">
      <w:r>
        <w:t>The hard coded values seen above are maintained in IMS under the below path .</w:t>
      </w:r>
    </w:p>
    <w:p w:rsidR="00862B5C" w:rsidRDefault="00862B5C" w:rsidP="00862B5C"/>
    <w:p w:rsidR="00862B5C" w:rsidRDefault="00862B5C" w:rsidP="00862B5C">
      <w:r>
        <w:t xml:space="preserve">The </w:t>
      </w:r>
      <w:proofErr w:type="spellStart"/>
      <w:r>
        <w:t>Mahalanobis</w:t>
      </w:r>
      <w:proofErr w:type="spellEnd"/>
      <w:r>
        <w:t xml:space="preserve"> distance computation is </w:t>
      </w:r>
      <w:proofErr w:type="spellStart"/>
      <w:r>
        <w:t>decribed</w:t>
      </w:r>
      <w:proofErr w:type="spellEnd"/>
      <w:r>
        <w:t xml:space="preserve"> in the below requirement L3D_ALGO_VDY_742</w:t>
      </w:r>
    </w:p>
    <w:p w:rsidR="00862B5C" w:rsidRDefault="00862B5C" w:rsidP="00862B5C">
      <w:r>
        <w:t>doors://rbgs854a:40000/?version=2&amp;prodID=0&amp;urn=urn:telelogic::1-503e822e5ec3651e-O-742-00026448</w:t>
      </w:r>
    </w:p>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gain</w:t>
      </w:r>
      <w:proofErr w:type="spellEnd"/>
      <w:r>
        <w:rPr>
          <w:b/>
          <w:bCs/>
          <w:u w:val="single"/>
        </w:rPr>
        <w:t xml:space="preserve"> for Yaw Rate Estimation :</w:t>
      </w:r>
    </w:p>
    <w:p w:rsidR="00862B5C" w:rsidRDefault="00862B5C" w:rsidP="00862B5C">
      <w:pPr>
        <w:rPr>
          <w:b/>
          <w:bCs/>
          <w:u w:val="single"/>
        </w:rPr>
      </w:pPr>
    </w:p>
    <w:p w:rsidR="00862B5C" w:rsidRDefault="00862B5C" w:rsidP="00862B5C">
      <w:proofErr w:type="spellStart"/>
      <w:r>
        <w:t>Qgain</w:t>
      </w:r>
      <w:proofErr w:type="spellEnd"/>
      <w:r>
        <w:t xml:space="preserve"> is designed as below,</w:t>
      </w:r>
    </w:p>
    <w:p w:rsidR="00862B5C" w:rsidRDefault="00862B5C" w:rsidP="00862B5C"/>
    <w:p w:rsidR="00862B5C" w:rsidRDefault="00862B5C" w:rsidP="00862B5C">
      <w:pPr>
        <w:ind w:left="720"/>
      </w:pPr>
      <w:r>
        <w:t>-</w:t>
      </w:r>
      <w:r>
        <w:tab/>
        <w:t>If  Mean of all the valid yaw rates and Estimated yaw rate are non-zero, then</w:t>
      </w:r>
    </w:p>
    <w:p w:rsidR="00862B5C" w:rsidRDefault="00862B5C" w:rsidP="00862B5C">
      <w:r>
        <w:t xml:space="preserve">                   </w:t>
      </w:r>
      <w:proofErr w:type="spellStart"/>
      <w:r>
        <w:rPr>
          <w:b/>
          <w:bCs/>
        </w:rPr>
        <w:t>YawRateDifference</w:t>
      </w:r>
      <w:proofErr w:type="spellEnd"/>
      <w:r>
        <w:t xml:space="preserve"> = Mean </w:t>
      </w:r>
      <w:proofErr w:type="spellStart"/>
      <w:r>
        <w:t>YawRate</w:t>
      </w:r>
      <w:proofErr w:type="spellEnd"/>
      <w:r>
        <w:t xml:space="preserve"> – Estimated </w:t>
      </w:r>
      <w:proofErr w:type="spellStart"/>
      <w:r>
        <w:t>YawRate</w:t>
      </w:r>
      <w:proofErr w:type="spellEnd"/>
    </w:p>
    <w:p w:rsidR="00862B5C" w:rsidRDefault="00862B5C" w:rsidP="00862B5C">
      <w:r>
        <w:t xml:space="preserve">              Else</w:t>
      </w:r>
    </w:p>
    <w:p w:rsidR="00862B5C" w:rsidRDefault="00862B5C" w:rsidP="00862B5C">
      <w:r>
        <w:t xml:space="preserve">                    </w:t>
      </w:r>
      <w:proofErr w:type="spellStart"/>
      <w:r>
        <w:rPr>
          <w:b/>
          <w:bCs/>
        </w:rPr>
        <w:t>YawRateDifference</w:t>
      </w:r>
      <w:proofErr w:type="spellEnd"/>
      <w:r>
        <w:t xml:space="preserve"> = </w:t>
      </w:r>
      <w:proofErr w:type="spellStart"/>
      <w:r>
        <w:t>vdy_ye_Q_gain_p.Value</w:t>
      </w:r>
      <w:proofErr w:type="spellEnd"/>
      <w:r>
        <w:t>(3)</w:t>
      </w:r>
    </w:p>
    <w:p w:rsidR="00862B5C" w:rsidRDefault="00862B5C" w:rsidP="00862B5C"/>
    <w:p w:rsidR="00862B5C" w:rsidRDefault="00862B5C" w:rsidP="00862B5C">
      <w:pPr>
        <w:ind w:left="720"/>
      </w:pPr>
      <w:r>
        <w:t>-</w:t>
      </w:r>
      <w:r>
        <w:tab/>
        <w:t xml:space="preserve">If </w:t>
      </w:r>
      <w:proofErr w:type="spellStart"/>
      <w:r>
        <w:t>YawRateDifference</w:t>
      </w:r>
      <w:proofErr w:type="spellEnd"/>
      <w:r>
        <w:rPr>
          <w:b/>
          <w:bCs/>
        </w:rPr>
        <w:t xml:space="preserve"> &gt; </w:t>
      </w:r>
      <w:proofErr w:type="spellStart"/>
      <w:r>
        <w:t>vdy_ye_Q_gain_p.Value</w:t>
      </w:r>
      <w:proofErr w:type="spellEnd"/>
      <w:r>
        <w:t>(4)</w:t>
      </w:r>
    </w:p>
    <w:p w:rsidR="00862B5C" w:rsidRDefault="00862B5C" w:rsidP="00862B5C">
      <w:pPr>
        <w:ind w:left="360"/>
      </w:pPr>
      <w:r>
        <w:t xml:space="preserve">            </w:t>
      </w:r>
      <w:proofErr w:type="spellStart"/>
      <w:r>
        <w:rPr>
          <w:b/>
          <w:bCs/>
        </w:rPr>
        <w:t>YawRateDifference</w:t>
      </w:r>
      <w:proofErr w:type="spellEnd"/>
      <w:r>
        <w:t xml:space="preserve"> = </w:t>
      </w:r>
      <w:proofErr w:type="spellStart"/>
      <w:r>
        <w:t>PreviousYawRateDifference</w:t>
      </w:r>
      <w:proofErr w:type="spellEnd"/>
    </w:p>
    <w:p w:rsidR="00862B5C" w:rsidRDefault="00862B5C" w:rsidP="00862B5C"/>
    <w:p w:rsidR="00862B5C" w:rsidRDefault="00862B5C" w:rsidP="00862B5C">
      <w:proofErr w:type="spellStart"/>
      <w:r>
        <w:rPr>
          <w:b/>
          <w:bCs/>
        </w:rPr>
        <w:t>Qgain</w:t>
      </w:r>
      <w:proofErr w:type="spellEnd"/>
      <w:r>
        <w:rPr>
          <w:b/>
          <w:bCs/>
        </w:rPr>
        <w:t xml:space="preserve"> </w:t>
      </w:r>
      <w:r>
        <w:t>= (</w:t>
      </w:r>
      <w:proofErr w:type="spellStart"/>
      <w:r>
        <w:t>vdy_ye_Q_gain_p.Value</w:t>
      </w:r>
      <w:proofErr w:type="spellEnd"/>
      <w:r>
        <w:t xml:space="preserve">(1)* </w:t>
      </w:r>
      <w:proofErr w:type="spellStart"/>
      <w:r>
        <w:t>YawRateDifference</w:t>
      </w:r>
      <w:proofErr w:type="spellEnd"/>
      <w:r>
        <w:t xml:space="preserve">) +  </w:t>
      </w:r>
      <w:proofErr w:type="spellStart"/>
      <w:r>
        <w:t>vdy_ye_Q_gain_p.Value</w:t>
      </w:r>
      <w:proofErr w:type="spellEnd"/>
      <w:r>
        <w:t>(2)</w:t>
      </w:r>
    </w:p>
    <w:p w:rsidR="00862B5C" w:rsidRDefault="00862B5C" w:rsidP="00862B5C"/>
    <w:p w:rsidR="00862B5C" w:rsidRDefault="00862B5C" w:rsidP="00862B5C">
      <w:pPr>
        <w:rPr>
          <w:b/>
          <w:bCs/>
        </w:rPr>
      </w:pPr>
      <w:r>
        <w:rPr>
          <w:b/>
          <w:bCs/>
        </w:rPr>
        <w:t>Where,</w:t>
      </w:r>
    </w:p>
    <w:p w:rsidR="00862B5C" w:rsidRDefault="00862B5C" w:rsidP="00862B5C">
      <w:proofErr w:type="spellStart"/>
      <w:r>
        <w:t>vdy_ye_Q_gain_p.Value</w:t>
      </w:r>
      <w:proofErr w:type="spellEnd"/>
      <w:r>
        <w:t>(1) = 150000</w:t>
      </w:r>
    </w:p>
    <w:p w:rsidR="00862B5C" w:rsidRDefault="00862B5C" w:rsidP="00862B5C">
      <w:proofErr w:type="spellStart"/>
      <w:r>
        <w:t>vdy_ye_Q_gain_p.Value</w:t>
      </w:r>
      <w:proofErr w:type="spellEnd"/>
      <w:r>
        <w:t>(2) = 2.0</w:t>
      </w:r>
    </w:p>
    <w:p w:rsidR="00862B5C" w:rsidRDefault="00862B5C" w:rsidP="00862B5C">
      <w:proofErr w:type="spellStart"/>
      <w:r>
        <w:t>vdy_ye_Q_gain_p.Value</w:t>
      </w:r>
      <w:proofErr w:type="spellEnd"/>
      <w:r>
        <w:t>(3) = 0.001</w:t>
      </w:r>
    </w:p>
    <w:p w:rsidR="00862B5C" w:rsidRDefault="00862B5C" w:rsidP="00862B5C">
      <w:proofErr w:type="spellStart"/>
      <w:r>
        <w:t>vdy_ye_Q_gain_p.Value</w:t>
      </w:r>
      <w:proofErr w:type="spellEnd"/>
      <w:r>
        <w:t>(4) = 0.05</w:t>
      </w:r>
    </w:p>
    <w:p w:rsidR="00862B5C" w:rsidRDefault="00862B5C" w:rsidP="00862B5C"/>
    <w:p w:rsidR="00862B5C" w:rsidRDefault="00862B5C" w:rsidP="00862B5C"/>
    <w:p w:rsidR="00862B5C" w:rsidRDefault="00862B5C" w:rsidP="00862B5C">
      <w:pPr>
        <w:rPr>
          <w:b/>
          <w:bCs/>
          <w:u w:val="single"/>
        </w:rPr>
      </w:pPr>
      <w:r>
        <w:rPr>
          <w:b/>
          <w:bCs/>
          <w:u w:val="single"/>
        </w:rPr>
        <w:t>Design of Q matrix for Yaw Rate Estimation:</w:t>
      </w:r>
    </w:p>
    <w:p w:rsidR="00862B5C" w:rsidRDefault="00862B5C" w:rsidP="00862B5C">
      <w:pPr>
        <w:rPr>
          <w:b/>
          <w:bCs/>
          <w:u w:val="single"/>
        </w:rPr>
      </w:pPr>
    </w:p>
    <w:p w:rsidR="00862B5C" w:rsidRDefault="00862B5C" w:rsidP="00862B5C">
      <w:r>
        <w:t xml:space="preserve">Q matrix (2*2) is designed as below  using </w:t>
      </w:r>
      <w:proofErr w:type="spellStart"/>
      <w:r>
        <w:t>Q</w:t>
      </w:r>
      <w:r>
        <w:rPr>
          <w:vertAlign w:val="subscript"/>
        </w:rPr>
        <w:t>gain</w:t>
      </w:r>
      <w:proofErr w:type="spellEnd"/>
      <w:r>
        <w:rPr>
          <w:vertAlign w:val="subscript"/>
        </w:rPr>
        <w:t xml:space="preserve"> </w:t>
      </w:r>
      <w:r>
        <w:t>and VDY Cycle time,</w:t>
      </w:r>
    </w:p>
    <w:p w:rsidR="00862B5C" w:rsidRDefault="00862B5C" w:rsidP="00862B5C"/>
    <w:p w:rsidR="00862B5C" w:rsidRDefault="00862B5C" w:rsidP="00862B5C">
      <w:r>
        <w:object w:dxaOrig="3400" w:dyaOrig="960">
          <v:shape id="_x0000_i1312" type="#_x0000_t75" style="width:170.25pt;height:48pt" o:ole="">
            <v:imagedata r:id="rId594" o:title=""/>
          </v:shape>
          <o:OLEObject Type="Embed" ProgID="Equation.3" ShapeID="_x0000_i1312" DrawAspect="Content" ObjectID="_1671453021" r:id="rId595"/>
        </w:object>
      </w:r>
    </w:p>
    <w:p w:rsidR="00862B5C" w:rsidRDefault="00862B5C" w:rsidP="00862B5C"/>
    <w:p w:rsidR="00862B5C" w:rsidRDefault="00862B5C" w:rsidP="00862B5C"/>
    <w:p w:rsidR="00862B5C" w:rsidRDefault="00862B5C" w:rsidP="00862B5C">
      <w:r>
        <w:object w:dxaOrig="2295" w:dyaOrig="495">
          <v:shape id="_x0000_i1313" type="#_x0000_t75" style="width:114.75pt;height:24.75pt" o:ole="">
            <v:imagedata r:id="rId596" o:title=""/>
          </v:shape>
          <o:OLEObject Type="Embed" ProgID="Equation.3" ShapeID="_x0000_i1313" DrawAspect="Content" ObjectID="_1671453022" r:id="rId597"/>
        </w:object>
      </w:r>
      <w:r>
        <w:object w:dxaOrig="1920" w:dyaOrig="320">
          <v:shape id="_x0000_i1314" type="#_x0000_t75" style="width:96pt;height:15.75pt" o:ole="">
            <v:imagedata r:id="rId598" o:title=""/>
          </v:shape>
          <o:OLEObject Type="Embed" ProgID="Equation.3" ShapeID="_x0000_i1314" DrawAspect="Content" ObjectID="_1671453023" r:id="rId599"/>
        </w:object>
      </w:r>
    </w:p>
    <w:p w:rsidR="00862B5C" w:rsidRDefault="00862B5C" w:rsidP="00862B5C"/>
    <w:p w:rsidR="00862B5C" w:rsidRDefault="00862B5C" w:rsidP="00862B5C"/>
    <w:p w:rsidR="00862B5C" w:rsidRDefault="00862B5C" w:rsidP="00862B5C">
      <w:r>
        <w:rPr>
          <w:b/>
          <w:bCs/>
        </w:rPr>
        <w:t>Where</w:t>
      </w:r>
      <w:r>
        <w:t>,</w:t>
      </w:r>
    </w:p>
    <w:p w:rsidR="00862B5C" w:rsidRDefault="00862B5C" w:rsidP="00862B5C">
      <w:r>
        <w:object w:dxaOrig="2865" w:dyaOrig="675">
          <v:shape id="_x0000_i1315" type="#_x0000_t75" style="width:143.25pt;height:33.75pt" o:ole="">
            <v:imagedata r:id="rId600" o:title=""/>
          </v:shape>
          <o:OLEObject Type="Embed" ProgID="Equation.3" ShapeID="_x0000_i1315" DrawAspect="Content" ObjectID="_1671453024" r:id="rId601"/>
        </w:object>
      </w:r>
    </w:p>
    <w:p w:rsidR="00862B5C" w:rsidRDefault="00862B5C" w:rsidP="00862B5C"/>
    <w:p w:rsidR="00862B5C" w:rsidRDefault="00862B5C" w:rsidP="00862B5C">
      <w:r>
        <w:object w:dxaOrig="2560" w:dyaOrig="680">
          <v:shape id="_x0000_i1316" type="#_x0000_t75" style="width:128.25pt;height:33.75pt" o:ole="">
            <v:imagedata r:id="rId602" o:title=""/>
          </v:shape>
          <o:OLEObject Type="Embed" ProgID="Equation.3" ShapeID="_x0000_i1316" DrawAspect="Content" ObjectID="_1671453025" r:id="rId603"/>
        </w:object>
      </w:r>
    </w:p>
    <w:p w:rsidR="00862B5C" w:rsidRDefault="00862B5C" w:rsidP="00862B5C"/>
    <w:p w:rsidR="00862B5C" w:rsidRDefault="00862B5C" w:rsidP="00862B5C"/>
    <w:p w:rsidR="00862B5C" w:rsidRDefault="00862B5C" w:rsidP="00862B5C">
      <w:pPr>
        <w:rPr>
          <w:b/>
          <w:bCs/>
          <w:u w:val="single"/>
        </w:rPr>
      </w:pPr>
      <w:r>
        <w:rPr>
          <w:b/>
          <w:bCs/>
          <w:u w:val="single"/>
        </w:rPr>
        <w:t>Design of A Matrix  for Yaw Rate Estimation :</w:t>
      </w:r>
    </w:p>
    <w:p w:rsidR="00862B5C" w:rsidRDefault="00862B5C" w:rsidP="00862B5C">
      <w:pPr>
        <w:rPr>
          <w:b/>
          <w:bCs/>
          <w:u w:val="single"/>
        </w:rPr>
      </w:pPr>
    </w:p>
    <w:p w:rsidR="00862B5C" w:rsidRDefault="00862B5C" w:rsidP="00862B5C">
      <w:r>
        <w:rPr>
          <w:b/>
          <w:bCs/>
        </w:rPr>
        <w:t xml:space="preserve">A matrix </w:t>
      </w:r>
      <w:r>
        <w:t>is designed as below:</w:t>
      </w:r>
    </w:p>
    <w:p w:rsidR="00862B5C" w:rsidRDefault="00862B5C" w:rsidP="00862B5C"/>
    <w:p w:rsidR="00862B5C" w:rsidRDefault="00862B5C" w:rsidP="00862B5C">
      <w:r>
        <w:object w:dxaOrig="1040" w:dyaOrig="680">
          <v:shape id="_x0000_i1317" type="#_x0000_t75" style="width:51.75pt;height:33.75pt" o:ole="">
            <v:imagedata r:id="rId604" o:title=""/>
          </v:shape>
          <o:OLEObject Type="Embed" ProgID="Equation.3" ShapeID="_x0000_i1317" DrawAspect="Content" ObjectID="_1671453026" r:id="rId605"/>
        </w:object>
      </w:r>
    </w:p>
    <w:p w:rsidR="00862B5C" w:rsidRDefault="00862B5C" w:rsidP="00862B5C"/>
    <w:p w:rsidR="00862B5C" w:rsidRDefault="00862B5C" w:rsidP="00862B5C">
      <w:r>
        <w:t>where, T is cycle time.</w:t>
      </w:r>
    </w:p>
    <w:p w:rsidR="00862B5C" w:rsidRDefault="00862B5C" w:rsidP="00862B5C"/>
    <w:p w:rsidR="00862B5C" w:rsidRDefault="00862B5C" w:rsidP="00862B5C"/>
    <w:p w:rsidR="00862B5C" w:rsidRDefault="00862B5C" w:rsidP="00862B5C">
      <w:pPr>
        <w:rPr>
          <w:b/>
          <w:bCs/>
          <w:u w:val="single"/>
        </w:rPr>
      </w:pPr>
      <w:r>
        <w:rPr>
          <w:b/>
          <w:bCs/>
          <w:u w:val="single"/>
        </w:rPr>
        <w:t xml:space="preserve">Output </w:t>
      </w:r>
      <w:proofErr w:type="spellStart"/>
      <w:r>
        <w:rPr>
          <w:b/>
          <w:bCs/>
          <w:u w:val="single"/>
        </w:rPr>
        <w:t>YawRate</w:t>
      </w:r>
      <w:proofErr w:type="spellEnd"/>
      <w:r>
        <w:rPr>
          <w:b/>
          <w:bCs/>
          <w:u w:val="single"/>
        </w:rPr>
        <w:t xml:space="preserve"> Variance Tuning:</w:t>
      </w:r>
    </w:p>
    <w:p w:rsidR="00862B5C" w:rsidRDefault="00862B5C" w:rsidP="00862B5C">
      <w:pPr>
        <w:rPr>
          <w:b/>
          <w:bCs/>
          <w:u w:val="single"/>
        </w:rPr>
      </w:pPr>
    </w:p>
    <w:p w:rsidR="00862B5C" w:rsidRDefault="00862B5C" w:rsidP="00862B5C">
      <w:r>
        <w:rPr>
          <w:b/>
          <w:bCs/>
        </w:rPr>
        <w:t xml:space="preserve">if </w:t>
      </w:r>
      <w:r>
        <w:t xml:space="preserve"> yaw rate quality is equal to 1.5 , then</w:t>
      </w:r>
    </w:p>
    <w:p w:rsidR="00862B5C" w:rsidRDefault="00862B5C" w:rsidP="00862B5C">
      <w:pPr>
        <w:ind w:left="195"/>
      </w:pPr>
      <w:r>
        <w:lastRenderedPageBreak/>
        <w:t>Output yaw rate variance = yaw rate variance + (abs (</w:t>
      </w:r>
      <w:proofErr w:type="spellStart"/>
      <w:r>
        <w:t>stand_still_yaw_offset</w:t>
      </w:r>
      <w:proofErr w:type="spellEnd"/>
      <w:r>
        <w:t xml:space="preserve"> - </w:t>
      </w:r>
      <w:proofErr w:type="spellStart"/>
      <w:r>
        <w:t>gier_yaw_rate_offset</w:t>
      </w:r>
      <w:proofErr w:type="spellEnd"/>
      <w:r>
        <w:t xml:space="preserve">) *           </w:t>
      </w:r>
      <w:proofErr w:type="spellStart"/>
      <w:r>
        <w:t>vdy_yaw_rate_var_tune_p</w:t>
      </w:r>
      <w:proofErr w:type="spellEnd"/>
      <w:r>
        <w:t>)</w:t>
      </w:r>
    </w:p>
    <w:p w:rsidR="00862B5C" w:rsidRDefault="00862B5C" w:rsidP="00862B5C"/>
    <w:p w:rsidR="00862B5C" w:rsidRDefault="00862B5C" w:rsidP="00862B5C">
      <w:r>
        <w:t>Else</w:t>
      </w:r>
    </w:p>
    <w:p w:rsidR="00862B5C" w:rsidRDefault="00862B5C" w:rsidP="00862B5C">
      <w:r>
        <w:t xml:space="preserve">   Output yaw rate variance = yaw rate variance </w:t>
      </w:r>
    </w:p>
    <w:p w:rsidR="00862B5C" w:rsidRDefault="00862B5C" w:rsidP="00862B5C"/>
    <w:p w:rsidR="00862B5C" w:rsidRDefault="00862B5C" w:rsidP="00862B5C">
      <w:pPr>
        <w:rPr>
          <w:b/>
          <w:bCs/>
        </w:rPr>
      </w:pPr>
      <w:r>
        <w:rPr>
          <w:b/>
          <w:bCs/>
        </w:rPr>
        <w:t>Where,</w:t>
      </w:r>
    </w:p>
    <w:p w:rsidR="00862B5C" w:rsidRDefault="00862B5C" w:rsidP="00862B5C">
      <w:r>
        <w:t xml:space="preserve">- yaw rate variance is the one of the Outputs of ye model </w:t>
      </w:r>
    </w:p>
    <w:p w:rsidR="00862B5C" w:rsidRDefault="00862B5C" w:rsidP="00862B5C">
      <w:r>
        <w:t xml:space="preserve">- </w:t>
      </w:r>
      <w:proofErr w:type="spellStart"/>
      <w:r>
        <w:t>vdy_yaw_rate_var_tune_p</w:t>
      </w:r>
      <w:proofErr w:type="spellEnd"/>
      <w:r>
        <w:t xml:space="preserve"> = 0.1</w:t>
      </w:r>
    </w:p>
    <w:p w:rsidR="00862B5C" w:rsidRDefault="00862B5C" w:rsidP="00862B5C">
      <w:r>
        <w:t xml:space="preserve">- </w:t>
      </w:r>
      <w:proofErr w:type="spellStart"/>
      <w:r>
        <w:t>stand_still_yaw_offset</w:t>
      </w:r>
      <w:proofErr w:type="spellEnd"/>
      <w:r>
        <w:t xml:space="preserve"> is the standstill yaw rate offset</w:t>
      </w:r>
    </w:p>
    <w:p w:rsidR="00862B5C" w:rsidRDefault="00862B5C" w:rsidP="00862B5C">
      <w:r>
        <w:t xml:space="preserve">- </w:t>
      </w:r>
      <w:proofErr w:type="spellStart"/>
      <w:r>
        <w:t>gier_yaw_rate_offset</w:t>
      </w:r>
      <w:proofErr w:type="spellEnd"/>
      <w:r>
        <w:t xml:space="preserve"> is the dynamic yaw rate offset</w:t>
      </w:r>
    </w:p>
    <w:p w:rsidR="00862B5C" w:rsidRDefault="00862B5C" w:rsidP="00862B5C"/>
    <w:p w:rsidR="00862B5C" w:rsidRDefault="00862B5C" w:rsidP="00862B5C"/>
    <w:p w:rsidR="00862B5C" w:rsidRDefault="00862B5C" w:rsidP="00862B5C">
      <w:pPr>
        <w:rPr>
          <w:b/>
          <w:bCs/>
          <w:u w:val="single"/>
        </w:rPr>
      </w:pPr>
      <w:r>
        <w:rPr>
          <w:b/>
          <w:bCs/>
          <w:u w:val="single"/>
        </w:rPr>
        <w:t>Module Description for Curvature Estimation:</w:t>
      </w:r>
    </w:p>
    <w:p w:rsidR="00862B5C" w:rsidRDefault="00862B5C" w:rsidP="00862B5C">
      <w:pPr>
        <w:rPr>
          <w:b/>
          <w:bCs/>
          <w:u w:val="single"/>
        </w:rPr>
      </w:pPr>
    </w:p>
    <w:p w:rsidR="00862B5C" w:rsidRDefault="00862B5C" w:rsidP="00862B5C">
      <w:r>
        <w:t xml:space="preserve">For the vehicle curvature estimation the vehicle yaw rate and the Driver intended curvature should be used. If the vehicle velocity is low only the </w:t>
      </w:r>
      <w:proofErr w:type="spellStart"/>
      <w:r>
        <w:t>Dirver</w:t>
      </w:r>
      <w:proofErr w:type="spellEnd"/>
      <w:r>
        <w:t xml:space="preserve"> </w:t>
      </w:r>
      <w:proofErr w:type="spellStart"/>
      <w:r>
        <w:t>inteded</w:t>
      </w:r>
      <w:proofErr w:type="spellEnd"/>
      <w:r>
        <w:t xml:space="preserve"> curvature should be used because the yaw rate is at low velocity very noisy. For this the estimated vehicle yaw rate </w:t>
      </w:r>
      <w:r>
        <w:object w:dxaOrig="240" w:dyaOrig="260">
          <v:shape id="_x0000_i1318" type="#_x0000_t75" style="width:12pt;height:12.75pt" o:ole="">
            <v:imagedata r:id="rId606" o:title=""/>
          </v:shape>
          <o:OLEObject Type="Embed" ProgID="Equation.3" ShapeID="_x0000_i1318" DrawAspect="Content" ObjectID="_1671453027" r:id="rId607"/>
        </w:object>
      </w:r>
      <w:r>
        <w:t xml:space="preserve"> is merged with the driver intended curvature </w:t>
      </w:r>
      <w:r>
        <w:object w:dxaOrig="400" w:dyaOrig="380">
          <v:shape id="_x0000_i1319" type="#_x0000_t75" style="width:20.25pt;height:18.75pt" o:ole="">
            <v:imagedata r:id="rId608" o:title=""/>
          </v:shape>
          <o:OLEObject Type="Embed" ProgID="Equation.3" ShapeID="_x0000_i1319" DrawAspect="Content" ObjectID="_1671453028" r:id="rId609"/>
        </w:object>
      </w:r>
      <w:r>
        <w:t>.</w:t>
      </w:r>
    </w:p>
    <w:p w:rsidR="00862B5C" w:rsidRDefault="00862B5C" w:rsidP="00862B5C"/>
    <w:p w:rsidR="00862B5C" w:rsidRDefault="00862B5C" w:rsidP="00862B5C">
      <w:r>
        <w:t>First the measurement vector:</w:t>
      </w:r>
    </w:p>
    <w:p w:rsidR="00862B5C" w:rsidRDefault="00862B5C" w:rsidP="00862B5C">
      <w:r>
        <w:object w:dxaOrig="1120" w:dyaOrig="760">
          <v:shape id="_x0000_i1320" type="#_x0000_t75" style="width:56.25pt;height:38.25pt" o:ole="">
            <v:imagedata r:id="rId610" o:title=""/>
          </v:shape>
          <o:OLEObject Type="Embed" ProgID="Equation.3" ShapeID="_x0000_i1320" DrawAspect="Content" ObjectID="_1671453029" r:id="rId611"/>
        </w:object>
      </w:r>
    </w:p>
    <w:p w:rsidR="00862B5C" w:rsidRDefault="00862B5C" w:rsidP="00862B5C">
      <w:r>
        <w:t xml:space="preserve">For a smooth change from yaw rate curve to driver intended curve the measurement covariance matrix R is controlled by the following function. The necessary application parameter is defined in the </w:t>
      </w:r>
      <w:proofErr w:type="spellStart"/>
      <w:r>
        <w:rPr>
          <w:b/>
          <w:bCs/>
          <w:u w:val="single"/>
        </w:rPr>
        <w:t>vdy_par.c</w:t>
      </w:r>
      <w:proofErr w:type="spellEnd"/>
      <w:r>
        <w:t xml:space="preserve"> file as array </w:t>
      </w:r>
      <w:proofErr w:type="spellStart"/>
      <w:r>
        <w:t>vdy_ye_R_curve_p</w:t>
      </w:r>
      <w:proofErr w:type="spellEnd"/>
      <w:r>
        <w:t>.</w:t>
      </w:r>
    </w:p>
    <w:p w:rsidR="00862B5C" w:rsidRDefault="00862B5C" w:rsidP="00862B5C"/>
    <w:p w:rsidR="00862B5C" w:rsidRDefault="00862B5C" w:rsidP="00862B5C">
      <w:r>
        <w:lastRenderedPageBreak/>
        <w:t xml:space="preserve">Instead of </w:t>
      </w:r>
      <w:proofErr w:type="spellStart"/>
      <w:r>
        <w:t>vdy_ye_R_curve_p</w:t>
      </w:r>
      <w:proofErr w:type="spellEnd"/>
      <w:r>
        <w:t xml:space="preserve"> is now </w:t>
      </w:r>
      <w:proofErr w:type="spellStart"/>
      <w:r>
        <w:t>R_curve_p</w:t>
      </w:r>
      <w:proofErr w:type="spellEnd"/>
      <w:r>
        <w:t xml:space="preserve"> used.</w:t>
      </w:r>
    </w:p>
    <w:p w:rsidR="00862B5C" w:rsidRDefault="00862B5C" w:rsidP="00862B5C"/>
    <w:p w:rsidR="00862B5C" w:rsidRDefault="00862B5C" w:rsidP="00862B5C">
      <w:r>
        <w:t xml:space="preserve">And the filter model: </w:t>
      </w:r>
    </w:p>
    <w:p w:rsidR="00862B5C" w:rsidRDefault="00862B5C" w:rsidP="00862B5C">
      <w:r>
        <w:object w:dxaOrig="2200" w:dyaOrig="1040">
          <v:shape id="_x0000_i1321" type="#_x0000_t75" style="width:110.25pt;height:51.75pt" o:ole="">
            <v:imagedata r:id="rId612" o:title=""/>
          </v:shape>
          <o:OLEObject Type="Embed" ProgID="Equation.3" ShapeID="_x0000_i1321" DrawAspect="Content" ObjectID="_1671453030" r:id="rId613"/>
        </w:object>
      </w:r>
    </w:p>
    <w:p w:rsidR="00862B5C" w:rsidRDefault="00862B5C" w:rsidP="00862B5C">
      <w:r>
        <w:t>For the transformation from state into measurement space to following matrix is used:</w:t>
      </w:r>
    </w:p>
    <w:p w:rsidR="00862B5C" w:rsidRDefault="00862B5C" w:rsidP="00862B5C">
      <w:r>
        <w:object w:dxaOrig="1160" w:dyaOrig="720">
          <v:shape id="_x0000_i1322" type="#_x0000_t75" style="width:57.75pt;height:36pt" o:ole="">
            <v:imagedata r:id="rId614" o:title=""/>
          </v:shape>
          <o:OLEObject Type="Embed" ProgID="Equation.3" ShapeID="_x0000_i1322" DrawAspect="Content" ObjectID="_1671453031" r:id="rId615"/>
        </w:object>
      </w:r>
    </w:p>
    <w:p w:rsidR="00862B5C" w:rsidRDefault="00862B5C" w:rsidP="00862B5C">
      <w:r>
        <w:t xml:space="preserve">The model parameters are also stored in the </w:t>
      </w:r>
      <w:proofErr w:type="spellStart"/>
      <w:r>
        <w:t>vdy_ye_parameter.m</w:t>
      </w:r>
      <w:proofErr w:type="spellEnd"/>
      <w:r>
        <w:t xml:space="preserve"> and </w:t>
      </w:r>
      <w:proofErr w:type="spellStart"/>
      <w:r>
        <w:t>vdy_ye_para.c</w:t>
      </w:r>
      <w:proofErr w:type="spellEnd"/>
      <w:r>
        <w:t xml:space="preserve"> file. </w:t>
      </w:r>
    </w:p>
    <w:p w:rsidR="00862B5C" w:rsidRDefault="00862B5C" w:rsidP="00862B5C"/>
    <w:p w:rsidR="00862B5C" w:rsidRDefault="00862B5C" w:rsidP="00862B5C"/>
    <w:p w:rsidR="00862B5C" w:rsidRDefault="00862B5C" w:rsidP="00862B5C"/>
    <w:p w:rsidR="00862B5C" w:rsidRDefault="00862B5C" w:rsidP="00862B5C">
      <w:pPr>
        <w:rPr>
          <w:b/>
          <w:bCs/>
          <w:u w:val="single"/>
        </w:rPr>
      </w:pPr>
      <w:r>
        <w:rPr>
          <w:b/>
          <w:bCs/>
          <w:u w:val="single"/>
        </w:rPr>
        <w:t>Inputs &amp; Outputs of Curve Estimation:</w:t>
      </w:r>
    </w:p>
    <w:p w:rsidR="00862B5C" w:rsidRDefault="00862B5C" w:rsidP="00862B5C">
      <w:pPr>
        <w:rPr>
          <w:b/>
          <w:bCs/>
          <w:u w:val="single"/>
        </w:rPr>
      </w:pPr>
    </w:p>
    <w:p w:rsidR="00862B5C" w:rsidRDefault="00862B5C" w:rsidP="00862B5C">
      <w:pPr>
        <w:rPr>
          <w:b/>
          <w:bCs/>
        </w:rPr>
      </w:pPr>
      <w:r>
        <w:rPr>
          <w:b/>
          <w:bCs/>
        </w:rPr>
        <w:t>Inputs:</w:t>
      </w:r>
    </w:p>
    <w:p w:rsidR="00862B5C" w:rsidRDefault="00862B5C" w:rsidP="00862B5C">
      <w:r>
        <w:t>1. From Input Signal Bus (VehSigMain)</w:t>
      </w:r>
    </w:p>
    <w:p w:rsidR="00862B5C" w:rsidRDefault="00862B5C" w:rsidP="00862B5C">
      <w:r>
        <w:t xml:space="preserve">    -Cycle Time (ms)</w:t>
      </w:r>
    </w:p>
    <w:p w:rsidR="00862B5C" w:rsidRDefault="00862B5C" w:rsidP="00862B5C"/>
    <w:p w:rsidR="00862B5C" w:rsidRDefault="00862B5C" w:rsidP="00862B5C">
      <w:r>
        <w:t>2. From VDY internal processing:</w:t>
      </w:r>
    </w:p>
    <w:p w:rsidR="00862B5C" w:rsidRDefault="00862B5C" w:rsidP="00862B5C">
      <w:r>
        <w:t xml:space="preserve">    - Steering Wheel Curvature</w:t>
      </w:r>
    </w:p>
    <w:p w:rsidR="00862B5C" w:rsidRDefault="00862B5C" w:rsidP="00862B5C">
      <w:r>
        <w:t xml:space="preserve">    - Steering Wheel Curvature Variance</w:t>
      </w:r>
    </w:p>
    <w:p w:rsidR="00862B5C" w:rsidRDefault="00862B5C" w:rsidP="00862B5C">
      <w:r>
        <w:t xml:space="preserve">    - Vehicle Yaw rate</w:t>
      </w:r>
    </w:p>
    <w:p w:rsidR="00862B5C" w:rsidRDefault="00862B5C" w:rsidP="00862B5C">
      <w:r>
        <w:t xml:space="preserve">    - Vehicle Yaw rate Variance</w:t>
      </w:r>
    </w:p>
    <w:p w:rsidR="00862B5C" w:rsidRDefault="00862B5C" w:rsidP="00862B5C">
      <w:r>
        <w:t xml:space="preserve">    - Vehicle Velocity</w:t>
      </w:r>
    </w:p>
    <w:p w:rsidR="00862B5C" w:rsidRDefault="00862B5C" w:rsidP="00862B5C"/>
    <w:p w:rsidR="00862B5C" w:rsidRDefault="00862B5C" w:rsidP="00862B5C">
      <w:pPr>
        <w:rPr>
          <w:b/>
          <w:bCs/>
        </w:rPr>
      </w:pPr>
      <w:r>
        <w:rPr>
          <w:b/>
          <w:bCs/>
        </w:rPr>
        <w:lastRenderedPageBreak/>
        <w:t>Outputs:</w:t>
      </w:r>
    </w:p>
    <w:p w:rsidR="00862B5C" w:rsidRDefault="00862B5C" w:rsidP="00862B5C">
      <w:r>
        <w:t xml:space="preserve">   - Vehicle Curvature </w:t>
      </w:r>
    </w:p>
    <w:p w:rsidR="00862B5C" w:rsidRDefault="00862B5C" w:rsidP="00862B5C">
      <w:r>
        <w:t xml:space="preserve">   - Vehicle Curvature variance</w:t>
      </w:r>
    </w:p>
    <w:p w:rsidR="00862B5C" w:rsidRDefault="00862B5C" w:rsidP="00862B5C">
      <w:r>
        <w:t xml:space="preserve">   - Vehicle </w:t>
      </w:r>
      <w:proofErr w:type="spellStart"/>
      <w:r>
        <w:t>Curavture</w:t>
      </w:r>
      <w:proofErr w:type="spellEnd"/>
      <w:r>
        <w:t xml:space="preserve"> Gradient</w:t>
      </w:r>
    </w:p>
    <w:p w:rsidR="00862B5C" w:rsidRDefault="00862B5C" w:rsidP="00862B5C">
      <w:r>
        <w:t xml:space="preserve">   - Vehicle Curvature Gradient variance</w:t>
      </w:r>
    </w:p>
    <w:p w:rsidR="00862B5C" w:rsidRDefault="00862B5C" w:rsidP="00862B5C">
      <w:r>
        <w:t xml:space="preserve">   - Lateral Acceleration</w:t>
      </w:r>
    </w:p>
    <w:p w:rsidR="00862B5C" w:rsidRDefault="00862B5C" w:rsidP="00862B5C"/>
    <w:p w:rsidR="00862B5C" w:rsidRDefault="00862B5C" w:rsidP="00862B5C">
      <w:pPr>
        <w:rPr>
          <w:b/>
          <w:bCs/>
          <w:u w:val="single"/>
        </w:rPr>
      </w:pPr>
      <w:r>
        <w:rPr>
          <w:b/>
          <w:bCs/>
          <w:u w:val="single"/>
        </w:rPr>
        <w:t>Initialization of State matrix and Covariance matrix for Curvature estimation:</w:t>
      </w:r>
    </w:p>
    <w:p w:rsidR="00862B5C" w:rsidRDefault="00862B5C" w:rsidP="00862B5C">
      <w:pPr>
        <w:rPr>
          <w:b/>
          <w:bCs/>
          <w:u w:val="single"/>
        </w:rPr>
      </w:pPr>
    </w:p>
    <w:p w:rsidR="00862B5C" w:rsidRDefault="00862B5C" w:rsidP="00862B5C">
      <w:r>
        <w:t xml:space="preserve">State Matrix </w:t>
      </w:r>
      <w:r>
        <w:rPr>
          <w:b/>
          <w:bCs/>
        </w:rPr>
        <w:t xml:space="preserve">x </w:t>
      </w:r>
      <w:r>
        <w:t>is initialized as:</w:t>
      </w:r>
    </w:p>
    <w:p w:rsidR="00862B5C" w:rsidRDefault="00862B5C" w:rsidP="00862B5C">
      <w:r>
        <w:t xml:space="preserve">x = </w:t>
      </w:r>
      <w:proofErr w:type="spellStart"/>
      <w:r>
        <w:t>vdy_ye_x_curve_init_p</w:t>
      </w:r>
      <w:proofErr w:type="spellEnd"/>
    </w:p>
    <w:p w:rsidR="00862B5C" w:rsidRDefault="00862B5C" w:rsidP="00862B5C"/>
    <w:p w:rsidR="00862B5C" w:rsidRDefault="00862B5C" w:rsidP="00862B5C"/>
    <w:p w:rsidR="00862B5C" w:rsidRDefault="00862B5C" w:rsidP="00862B5C">
      <w:r>
        <w:t xml:space="preserve">Covariance matrix </w:t>
      </w:r>
      <w:r>
        <w:rPr>
          <w:b/>
          <w:bCs/>
        </w:rPr>
        <w:t xml:space="preserve">P </w:t>
      </w:r>
      <w:r>
        <w:t>is initialized as:</w:t>
      </w:r>
    </w:p>
    <w:p w:rsidR="00862B5C" w:rsidRDefault="00862B5C" w:rsidP="00862B5C">
      <w:r>
        <w:t xml:space="preserve">P = </w:t>
      </w:r>
      <w:proofErr w:type="spellStart"/>
      <w:r>
        <w:t>vdy_ye_P_curve_init_p</w:t>
      </w:r>
      <w:proofErr w:type="spellEnd"/>
    </w:p>
    <w:p w:rsidR="00862B5C" w:rsidRDefault="00862B5C" w:rsidP="00862B5C"/>
    <w:p w:rsidR="00862B5C" w:rsidRDefault="00862B5C" w:rsidP="00862B5C"/>
    <w:p w:rsidR="00862B5C" w:rsidRDefault="00862B5C" w:rsidP="00862B5C">
      <w:r>
        <w:rPr>
          <w:b/>
          <w:bCs/>
        </w:rPr>
        <w:t xml:space="preserve">Where </w:t>
      </w:r>
      <w:r>
        <w:t>,</w:t>
      </w:r>
    </w:p>
    <w:p w:rsidR="00862B5C" w:rsidRDefault="00862B5C" w:rsidP="00862B5C"/>
    <w:p w:rsidR="00862B5C" w:rsidRDefault="00862B5C" w:rsidP="00862B5C">
      <w:r>
        <w:object w:dxaOrig="3980" w:dyaOrig="340">
          <v:shape id="_x0000_i1323" type="#_x0000_t75" style="width:198.75pt;height:17.25pt" o:ole="">
            <v:imagedata r:id="rId616" o:title=""/>
          </v:shape>
          <o:OLEObject Type="Embed" ProgID="Equation.3" ShapeID="_x0000_i1323" DrawAspect="Content" ObjectID="_1671453032" r:id="rId617"/>
        </w:object>
      </w:r>
    </w:p>
    <w:p w:rsidR="00862B5C" w:rsidRDefault="00862B5C" w:rsidP="00862B5C"/>
    <w:p w:rsidR="00862B5C" w:rsidRDefault="00862B5C" w:rsidP="00862B5C">
      <w:pPr>
        <w:rPr>
          <w:b/>
          <w:bCs/>
        </w:rPr>
      </w:pPr>
      <w:r>
        <w:object w:dxaOrig="3940" w:dyaOrig="720">
          <v:shape id="_x0000_i1324" type="#_x0000_t75" style="width:197.25pt;height:36pt" o:ole="">
            <v:imagedata r:id="rId618" o:title=""/>
          </v:shape>
          <o:OLEObject Type="Embed" ProgID="Equation.3" ShapeID="_x0000_i1324" DrawAspect="Content" ObjectID="_1671453033" r:id="rId619"/>
        </w:object>
      </w:r>
      <w:r>
        <w:rPr>
          <w:b/>
          <w:bCs/>
        </w:rPr>
        <w:t xml:space="preserve">        </w:t>
      </w:r>
    </w:p>
    <w:p w:rsidR="00862B5C" w:rsidRDefault="00862B5C" w:rsidP="00862B5C"/>
    <w:p w:rsidR="00862B5C" w:rsidRDefault="00862B5C" w:rsidP="00862B5C"/>
    <w:p w:rsidR="00862B5C" w:rsidRDefault="00862B5C" w:rsidP="00862B5C">
      <w:pPr>
        <w:rPr>
          <w:b/>
          <w:bCs/>
          <w:u w:val="single"/>
        </w:rPr>
      </w:pPr>
      <w:r>
        <w:rPr>
          <w:b/>
          <w:bCs/>
          <w:u w:val="single"/>
        </w:rPr>
        <w:lastRenderedPageBreak/>
        <w:t>Design of Z Matrix for Curvature Estimation:</w:t>
      </w:r>
    </w:p>
    <w:p w:rsidR="00862B5C" w:rsidRDefault="00862B5C" w:rsidP="00862B5C">
      <w:pPr>
        <w:rPr>
          <w:b/>
          <w:bCs/>
          <w:u w:val="single"/>
        </w:rPr>
      </w:pPr>
    </w:p>
    <w:p w:rsidR="00862B5C" w:rsidRDefault="00862B5C" w:rsidP="00862B5C">
      <w:r>
        <w:t>Z matrix for Curvature Estimation is designed as below</w:t>
      </w:r>
    </w:p>
    <w:p w:rsidR="00862B5C" w:rsidRDefault="00862B5C" w:rsidP="00862B5C"/>
    <w:p w:rsidR="00862B5C" w:rsidRDefault="00862B5C" w:rsidP="00862B5C">
      <w:r>
        <w:object w:dxaOrig="2760" w:dyaOrig="720">
          <v:shape id="_x0000_i1325" type="#_x0000_t75" style="width:138pt;height:36pt" o:ole="">
            <v:imagedata r:id="rId620" o:title=""/>
          </v:shape>
          <o:OLEObject Type="Embed" ProgID="Equation.3" ShapeID="_x0000_i1325" DrawAspect="Content" ObjectID="_1671453034" r:id="rId621"/>
        </w:object>
      </w:r>
    </w:p>
    <w:p w:rsidR="00862B5C" w:rsidRDefault="00862B5C" w:rsidP="00862B5C"/>
    <w:p w:rsidR="00862B5C" w:rsidRDefault="00862B5C" w:rsidP="00862B5C"/>
    <w:p w:rsidR="00862B5C" w:rsidRDefault="00862B5C" w:rsidP="00862B5C">
      <w:r>
        <w:rPr>
          <w:b/>
          <w:bCs/>
        </w:rPr>
        <w:t xml:space="preserve">Where </w:t>
      </w:r>
      <w:proofErr w:type="spellStart"/>
      <w:r>
        <w:rPr>
          <w:b/>
          <w:bCs/>
        </w:rPr>
        <w:t>YawRateCurve</w:t>
      </w:r>
      <w:proofErr w:type="spellEnd"/>
      <w:r>
        <w:t xml:space="preserve"> is calculated as below,</w:t>
      </w:r>
    </w:p>
    <w:p w:rsidR="00862B5C" w:rsidRDefault="00862B5C" w:rsidP="00862B5C"/>
    <w:p w:rsidR="00862B5C" w:rsidRDefault="00862B5C" w:rsidP="00862B5C">
      <w:r>
        <w:t>-If Velocity is Non-Zero , then</w:t>
      </w:r>
    </w:p>
    <w:p w:rsidR="00862B5C" w:rsidRDefault="00862B5C" w:rsidP="00862B5C">
      <w:r>
        <w:t xml:space="preserve">      </w:t>
      </w:r>
      <w:proofErr w:type="spellStart"/>
      <w:r>
        <w:rPr>
          <w:b/>
          <w:bCs/>
        </w:rPr>
        <w:t>YawRateCurve</w:t>
      </w:r>
      <w:proofErr w:type="spellEnd"/>
      <w:r>
        <w:rPr>
          <w:b/>
          <w:bCs/>
        </w:rPr>
        <w:t xml:space="preserve"> = </w:t>
      </w:r>
      <w:proofErr w:type="spellStart"/>
      <w:r>
        <w:t>VehicleYawRate</w:t>
      </w:r>
      <w:proofErr w:type="spellEnd"/>
      <w:r>
        <w:t>/ Velocity</w:t>
      </w:r>
    </w:p>
    <w:p w:rsidR="00862B5C" w:rsidRDefault="00862B5C" w:rsidP="00862B5C">
      <w:pPr>
        <w:rPr>
          <w:b/>
          <w:bCs/>
        </w:rPr>
      </w:pPr>
      <w:r>
        <w:rPr>
          <w:b/>
          <w:bCs/>
        </w:rPr>
        <w:t>Else,</w:t>
      </w:r>
    </w:p>
    <w:p w:rsidR="00862B5C" w:rsidRDefault="00862B5C" w:rsidP="00862B5C">
      <w:r>
        <w:rPr>
          <w:b/>
          <w:bCs/>
        </w:rPr>
        <w:t xml:space="preserve">      </w:t>
      </w:r>
      <w:proofErr w:type="spellStart"/>
      <w:r>
        <w:rPr>
          <w:b/>
          <w:bCs/>
        </w:rPr>
        <w:t>YawRateCurve</w:t>
      </w:r>
      <w:proofErr w:type="spellEnd"/>
      <w:r>
        <w:rPr>
          <w:b/>
          <w:bCs/>
        </w:rPr>
        <w:t xml:space="preserve"> = </w:t>
      </w:r>
      <w:proofErr w:type="spellStart"/>
      <w:r>
        <w:t>LastYawRateCurve</w:t>
      </w:r>
      <w:proofErr w:type="spellEnd"/>
    </w:p>
    <w:p w:rsidR="00862B5C" w:rsidRDefault="00862B5C" w:rsidP="00862B5C"/>
    <w:p w:rsidR="00862B5C" w:rsidRDefault="00862B5C" w:rsidP="00862B5C">
      <w:r>
        <w:t xml:space="preserve">And </w:t>
      </w:r>
      <w:proofErr w:type="spellStart"/>
      <w:r>
        <w:rPr>
          <w:b/>
          <w:bCs/>
        </w:rPr>
        <w:t>DriverIntendedCurve</w:t>
      </w:r>
      <w:proofErr w:type="spellEnd"/>
      <w:r>
        <w:t xml:space="preserve"> is the Output of the SYE Model which is based on Steering wheel Angle input as shown in SYE Model.</w:t>
      </w:r>
    </w:p>
    <w:p w:rsidR="00862B5C" w:rsidRDefault="00862B5C" w:rsidP="00862B5C"/>
    <w:p w:rsidR="00862B5C" w:rsidRDefault="00862B5C" w:rsidP="00862B5C"/>
    <w:p w:rsidR="00862B5C" w:rsidRDefault="00862B5C" w:rsidP="00862B5C"/>
    <w:p w:rsidR="00862B5C" w:rsidRDefault="00862B5C" w:rsidP="00862B5C">
      <w:pPr>
        <w:rPr>
          <w:b/>
          <w:bCs/>
          <w:u w:val="single"/>
        </w:rPr>
      </w:pPr>
      <w:r>
        <w:rPr>
          <w:b/>
          <w:bCs/>
          <w:u w:val="single"/>
        </w:rPr>
        <w:t>Design of R Matrix for Curvature Estimation:</w:t>
      </w:r>
    </w:p>
    <w:p w:rsidR="00862B5C" w:rsidRDefault="00862B5C" w:rsidP="00862B5C">
      <w:pPr>
        <w:rPr>
          <w:b/>
          <w:bCs/>
          <w:u w:val="single"/>
        </w:rPr>
      </w:pPr>
    </w:p>
    <w:p w:rsidR="00862B5C" w:rsidRDefault="00862B5C" w:rsidP="00862B5C">
      <w:r>
        <w:t xml:space="preserve">If steering input is not available, </w:t>
      </w:r>
    </w:p>
    <w:p w:rsidR="00862B5C" w:rsidRDefault="00862B5C" w:rsidP="00862B5C">
      <w:r>
        <w:t xml:space="preserve">    -R should be high for Driver intended curvature.</w:t>
      </w:r>
    </w:p>
    <w:p w:rsidR="00862B5C" w:rsidRDefault="00862B5C" w:rsidP="00862B5C"/>
    <w:p w:rsidR="00862B5C" w:rsidRDefault="00862B5C" w:rsidP="00862B5C">
      <w:r>
        <w:t>Else If the steering angle input is available ,Based on Velocity R should be designed</w:t>
      </w:r>
    </w:p>
    <w:p w:rsidR="00862B5C" w:rsidRDefault="00862B5C" w:rsidP="00862B5C">
      <w:r>
        <w:lastRenderedPageBreak/>
        <w:t xml:space="preserve">   -if velocity is less than 5m/sec , R should be high for Yaw rate curvature .</w:t>
      </w:r>
    </w:p>
    <w:p w:rsidR="00862B5C" w:rsidRDefault="00862B5C" w:rsidP="00862B5C">
      <w:r>
        <w:t xml:space="preserve">   -if velocity is less than 8m/sec , R should be designed as the blend of Driver intended curvature and yaw rate curvature.</w:t>
      </w:r>
    </w:p>
    <w:p w:rsidR="00862B5C" w:rsidRDefault="00862B5C" w:rsidP="00862B5C">
      <w:r>
        <w:t xml:space="preserve">   -if velocity is greater than 8m/sec , R should be high for  Driver intended curvature</w:t>
      </w:r>
    </w:p>
    <w:p w:rsidR="00862B5C" w:rsidRDefault="00862B5C" w:rsidP="00862B5C"/>
    <w:p w:rsidR="00862B5C" w:rsidRDefault="00862B5C" w:rsidP="00862B5C">
      <w:r>
        <w:t>Based on the above hint , R is designed as below,</w:t>
      </w:r>
    </w:p>
    <w:p w:rsidR="00862B5C" w:rsidRDefault="00862B5C" w:rsidP="00862B5C"/>
    <w:p w:rsidR="00862B5C" w:rsidRDefault="00862B5C" w:rsidP="00862B5C">
      <w:r>
        <w:t>-</w:t>
      </w:r>
      <w:r>
        <w:rPr>
          <w:b/>
          <w:bCs/>
        </w:rPr>
        <w:t xml:space="preserve">If </w:t>
      </w:r>
      <w:r>
        <w:t>Steering Wheel angle input is not available, use only the Yaw Rate for Curvature, so the variance of Driver intended Curve should be high as below</w:t>
      </w:r>
    </w:p>
    <w:p w:rsidR="00862B5C" w:rsidRDefault="00862B5C" w:rsidP="00862B5C"/>
    <w:p w:rsidR="00862B5C" w:rsidRDefault="00862B5C" w:rsidP="00862B5C">
      <w:r>
        <w:t xml:space="preserve">        </w:t>
      </w:r>
      <w:r>
        <w:object w:dxaOrig="4880" w:dyaOrig="720">
          <v:shape id="_x0000_i1326" type="#_x0000_t75" style="width:243.75pt;height:36pt" o:ole="">
            <v:imagedata r:id="rId622" o:title=""/>
          </v:shape>
          <o:OLEObject Type="Embed" ProgID="Equation.3" ShapeID="_x0000_i1326" DrawAspect="Content" ObjectID="_1671453035" r:id="rId623"/>
        </w:object>
      </w:r>
    </w:p>
    <w:p w:rsidR="00862B5C" w:rsidRDefault="00862B5C" w:rsidP="00862B5C"/>
    <w:p w:rsidR="00862B5C" w:rsidRDefault="00862B5C" w:rsidP="00862B5C">
      <w:pPr>
        <w:rPr>
          <w:b/>
          <w:bCs/>
        </w:rPr>
      </w:pPr>
      <w:r>
        <w:rPr>
          <w:b/>
          <w:bCs/>
        </w:rPr>
        <w:t>-Else</w:t>
      </w:r>
    </w:p>
    <w:p w:rsidR="00862B5C" w:rsidRDefault="00862B5C" w:rsidP="00862B5C">
      <w:pPr>
        <w:rPr>
          <w:b/>
          <w:bCs/>
        </w:rPr>
      </w:pPr>
    </w:p>
    <w:p w:rsidR="00862B5C" w:rsidRDefault="00862B5C" w:rsidP="00862B5C">
      <w:pPr>
        <w:ind w:left="345"/>
      </w:pPr>
      <w:r>
        <w:t>-</w:t>
      </w:r>
      <w:r>
        <w:rPr>
          <w:b/>
          <w:bCs/>
        </w:rPr>
        <w:t xml:space="preserve">If </w:t>
      </w:r>
      <w:r>
        <w:t xml:space="preserve">the velocity is below </w:t>
      </w:r>
      <w:proofErr w:type="spellStart"/>
      <w:r>
        <w:rPr>
          <w:b/>
          <w:bCs/>
        </w:rPr>
        <w:t>vdy_ye_R_curve_p</w:t>
      </w:r>
      <w:proofErr w:type="spellEnd"/>
      <w:r>
        <w:rPr>
          <w:b/>
          <w:bCs/>
        </w:rPr>
        <w:t>(3</w:t>
      </w:r>
      <w:r>
        <w:t xml:space="preserve">)only the Driver intended Curve should be used  (Ackermann  Curvature) , so the variance of the </w:t>
      </w:r>
      <w:proofErr w:type="spellStart"/>
      <w:r>
        <w:t>YawRate</w:t>
      </w:r>
      <w:proofErr w:type="spellEnd"/>
      <w:r>
        <w:t xml:space="preserve"> Curvature should be high.</w:t>
      </w:r>
    </w:p>
    <w:p w:rsidR="00862B5C" w:rsidRDefault="00862B5C" w:rsidP="00862B5C"/>
    <w:p w:rsidR="00862B5C" w:rsidRDefault="00862B5C" w:rsidP="00862B5C">
      <w:r>
        <w:t xml:space="preserve">        </w:t>
      </w:r>
      <w:r>
        <w:object w:dxaOrig="4880" w:dyaOrig="720">
          <v:shape id="_x0000_i1327" type="#_x0000_t75" style="width:243.75pt;height:36pt" o:ole="">
            <v:imagedata r:id="rId624" o:title=""/>
          </v:shape>
          <o:OLEObject Type="Embed" ProgID="Equation.3" ShapeID="_x0000_i1327" DrawAspect="Content" ObjectID="_1671453036" r:id="rId625"/>
        </w:object>
      </w:r>
    </w:p>
    <w:p w:rsidR="00862B5C" w:rsidRDefault="00862B5C" w:rsidP="00862B5C"/>
    <w:p w:rsidR="00862B5C" w:rsidRDefault="00862B5C" w:rsidP="00862B5C"/>
    <w:p w:rsidR="00862B5C" w:rsidRDefault="00862B5C" w:rsidP="00862B5C">
      <w:pPr>
        <w:ind w:left="405"/>
      </w:pPr>
      <w:r>
        <w:t>-</w:t>
      </w:r>
      <w:r>
        <w:rPr>
          <w:b/>
          <w:bCs/>
        </w:rPr>
        <w:t>Else If</w:t>
      </w:r>
      <w:r>
        <w:t xml:space="preserve"> the velocity is between </w:t>
      </w:r>
      <w:proofErr w:type="spellStart"/>
      <w:r>
        <w:rPr>
          <w:b/>
          <w:bCs/>
        </w:rPr>
        <w:t>vdy_ye_R_curve_p</w:t>
      </w:r>
      <w:proofErr w:type="spellEnd"/>
      <w:r>
        <w:rPr>
          <w:b/>
          <w:bCs/>
        </w:rPr>
        <w:t xml:space="preserve">(1)and </w:t>
      </w:r>
      <w:proofErr w:type="spellStart"/>
      <w:r>
        <w:rPr>
          <w:b/>
          <w:bCs/>
        </w:rPr>
        <w:t>vdy_ye_R_curve_p</w:t>
      </w:r>
      <w:proofErr w:type="spellEnd"/>
      <w:r>
        <w:rPr>
          <w:b/>
          <w:bCs/>
        </w:rPr>
        <w:t>(3)</w:t>
      </w:r>
      <w:r>
        <w:t xml:space="preserve"> design the variance by an parabolic function from  the yaw rate curvature to the driver intended curvature.</w:t>
      </w:r>
    </w:p>
    <w:p w:rsidR="00862B5C" w:rsidRDefault="00862B5C" w:rsidP="00862B5C">
      <w:pPr>
        <w:ind w:left="405"/>
      </w:pPr>
    </w:p>
    <w:p w:rsidR="00862B5C" w:rsidRDefault="00862B5C" w:rsidP="00862B5C">
      <w:pPr>
        <w:ind w:left="405"/>
      </w:pPr>
      <w:r>
        <w:object w:dxaOrig="5220" w:dyaOrig="720">
          <v:shape id="_x0000_i1328" type="#_x0000_t75" style="width:261pt;height:36pt" o:ole="">
            <v:imagedata r:id="rId626" o:title=""/>
          </v:shape>
          <o:OLEObject Type="Embed" ProgID="Equation.3" ShapeID="_x0000_i1328" DrawAspect="Content" ObjectID="_1671453037" r:id="rId627"/>
        </w:object>
      </w:r>
    </w:p>
    <w:p w:rsidR="00862B5C" w:rsidRDefault="00862B5C" w:rsidP="00862B5C">
      <w:pPr>
        <w:ind w:left="405"/>
      </w:pPr>
    </w:p>
    <w:p w:rsidR="00862B5C" w:rsidRDefault="00862B5C" w:rsidP="00862B5C">
      <w:pPr>
        <w:ind w:left="405"/>
      </w:pPr>
      <w:r>
        <w:t>-</w:t>
      </w:r>
      <w:r>
        <w:rPr>
          <w:b/>
          <w:bCs/>
        </w:rPr>
        <w:t xml:space="preserve">Else   </w:t>
      </w:r>
      <w:r>
        <w:t>(If velocity is above</w:t>
      </w:r>
      <w:r>
        <w:rPr>
          <w:b/>
          <w:bCs/>
        </w:rPr>
        <w:t xml:space="preserve"> </w:t>
      </w:r>
      <w:proofErr w:type="spellStart"/>
      <w:r>
        <w:rPr>
          <w:b/>
          <w:bCs/>
        </w:rPr>
        <w:t>vdy_ye_R_curve_p</w:t>
      </w:r>
      <w:proofErr w:type="spellEnd"/>
      <w:r>
        <w:rPr>
          <w:b/>
          <w:bCs/>
        </w:rPr>
        <w:t>(1)</w:t>
      </w:r>
      <w:r>
        <w:t>) , use only the Yaw Rate for Curvature, so the  variance of Driver intended   Curvature should be high as below</w:t>
      </w:r>
    </w:p>
    <w:p w:rsidR="00862B5C" w:rsidRDefault="00862B5C" w:rsidP="00862B5C"/>
    <w:p w:rsidR="00862B5C" w:rsidRDefault="00862B5C" w:rsidP="00862B5C">
      <w:r>
        <w:t xml:space="preserve"> </w:t>
      </w:r>
    </w:p>
    <w:p w:rsidR="00862B5C" w:rsidRDefault="00862B5C" w:rsidP="00862B5C">
      <w:r>
        <w:t xml:space="preserve">        </w:t>
      </w:r>
      <w:r>
        <w:object w:dxaOrig="4875" w:dyaOrig="720">
          <v:shape id="_x0000_i1329" type="#_x0000_t75" style="width:243.75pt;height:36pt" o:ole="">
            <v:imagedata r:id="rId628" o:title=""/>
          </v:shape>
          <o:OLEObject Type="Embed" ProgID="Equation.3" ShapeID="_x0000_i1329" DrawAspect="Content" ObjectID="_1671453038" r:id="rId629"/>
        </w:object>
      </w:r>
      <w:r>
        <w:t xml:space="preserve"> </w:t>
      </w:r>
    </w:p>
    <w:p w:rsidR="00862B5C" w:rsidRDefault="00862B5C" w:rsidP="00862B5C">
      <w:r>
        <w:t xml:space="preserve">        </w:t>
      </w:r>
    </w:p>
    <w:p w:rsidR="00862B5C" w:rsidRDefault="00862B5C" w:rsidP="00862B5C"/>
    <w:p w:rsidR="00862B5C" w:rsidRDefault="00862B5C" w:rsidP="00862B5C">
      <w:r>
        <w:rPr>
          <w:b/>
          <w:bCs/>
        </w:rPr>
        <w:t>Where</w:t>
      </w:r>
      <w:r>
        <w:t xml:space="preserve">, </w:t>
      </w:r>
    </w:p>
    <w:p w:rsidR="00862B5C" w:rsidRDefault="00862B5C" w:rsidP="00862B5C">
      <w:proofErr w:type="spellStart"/>
      <w:r>
        <w:rPr>
          <w:b/>
          <w:bCs/>
        </w:rPr>
        <w:t>CurveYawRateVar</w:t>
      </w:r>
      <w:proofErr w:type="spellEnd"/>
      <w:r>
        <w:t xml:space="preserve">  = </w:t>
      </w:r>
      <w:r>
        <w:object w:dxaOrig="3440" w:dyaOrig="380">
          <v:shape id="_x0000_i1330" type="#_x0000_t75" style="width:171.75pt;height:18.75pt" o:ole="">
            <v:imagedata r:id="rId630" o:title=""/>
          </v:shape>
          <o:OLEObject Type="Embed" ProgID="Equation.3" ShapeID="_x0000_i1330" DrawAspect="Content" ObjectID="_1671453039" r:id="rId631"/>
        </w:object>
      </w:r>
    </w:p>
    <w:p w:rsidR="00862B5C" w:rsidRDefault="00862B5C" w:rsidP="00862B5C"/>
    <w:p w:rsidR="00862B5C" w:rsidRDefault="00862B5C" w:rsidP="00862B5C">
      <w:proofErr w:type="spellStart"/>
      <w:r>
        <w:rPr>
          <w:b/>
          <w:bCs/>
        </w:rPr>
        <w:t>DeltaVelocity</w:t>
      </w:r>
      <w:proofErr w:type="spellEnd"/>
      <w:r>
        <w:t xml:space="preserve"> = </w:t>
      </w:r>
      <w:r>
        <w:object w:dxaOrig="4520" w:dyaOrig="320">
          <v:shape id="_x0000_i1331" type="#_x0000_t75" style="width:225.75pt;height:15.75pt" o:ole="">
            <v:imagedata r:id="rId632" o:title=""/>
          </v:shape>
          <o:OLEObject Type="Embed" ProgID="Equation.3" ShapeID="_x0000_i1331" DrawAspect="Content" ObjectID="_1671453040" r:id="rId633"/>
        </w:object>
      </w:r>
    </w:p>
    <w:p w:rsidR="00862B5C" w:rsidRDefault="00862B5C" w:rsidP="00862B5C"/>
    <w:p w:rsidR="00862B5C" w:rsidRDefault="00862B5C" w:rsidP="00862B5C">
      <w:r>
        <w:object w:dxaOrig="4959" w:dyaOrig="320">
          <v:shape id="_x0000_i1332" type="#_x0000_t75" style="width:248.25pt;height:15.75pt" o:ole="">
            <v:imagedata r:id="rId634" o:title=""/>
          </v:shape>
          <o:OLEObject Type="Embed" ProgID="Equation.3" ShapeID="_x0000_i1332" DrawAspect="Content" ObjectID="_1671453041" r:id="rId635"/>
        </w:object>
      </w:r>
    </w:p>
    <w:p w:rsidR="00862B5C" w:rsidRDefault="00862B5C" w:rsidP="00862B5C"/>
    <w:p w:rsidR="00862B5C" w:rsidRDefault="00862B5C" w:rsidP="00862B5C">
      <w:proofErr w:type="spellStart"/>
      <w:r>
        <w:rPr>
          <w:b/>
          <w:bCs/>
        </w:rPr>
        <w:t>var_yaw_curve</w:t>
      </w:r>
      <w:proofErr w:type="spellEnd"/>
      <w:r>
        <w:rPr>
          <w:b/>
          <w:bCs/>
        </w:rPr>
        <w:t xml:space="preserve"> </w:t>
      </w:r>
      <w:r>
        <w:t xml:space="preserve">= (Velocity - </w:t>
      </w:r>
      <w:proofErr w:type="spellStart"/>
      <w:r>
        <w:t>vdy_ye_R_curve_p</w:t>
      </w:r>
      <w:proofErr w:type="spellEnd"/>
      <w:r>
        <w:t xml:space="preserve">(3))- </w:t>
      </w:r>
      <w:proofErr w:type="spellStart"/>
      <w:r>
        <w:t>DeltaVelocity</w:t>
      </w:r>
      <w:proofErr w:type="spellEnd"/>
    </w:p>
    <w:p w:rsidR="00862B5C" w:rsidRDefault="00862B5C" w:rsidP="00862B5C">
      <w:pPr>
        <w:ind w:left="405"/>
      </w:pPr>
    </w:p>
    <w:p w:rsidR="00862B5C" w:rsidRDefault="00862B5C" w:rsidP="00862B5C">
      <w:r>
        <w:t xml:space="preserve"> </w:t>
      </w:r>
      <w:proofErr w:type="spellStart"/>
      <w:r>
        <w:rPr>
          <w:b/>
          <w:bCs/>
        </w:rPr>
        <w:t>var_di_curve</w:t>
      </w:r>
      <w:proofErr w:type="spellEnd"/>
      <w:r>
        <w:t xml:space="preserve"> =    Velocity - </w:t>
      </w:r>
      <w:proofErr w:type="spellStart"/>
      <w:r>
        <w:t>vdy_ye_R_curve_p</w:t>
      </w:r>
      <w:proofErr w:type="spellEnd"/>
      <w:r>
        <w:t>(3)</w:t>
      </w:r>
    </w:p>
    <w:p w:rsidR="00862B5C" w:rsidRDefault="00862B5C" w:rsidP="00862B5C"/>
    <w:p w:rsidR="00862B5C" w:rsidRDefault="00862B5C" w:rsidP="00862B5C">
      <w:proofErr w:type="spellStart"/>
      <w:r>
        <w:rPr>
          <w:b/>
          <w:bCs/>
        </w:rPr>
        <w:t>vdy_ye_R_curve_p</w:t>
      </w:r>
      <w:proofErr w:type="spellEnd"/>
      <w:r>
        <w:rPr>
          <w:b/>
          <w:bCs/>
        </w:rPr>
        <w:t>(1)</w:t>
      </w:r>
      <w:r>
        <w:t xml:space="preserve"> = 8.0 F</w:t>
      </w:r>
    </w:p>
    <w:p w:rsidR="00862B5C" w:rsidRDefault="00862B5C" w:rsidP="00862B5C">
      <w:proofErr w:type="spellStart"/>
      <w:r>
        <w:rPr>
          <w:b/>
          <w:bCs/>
        </w:rPr>
        <w:t>vdy_ye_R_curve_p</w:t>
      </w:r>
      <w:proofErr w:type="spellEnd"/>
      <w:r>
        <w:rPr>
          <w:b/>
          <w:bCs/>
        </w:rPr>
        <w:t>(2)</w:t>
      </w:r>
      <w:r>
        <w:t xml:space="preserve"> = 1000.0 F</w:t>
      </w:r>
    </w:p>
    <w:p w:rsidR="00862B5C" w:rsidRDefault="00862B5C" w:rsidP="00862B5C">
      <w:proofErr w:type="spellStart"/>
      <w:r>
        <w:rPr>
          <w:b/>
          <w:bCs/>
        </w:rPr>
        <w:t>vdy_ye_R_curve_p</w:t>
      </w:r>
      <w:proofErr w:type="spellEnd"/>
      <w:r>
        <w:rPr>
          <w:b/>
          <w:bCs/>
        </w:rPr>
        <w:t>(3</w:t>
      </w:r>
      <w:r>
        <w:t>)  = 5.0 F</w:t>
      </w:r>
    </w:p>
    <w:p w:rsidR="00862B5C" w:rsidRDefault="00862B5C" w:rsidP="00862B5C"/>
    <w:p w:rsidR="00862B5C" w:rsidRDefault="00862B5C" w:rsidP="00862B5C"/>
    <w:p w:rsidR="00862B5C" w:rsidRDefault="00862B5C" w:rsidP="00862B5C"/>
    <w:p w:rsidR="00862B5C" w:rsidRDefault="00862B5C" w:rsidP="00862B5C">
      <w:pPr>
        <w:rPr>
          <w:u w:val="single"/>
        </w:rPr>
      </w:pPr>
      <w:r>
        <w:rPr>
          <w:b/>
          <w:bCs/>
          <w:u w:val="single"/>
        </w:rPr>
        <w:t>Curve blending</w:t>
      </w:r>
      <w:r>
        <w:rPr>
          <w:u w:val="single"/>
        </w:rPr>
        <w:t xml:space="preserve"> :</w:t>
      </w:r>
    </w:p>
    <w:p w:rsidR="00862B5C" w:rsidRDefault="00862B5C" w:rsidP="00862B5C">
      <w:pPr>
        <w:rPr>
          <w:u w:val="single"/>
        </w:rPr>
      </w:pPr>
    </w:p>
    <w:p w:rsidR="00862B5C" w:rsidRDefault="00862B5C" w:rsidP="00862B5C">
      <w:r>
        <w:rPr>
          <w:noProof/>
          <w:u w:val="single"/>
        </w:rPr>
        <w:drawing>
          <wp:inline distT="0" distB="0" distL="0" distR="0">
            <wp:extent cx="5210175" cy="2819400"/>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pic:cNvPicPr>
                      <a:picLocks noChangeAspect="1" noChangeArrowheads="1"/>
                    </pic:cNvPicPr>
                  </pic:nvPicPr>
                  <pic:blipFill>
                    <a:blip r:embed="rId636" cstate="print"/>
                    <a:srcRect/>
                    <a:stretch>
                      <a:fillRect/>
                    </a:stretch>
                  </pic:blipFill>
                  <pic:spPr bwMode="auto">
                    <a:xfrm>
                      <a:off x="0" y="0"/>
                      <a:ext cx="5210175" cy="2819400"/>
                    </a:xfrm>
                    <a:prstGeom prst="rect">
                      <a:avLst/>
                    </a:prstGeom>
                    <a:noFill/>
                    <a:ln w="9525">
                      <a:noFill/>
                      <a:miter lim="800000"/>
                      <a:headEnd/>
                      <a:tailEnd/>
                    </a:ln>
                  </pic:spPr>
                </pic:pic>
              </a:graphicData>
            </a:graphic>
          </wp:inline>
        </w:drawing>
      </w:r>
    </w:p>
    <w:p w:rsidR="00862B5C" w:rsidRDefault="00862B5C" w:rsidP="00862B5C"/>
    <w:p w:rsidR="00862B5C" w:rsidRDefault="00862B5C" w:rsidP="00862B5C"/>
    <w:p w:rsidR="00862B5C" w:rsidRDefault="00862B5C" w:rsidP="00862B5C">
      <w:pPr>
        <w:rPr>
          <w:b/>
          <w:bCs/>
          <w:u w:val="single"/>
        </w:rPr>
      </w:pPr>
      <w:r>
        <w:rPr>
          <w:b/>
          <w:bCs/>
          <w:u w:val="single"/>
        </w:rPr>
        <w:t xml:space="preserve">Design of </w:t>
      </w:r>
      <w:proofErr w:type="spellStart"/>
      <w:r>
        <w:rPr>
          <w:b/>
          <w:bCs/>
          <w:u w:val="single"/>
        </w:rPr>
        <w:t>Qgain</w:t>
      </w:r>
      <w:proofErr w:type="spellEnd"/>
      <w:r>
        <w:rPr>
          <w:b/>
          <w:bCs/>
          <w:u w:val="single"/>
        </w:rPr>
        <w:t xml:space="preserve"> for Curvature Estimation :</w:t>
      </w:r>
    </w:p>
    <w:p w:rsidR="00862B5C" w:rsidRDefault="00862B5C" w:rsidP="00862B5C">
      <w:pPr>
        <w:rPr>
          <w:b/>
          <w:bCs/>
          <w:u w:val="single"/>
        </w:rPr>
      </w:pPr>
    </w:p>
    <w:p w:rsidR="00862B5C" w:rsidRDefault="00862B5C" w:rsidP="00862B5C">
      <w:proofErr w:type="spellStart"/>
      <w:r>
        <w:t>Qgain</w:t>
      </w:r>
      <w:proofErr w:type="spellEnd"/>
      <w:r>
        <w:t xml:space="preserve"> is designed as below,</w:t>
      </w:r>
    </w:p>
    <w:p w:rsidR="00862B5C" w:rsidRDefault="00862B5C" w:rsidP="00862B5C">
      <w:pPr>
        <w:ind w:left="360"/>
      </w:pPr>
    </w:p>
    <w:p w:rsidR="00862B5C" w:rsidRDefault="00862B5C" w:rsidP="00862B5C">
      <w:r>
        <w:t xml:space="preserve">Inputs to estimate </w:t>
      </w:r>
      <w:proofErr w:type="spellStart"/>
      <w:r>
        <w:t>Q</w:t>
      </w:r>
      <w:r>
        <w:rPr>
          <w:vertAlign w:val="subscript"/>
        </w:rPr>
        <w:t>gain</w:t>
      </w:r>
      <w:proofErr w:type="spellEnd"/>
      <w:r>
        <w:rPr>
          <w:vertAlign w:val="subscript"/>
        </w:rPr>
        <w:t xml:space="preserve"> </w:t>
      </w:r>
      <w:r>
        <w:t>are shown below,</w:t>
      </w:r>
    </w:p>
    <w:p w:rsidR="00862B5C" w:rsidRDefault="00862B5C" w:rsidP="00862B5C">
      <w:r>
        <w:t>- Estimated Curve Acceleration</w:t>
      </w:r>
    </w:p>
    <w:p w:rsidR="00862B5C" w:rsidRDefault="00862B5C" w:rsidP="00862B5C">
      <w:r>
        <w:t>- Driver Intended Curve Acceleration</w:t>
      </w:r>
    </w:p>
    <w:p w:rsidR="00862B5C" w:rsidRDefault="00862B5C" w:rsidP="00862B5C">
      <w:r>
        <w:t xml:space="preserve">- </w:t>
      </w:r>
      <w:proofErr w:type="spellStart"/>
      <w:r>
        <w:t>Gain</w:t>
      </w:r>
      <w:r>
        <w:rPr>
          <w:vertAlign w:val="subscript"/>
        </w:rPr>
        <w:t>Inter</w:t>
      </w:r>
      <w:proofErr w:type="spellEnd"/>
      <w:r>
        <w:t xml:space="preserve"> (Intermediate Q gain)</w:t>
      </w:r>
    </w:p>
    <w:p w:rsidR="00862B5C" w:rsidRDefault="00862B5C" w:rsidP="00862B5C"/>
    <w:p w:rsidR="00862B5C" w:rsidRDefault="00862B5C" w:rsidP="00862B5C">
      <w:r>
        <w:t>a) Estimated Curve Acceleration is one of the Outputs from the Kalman filter in ye Model</w:t>
      </w:r>
    </w:p>
    <w:p w:rsidR="00862B5C" w:rsidRDefault="00862B5C" w:rsidP="00862B5C"/>
    <w:p w:rsidR="00862B5C" w:rsidRDefault="00862B5C" w:rsidP="00862B5C">
      <w:r>
        <w:lastRenderedPageBreak/>
        <w:t>b) Driver Intended Curve Acceleration can be calculated based on below formula,</w:t>
      </w:r>
    </w:p>
    <w:p w:rsidR="00862B5C" w:rsidRDefault="00862B5C" w:rsidP="00862B5C"/>
    <w:p w:rsidR="00862B5C" w:rsidRDefault="00862B5C" w:rsidP="00862B5C">
      <w:r>
        <w:t xml:space="preserve">Driver Intended Curve Acceleration  =   </w:t>
      </w:r>
      <w:r>
        <w:object w:dxaOrig="4060" w:dyaOrig="680">
          <v:shape id="_x0000_i1333" type="#_x0000_t75" style="width:203.25pt;height:33.75pt" o:ole="">
            <v:imagedata r:id="rId637" o:title=""/>
          </v:shape>
          <o:OLEObject Type="Embed" ProgID="Equation.3" ShapeID="_x0000_i1333" DrawAspect="Content" ObjectID="_1671453042" r:id="rId638"/>
        </w:object>
      </w:r>
    </w:p>
    <w:p w:rsidR="00862B5C" w:rsidRDefault="00862B5C" w:rsidP="00862B5C"/>
    <w:p w:rsidR="00862B5C" w:rsidRDefault="00862B5C" w:rsidP="00862B5C">
      <w:r>
        <w:rPr>
          <w:b/>
          <w:bCs/>
        </w:rPr>
        <w:t>Where</w:t>
      </w:r>
      <w:r>
        <w:t>,</w:t>
      </w:r>
    </w:p>
    <w:p w:rsidR="00862B5C" w:rsidRDefault="00862B5C" w:rsidP="00862B5C">
      <w:r>
        <w:t>Driver Intended Curve Difference = (Present Driver Intended Curve - Previous Driver Intended Curve) / VDY Cycle Time</w:t>
      </w:r>
    </w:p>
    <w:p w:rsidR="00862B5C" w:rsidRDefault="00862B5C" w:rsidP="00862B5C"/>
    <w:p w:rsidR="00862B5C" w:rsidRDefault="00862B5C" w:rsidP="00862B5C"/>
    <w:p w:rsidR="00862B5C" w:rsidRDefault="00862B5C" w:rsidP="00862B5C">
      <w:r>
        <w:t xml:space="preserve">c) </w:t>
      </w:r>
      <w:proofErr w:type="spellStart"/>
      <w:r>
        <w:t>Gain</w:t>
      </w:r>
      <w:r>
        <w:rPr>
          <w:vertAlign w:val="subscript"/>
        </w:rPr>
        <w:t>Inter</w:t>
      </w:r>
      <w:proofErr w:type="spellEnd"/>
      <w:r>
        <w:rPr>
          <w:vertAlign w:val="subscript"/>
        </w:rPr>
        <w:t xml:space="preserve"> </w:t>
      </w:r>
      <w:r>
        <w:t>is selected based on the Maximum Magnitude Estimated Curve Acceleration and Driver Intended Curve Acceleration</w:t>
      </w:r>
    </w:p>
    <w:p w:rsidR="00862B5C" w:rsidRDefault="00862B5C" w:rsidP="00862B5C"/>
    <w:p w:rsidR="00862B5C" w:rsidRDefault="00862B5C" w:rsidP="00862B5C">
      <w:r>
        <w:t xml:space="preserve">   </w:t>
      </w:r>
      <w:proofErr w:type="spellStart"/>
      <w:r>
        <w:rPr>
          <w:b/>
          <w:bCs/>
        </w:rPr>
        <w:t>Gain</w:t>
      </w:r>
      <w:r>
        <w:rPr>
          <w:b/>
          <w:bCs/>
          <w:vertAlign w:val="subscript"/>
        </w:rPr>
        <w:t>Inter</w:t>
      </w:r>
      <w:proofErr w:type="spellEnd"/>
      <w:r>
        <w:rPr>
          <w:b/>
          <w:bCs/>
        </w:rPr>
        <w:t xml:space="preserve"> </w:t>
      </w:r>
      <w:r>
        <w:t>= MAX (Estimated Curve Acceleration, Driver Intended Curve Acceleration)</w:t>
      </w:r>
    </w:p>
    <w:p w:rsidR="00862B5C" w:rsidRDefault="00862B5C" w:rsidP="00862B5C"/>
    <w:p w:rsidR="00862B5C" w:rsidRDefault="00862B5C" w:rsidP="00862B5C"/>
    <w:p w:rsidR="00862B5C" w:rsidRDefault="00862B5C" w:rsidP="00862B5C">
      <w:proofErr w:type="spellStart"/>
      <w:r>
        <w:rPr>
          <w:b/>
          <w:bCs/>
        </w:rPr>
        <w:t>Q</w:t>
      </w:r>
      <w:r>
        <w:rPr>
          <w:b/>
          <w:bCs/>
          <w:vertAlign w:val="subscript"/>
        </w:rPr>
        <w:t>gain</w:t>
      </w:r>
      <w:proofErr w:type="spellEnd"/>
      <w:r>
        <w:rPr>
          <w:b/>
          <w:bCs/>
          <w:vertAlign w:val="subscript"/>
        </w:rPr>
        <w:t xml:space="preserve"> </w:t>
      </w:r>
      <w:r>
        <w:t>will be calculated based on below conditions with above mentioned variables,</w:t>
      </w:r>
    </w:p>
    <w:p w:rsidR="00862B5C" w:rsidRDefault="00862B5C" w:rsidP="00862B5C"/>
    <w:p w:rsidR="00862B5C" w:rsidRDefault="00862B5C" w:rsidP="00862B5C">
      <w:r>
        <w:t xml:space="preserve">-If </w:t>
      </w:r>
      <w:proofErr w:type="spellStart"/>
      <w:r>
        <w:rPr>
          <w:b/>
          <w:bCs/>
        </w:rPr>
        <w:t>Gain</w:t>
      </w:r>
      <w:r>
        <w:rPr>
          <w:b/>
          <w:bCs/>
          <w:vertAlign w:val="subscript"/>
        </w:rPr>
        <w:t>Inter</w:t>
      </w:r>
      <w:proofErr w:type="spellEnd"/>
      <w:r>
        <w:rPr>
          <w:b/>
          <w:bCs/>
          <w:vertAlign w:val="subscript"/>
        </w:rPr>
        <w:t xml:space="preserve"> </w:t>
      </w:r>
      <w:r>
        <w:t>is greater than 0.002</w:t>
      </w:r>
    </w:p>
    <w:p w:rsidR="00862B5C" w:rsidRDefault="00862B5C" w:rsidP="00862B5C">
      <w:r>
        <w:rPr>
          <w:b/>
          <w:bCs/>
        </w:rPr>
        <w:t xml:space="preserve">       </w:t>
      </w:r>
      <w:proofErr w:type="spellStart"/>
      <w:r>
        <w:rPr>
          <w:b/>
          <w:bCs/>
        </w:rPr>
        <w:t>Qgain</w:t>
      </w:r>
      <w:proofErr w:type="spellEnd"/>
      <w:r>
        <w:rPr>
          <w:b/>
          <w:bCs/>
        </w:rPr>
        <w:t xml:space="preserve"> </w:t>
      </w:r>
      <w:r>
        <w:rPr>
          <w:b/>
          <w:bCs/>
          <w:vertAlign w:val="subscript"/>
        </w:rPr>
        <w:t xml:space="preserve"> = </w:t>
      </w:r>
      <w:proofErr w:type="spellStart"/>
      <w:r>
        <w:t>Gain</w:t>
      </w:r>
      <w:r>
        <w:rPr>
          <w:vertAlign w:val="subscript"/>
        </w:rPr>
        <w:t>Inter</w:t>
      </w:r>
      <w:proofErr w:type="spellEnd"/>
      <w:r>
        <w:rPr>
          <w:vertAlign w:val="subscript"/>
        </w:rPr>
        <w:t xml:space="preserve"> </w:t>
      </w:r>
      <w:r>
        <w:rPr>
          <w:b/>
          <w:bCs/>
          <w:vertAlign w:val="subscript"/>
        </w:rPr>
        <w:t>*</w:t>
      </w:r>
      <w:r>
        <w:t xml:space="preserve"> </w:t>
      </w:r>
      <w:proofErr w:type="spellStart"/>
      <w:r>
        <w:t>vdy_ye_Q_curve_gain_p</w:t>
      </w:r>
      <w:proofErr w:type="spellEnd"/>
    </w:p>
    <w:p w:rsidR="00862B5C" w:rsidRDefault="00862B5C" w:rsidP="00862B5C"/>
    <w:p w:rsidR="00862B5C" w:rsidRDefault="00862B5C" w:rsidP="00862B5C">
      <w:pPr>
        <w:rPr>
          <w:b/>
          <w:bCs/>
        </w:rPr>
      </w:pPr>
      <w:r>
        <w:rPr>
          <w:b/>
          <w:bCs/>
        </w:rPr>
        <w:t>Else</w:t>
      </w:r>
    </w:p>
    <w:p w:rsidR="00862B5C" w:rsidRDefault="00862B5C" w:rsidP="00862B5C">
      <w:pPr>
        <w:rPr>
          <w:b/>
          <w:bCs/>
        </w:rPr>
      </w:pPr>
      <w:r>
        <w:rPr>
          <w:b/>
          <w:bCs/>
        </w:rPr>
        <w:t xml:space="preserve">        </w:t>
      </w:r>
      <w:proofErr w:type="spellStart"/>
      <w:r>
        <w:rPr>
          <w:b/>
          <w:bCs/>
        </w:rPr>
        <w:t>Qgain</w:t>
      </w:r>
      <w:proofErr w:type="spellEnd"/>
      <w:r>
        <w:rPr>
          <w:b/>
          <w:bCs/>
        </w:rPr>
        <w:t xml:space="preserve">  </w:t>
      </w:r>
      <w:r>
        <w:rPr>
          <w:b/>
          <w:bCs/>
          <w:vertAlign w:val="subscript"/>
        </w:rPr>
        <w:t xml:space="preserve">= </w:t>
      </w:r>
      <w:r>
        <w:rPr>
          <w:b/>
          <w:bCs/>
        </w:rPr>
        <w:t>1</w:t>
      </w:r>
    </w:p>
    <w:p w:rsidR="00862B5C" w:rsidRDefault="00862B5C" w:rsidP="00862B5C">
      <w:pPr>
        <w:rPr>
          <w:b/>
          <w:bCs/>
        </w:rPr>
      </w:pPr>
    </w:p>
    <w:p w:rsidR="00862B5C" w:rsidRDefault="00862B5C" w:rsidP="00862B5C">
      <w:pPr>
        <w:rPr>
          <w:b/>
          <w:bCs/>
        </w:rPr>
      </w:pPr>
    </w:p>
    <w:p w:rsidR="00862B5C" w:rsidRDefault="00862B5C" w:rsidP="00862B5C">
      <w:r>
        <w:rPr>
          <w:b/>
          <w:bCs/>
        </w:rPr>
        <w:t>where</w:t>
      </w:r>
      <w:r>
        <w:t>,</w:t>
      </w:r>
    </w:p>
    <w:p w:rsidR="00862B5C" w:rsidRDefault="00862B5C" w:rsidP="00862B5C">
      <w:proofErr w:type="spellStart"/>
      <w:r>
        <w:lastRenderedPageBreak/>
        <w:t>vdy_ye_Q_curve_gain_p</w:t>
      </w:r>
      <w:proofErr w:type="spellEnd"/>
      <w:r>
        <w:t xml:space="preserve"> = 1000.0F</w:t>
      </w:r>
    </w:p>
    <w:p w:rsidR="00862B5C" w:rsidRDefault="00862B5C" w:rsidP="00862B5C"/>
    <w:p w:rsidR="00862B5C" w:rsidRDefault="00862B5C" w:rsidP="00862B5C"/>
    <w:p w:rsidR="00862B5C" w:rsidRDefault="00862B5C" w:rsidP="00862B5C">
      <w:pPr>
        <w:rPr>
          <w:b/>
          <w:bCs/>
          <w:u w:val="single"/>
        </w:rPr>
      </w:pPr>
      <w:r>
        <w:rPr>
          <w:b/>
          <w:bCs/>
          <w:u w:val="single"/>
        </w:rPr>
        <w:t>Design of Q matrix for Curvature Estimation:</w:t>
      </w:r>
    </w:p>
    <w:p w:rsidR="00862B5C" w:rsidRDefault="00862B5C" w:rsidP="00862B5C">
      <w:pPr>
        <w:rPr>
          <w:b/>
          <w:bCs/>
          <w:u w:val="single"/>
        </w:rPr>
      </w:pPr>
    </w:p>
    <w:p w:rsidR="00862B5C" w:rsidRDefault="00862B5C" w:rsidP="00862B5C">
      <w:r>
        <w:t xml:space="preserve">Q matrix is designed as below using </w:t>
      </w:r>
      <w:proofErr w:type="spellStart"/>
      <w:r>
        <w:t>Q</w:t>
      </w:r>
      <w:r>
        <w:rPr>
          <w:vertAlign w:val="subscript"/>
        </w:rPr>
        <w:t>gain</w:t>
      </w:r>
      <w:proofErr w:type="spellEnd"/>
      <w:r>
        <w:rPr>
          <w:vertAlign w:val="subscript"/>
        </w:rPr>
        <w:t>,</w:t>
      </w:r>
      <w:r>
        <w:t xml:space="preserve"> </w:t>
      </w:r>
      <w:proofErr w:type="spellStart"/>
      <w:r>
        <w:t>Sigma_value</w:t>
      </w:r>
      <w:proofErr w:type="spellEnd"/>
      <w:r>
        <w:t xml:space="preserve"> and VDY Cycle time,</w:t>
      </w:r>
    </w:p>
    <w:p w:rsidR="00862B5C" w:rsidRDefault="00862B5C" w:rsidP="00862B5C"/>
    <w:p w:rsidR="00862B5C" w:rsidRDefault="00862B5C" w:rsidP="00862B5C">
      <w:proofErr w:type="spellStart"/>
      <w:r>
        <w:t>Sigma_value</w:t>
      </w:r>
      <w:proofErr w:type="spellEnd"/>
      <w:r>
        <w:t xml:space="preserve"> is designed based on velocity as below</w:t>
      </w:r>
    </w:p>
    <w:p w:rsidR="00862B5C" w:rsidRDefault="00862B5C" w:rsidP="00862B5C"/>
    <w:p w:rsidR="00862B5C" w:rsidRDefault="00862B5C" w:rsidP="00862B5C">
      <w:pPr>
        <w:ind w:left="720"/>
      </w:pPr>
      <w:r>
        <w:t xml:space="preserve">-If  </w:t>
      </w:r>
      <w:proofErr w:type="spellStart"/>
      <w:r>
        <w:t>vdy_ye_Q_sigmas_velo_gain_p</w:t>
      </w:r>
      <w:proofErr w:type="spellEnd"/>
      <w:r>
        <w:t xml:space="preserve">(1)is equal to 1, then </w:t>
      </w:r>
    </w:p>
    <w:p w:rsidR="00862B5C" w:rsidRDefault="00862B5C" w:rsidP="00862B5C">
      <w:r>
        <w:t xml:space="preserve">                       If velocity is lesser than </w:t>
      </w:r>
      <w:proofErr w:type="spellStart"/>
      <w:r>
        <w:t>vdy_ye_Q_sigmas_velo_gain_p</w:t>
      </w:r>
      <w:proofErr w:type="spellEnd"/>
      <w:r>
        <w:t>(4)</w:t>
      </w:r>
    </w:p>
    <w:p w:rsidR="00862B5C" w:rsidRDefault="00862B5C" w:rsidP="00862B5C">
      <w:r>
        <w:t xml:space="preserve">                                </w:t>
      </w:r>
      <w:proofErr w:type="spellStart"/>
      <w:r>
        <w:t>Sigma_value</w:t>
      </w:r>
      <w:proofErr w:type="spellEnd"/>
      <w:r>
        <w:t xml:space="preserve"> = </w:t>
      </w:r>
      <w:r>
        <w:object w:dxaOrig="1280" w:dyaOrig="680">
          <v:shape id="_x0000_i1334" type="#_x0000_t75" style="width:63.75pt;height:33.75pt" o:ole="">
            <v:imagedata r:id="rId639" o:title=""/>
          </v:shape>
          <o:OLEObject Type="Embed" ProgID="Equation.3" ShapeID="_x0000_i1334" DrawAspect="Content" ObjectID="_1671453043" r:id="rId640"/>
        </w:object>
      </w:r>
    </w:p>
    <w:p w:rsidR="00862B5C" w:rsidRDefault="00862B5C" w:rsidP="00862B5C">
      <w:r>
        <w:t xml:space="preserve">                        Else</w:t>
      </w:r>
    </w:p>
    <w:p w:rsidR="00862B5C" w:rsidRDefault="00862B5C" w:rsidP="00862B5C">
      <w:r>
        <w:t xml:space="preserve">                                </w:t>
      </w:r>
      <w:proofErr w:type="spellStart"/>
      <w:r>
        <w:t>Sigma_value</w:t>
      </w:r>
      <w:proofErr w:type="spellEnd"/>
      <w:r>
        <w:t xml:space="preserve"> = </w:t>
      </w:r>
      <w:r>
        <w:object w:dxaOrig="3120" w:dyaOrig="680">
          <v:shape id="_x0000_i1335" type="#_x0000_t75" style="width:156pt;height:33.75pt" o:ole="">
            <v:imagedata r:id="rId641" o:title=""/>
          </v:shape>
          <o:OLEObject Type="Embed" ProgID="Equation.3" ShapeID="_x0000_i1335" DrawAspect="Content" ObjectID="_1671453044" r:id="rId642"/>
        </w:object>
      </w:r>
    </w:p>
    <w:p w:rsidR="00862B5C" w:rsidRDefault="00862B5C" w:rsidP="00862B5C"/>
    <w:p w:rsidR="00862B5C" w:rsidRDefault="00862B5C" w:rsidP="00862B5C">
      <w:r>
        <w:t xml:space="preserve">          Else</w:t>
      </w:r>
    </w:p>
    <w:p w:rsidR="00862B5C" w:rsidRDefault="00862B5C" w:rsidP="00862B5C">
      <w:r>
        <w:t xml:space="preserve">                    </w:t>
      </w:r>
      <w:proofErr w:type="spellStart"/>
      <w:r>
        <w:t>Sigma_value</w:t>
      </w:r>
      <w:proofErr w:type="spellEnd"/>
      <w:r>
        <w:t xml:space="preserve"> = </w:t>
      </w:r>
      <w:r>
        <w:object w:dxaOrig="2680" w:dyaOrig="680">
          <v:shape id="_x0000_i1336" type="#_x0000_t75" style="width:134.25pt;height:33.75pt" o:ole="">
            <v:imagedata r:id="rId643" o:title=""/>
          </v:shape>
          <o:OLEObject Type="Embed" ProgID="Equation.3" ShapeID="_x0000_i1336" DrawAspect="Content" ObjectID="_1671453045" r:id="rId644"/>
        </w:object>
      </w:r>
    </w:p>
    <w:p w:rsidR="00862B5C" w:rsidRDefault="00862B5C" w:rsidP="00862B5C"/>
    <w:p w:rsidR="00862B5C" w:rsidRDefault="00862B5C" w:rsidP="00862B5C">
      <w:r>
        <w:rPr>
          <w:b/>
          <w:bCs/>
        </w:rPr>
        <w:t>Where</w:t>
      </w:r>
      <w:r>
        <w:t>,</w:t>
      </w:r>
    </w:p>
    <w:p w:rsidR="00862B5C" w:rsidRDefault="00862B5C" w:rsidP="00862B5C">
      <w:proofErr w:type="spellStart"/>
      <w:r>
        <w:rPr>
          <w:b/>
          <w:bCs/>
        </w:rPr>
        <w:t>Sigma_input</w:t>
      </w:r>
      <w:proofErr w:type="spellEnd"/>
      <w:r>
        <w:t xml:space="preserve"> = m* (velocity - </w:t>
      </w:r>
      <w:proofErr w:type="spellStart"/>
      <w:r>
        <w:t>vdy_ye_Q_sigmas_velo_gain_p</w:t>
      </w:r>
      <w:proofErr w:type="spellEnd"/>
      <w:r>
        <w:t xml:space="preserve">(4))^2  + </w:t>
      </w:r>
      <w:proofErr w:type="spellStart"/>
      <w:r>
        <w:t>vdy_ye_Q_sigmas_velo_gain_p</w:t>
      </w:r>
      <w:proofErr w:type="spellEnd"/>
      <w:r>
        <w:t>(3)</w:t>
      </w:r>
    </w:p>
    <w:p w:rsidR="00862B5C" w:rsidRDefault="00862B5C" w:rsidP="00862B5C"/>
    <w:p w:rsidR="00862B5C" w:rsidRDefault="00862B5C" w:rsidP="00862B5C">
      <w:r>
        <w:rPr>
          <w:b/>
          <w:bCs/>
        </w:rPr>
        <w:t xml:space="preserve">m </w:t>
      </w:r>
      <w:r>
        <w:t>=  (</w:t>
      </w:r>
      <w:proofErr w:type="spellStart"/>
      <w:r>
        <w:t>vdy_ye_Q_sigmas_velo_gain_p</w:t>
      </w:r>
      <w:proofErr w:type="spellEnd"/>
      <w:r>
        <w:t xml:space="preserve">(2) - </w:t>
      </w:r>
      <w:proofErr w:type="spellStart"/>
      <w:r>
        <w:t>vdy_ye_Q_sigmas_velo_gain_p</w:t>
      </w:r>
      <w:proofErr w:type="spellEnd"/>
      <w:r>
        <w:t xml:space="preserve">(3)) / </w:t>
      </w:r>
      <w:proofErr w:type="spellStart"/>
      <w:r>
        <w:t>vdy_ye_Q_sigmas_velo_gain_p</w:t>
      </w:r>
      <w:proofErr w:type="spellEnd"/>
      <w:r>
        <w:t>(3)^2</w:t>
      </w:r>
    </w:p>
    <w:p w:rsidR="00862B5C" w:rsidRDefault="00862B5C" w:rsidP="00862B5C"/>
    <w:p w:rsidR="00862B5C" w:rsidRDefault="00862B5C" w:rsidP="00862B5C"/>
    <w:p w:rsidR="00862B5C" w:rsidRDefault="00862B5C" w:rsidP="00862B5C">
      <w:r>
        <w:object w:dxaOrig="3159" w:dyaOrig="960">
          <v:shape id="_x0000_i1337" type="#_x0000_t75" style="width:158.25pt;height:48pt" o:ole="">
            <v:imagedata r:id="rId645" o:title=""/>
          </v:shape>
          <o:OLEObject Type="Embed" ProgID="Equation.3" ShapeID="_x0000_i1337" DrawAspect="Content" ObjectID="_1671453046" r:id="rId646"/>
        </w:object>
      </w:r>
    </w:p>
    <w:p w:rsidR="00862B5C" w:rsidRDefault="00862B5C" w:rsidP="00862B5C"/>
    <w:p w:rsidR="00862B5C" w:rsidRDefault="00862B5C" w:rsidP="00862B5C"/>
    <w:p w:rsidR="00862B5C" w:rsidRDefault="00862B5C" w:rsidP="00862B5C">
      <w:r>
        <w:object w:dxaOrig="1520" w:dyaOrig="499">
          <v:shape id="_x0000_i1338" type="#_x0000_t75" style="width:75.75pt;height:24.75pt" o:ole="">
            <v:imagedata r:id="rId647" o:title=""/>
          </v:shape>
          <o:OLEObject Type="Embed" ProgID="Equation.3" ShapeID="_x0000_i1338" DrawAspect="Content" ObjectID="_1671453047" r:id="rId648"/>
        </w:object>
      </w:r>
      <w:r>
        <w:object w:dxaOrig="180" w:dyaOrig="340">
          <v:shape id="_x0000_i1339" type="#_x0000_t75" style="width:9pt;height:17.25pt" o:ole="">
            <v:imagedata r:id="rId36" o:title=""/>
          </v:shape>
          <o:OLEObject Type="Embed" ProgID="Equation.3" ShapeID="_x0000_i1339" DrawAspect="Content" ObjectID="_1671453048" r:id="rId649"/>
        </w:object>
      </w:r>
    </w:p>
    <w:p w:rsidR="00862B5C" w:rsidRDefault="00862B5C" w:rsidP="00862B5C"/>
    <w:p w:rsidR="00862B5C" w:rsidRDefault="00862B5C" w:rsidP="00862B5C"/>
    <w:p w:rsidR="00862B5C" w:rsidRDefault="00862B5C" w:rsidP="00862B5C">
      <w:r>
        <w:rPr>
          <w:b/>
          <w:bCs/>
        </w:rPr>
        <w:t>Where</w:t>
      </w:r>
      <w:r>
        <w:t>,</w:t>
      </w:r>
    </w:p>
    <w:p w:rsidR="00862B5C" w:rsidRDefault="00862B5C" w:rsidP="00862B5C">
      <w:proofErr w:type="spellStart"/>
      <w:r>
        <w:t>vdy_ye_Q_sigmas_curve_p</w:t>
      </w:r>
      <w:proofErr w:type="spellEnd"/>
      <w:r>
        <w:t xml:space="preserve"> =</w:t>
      </w:r>
      <w:r>
        <w:object w:dxaOrig="520" w:dyaOrig="680">
          <v:shape id="_x0000_i1340" type="#_x0000_t75" style="width:26.25pt;height:33.75pt" o:ole="">
            <v:imagedata r:id="rId650" o:title=""/>
          </v:shape>
          <o:OLEObject Type="Embed" ProgID="Equation.3" ShapeID="_x0000_i1340" DrawAspect="Content" ObjectID="_1671453049" r:id="rId651"/>
        </w:object>
      </w:r>
    </w:p>
    <w:p w:rsidR="00862B5C" w:rsidRDefault="00862B5C" w:rsidP="00862B5C"/>
    <w:p w:rsidR="00862B5C" w:rsidRDefault="00862B5C" w:rsidP="00862B5C">
      <w:proofErr w:type="spellStart"/>
      <w:r>
        <w:t>vdy_ye_Q_sigmas_velo_gain_p</w:t>
      </w:r>
      <w:proofErr w:type="spellEnd"/>
      <w:r>
        <w:t xml:space="preserve"> = </w:t>
      </w:r>
      <w:r>
        <w:object w:dxaOrig="620" w:dyaOrig="1280">
          <v:shape id="_x0000_i1341" type="#_x0000_t75" style="width:30.75pt;height:63.75pt" o:ole="">
            <v:imagedata r:id="rId652" o:title=""/>
          </v:shape>
          <o:OLEObject Type="Embed" ProgID="Equation.3" ShapeID="_x0000_i1341" DrawAspect="Content" ObjectID="_1671453050" r:id="rId653"/>
        </w:object>
      </w:r>
    </w:p>
    <w:p w:rsidR="00862B5C" w:rsidRDefault="00862B5C" w:rsidP="00862B5C"/>
    <w:p w:rsidR="00862B5C" w:rsidRDefault="00862B5C" w:rsidP="00862B5C"/>
    <w:p w:rsidR="00862B5C" w:rsidRDefault="00862B5C" w:rsidP="00862B5C">
      <w:pPr>
        <w:rPr>
          <w:b/>
          <w:bCs/>
          <w:u w:val="single"/>
        </w:rPr>
      </w:pPr>
      <w:r>
        <w:rPr>
          <w:b/>
          <w:bCs/>
          <w:u w:val="single"/>
        </w:rPr>
        <w:t>Design of A Matrix  for Yaw Rate Estimation :</w:t>
      </w:r>
    </w:p>
    <w:p w:rsidR="00862B5C" w:rsidRDefault="00862B5C" w:rsidP="00862B5C">
      <w:pPr>
        <w:rPr>
          <w:b/>
          <w:bCs/>
          <w:u w:val="single"/>
        </w:rPr>
      </w:pPr>
    </w:p>
    <w:p w:rsidR="00862B5C" w:rsidRDefault="00862B5C" w:rsidP="00862B5C">
      <w:r>
        <w:rPr>
          <w:b/>
          <w:bCs/>
        </w:rPr>
        <w:t xml:space="preserve">A matrix </w:t>
      </w:r>
      <w:r>
        <w:t>is designed as below:</w:t>
      </w:r>
    </w:p>
    <w:p w:rsidR="00862B5C" w:rsidRDefault="00862B5C" w:rsidP="00862B5C"/>
    <w:p w:rsidR="00862B5C" w:rsidRDefault="00862B5C" w:rsidP="00862B5C">
      <w:r>
        <w:object w:dxaOrig="1040" w:dyaOrig="680">
          <v:shape id="_x0000_i1342" type="#_x0000_t75" style="width:51.75pt;height:33.75pt" o:ole="">
            <v:imagedata r:id="rId604" o:title=""/>
          </v:shape>
          <o:OLEObject Type="Embed" ProgID="Equation.3" ShapeID="_x0000_i1342" DrawAspect="Content" ObjectID="_1671453051" r:id="rId654"/>
        </w:object>
      </w:r>
    </w:p>
    <w:p w:rsidR="00862B5C" w:rsidRDefault="00862B5C" w:rsidP="00862B5C"/>
    <w:p w:rsidR="00862B5C" w:rsidRDefault="00862B5C" w:rsidP="00862B5C">
      <w:r>
        <w:lastRenderedPageBreak/>
        <w:t>where, T is cycle time.</w:t>
      </w:r>
    </w:p>
    <w:p w:rsidR="00862B5C" w:rsidRDefault="00862B5C" w:rsidP="00862B5C"/>
    <w:p w:rsidR="00862B5C" w:rsidRDefault="00862B5C" w:rsidP="00862B5C">
      <w:pPr>
        <w:rPr>
          <w:b/>
          <w:bCs/>
          <w:u w:val="single"/>
        </w:rPr>
      </w:pPr>
      <w:r>
        <w:rPr>
          <w:b/>
          <w:bCs/>
          <w:u w:val="single"/>
        </w:rPr>
        <w:t>Lateral Acceleration Estimation:</w:t>
      </w:r>
    </w:p>
    <w:p w:rsidR="00862B5C" w:rsidRDefault="00862B5C" w:rsidP="00862B5C">
      <w:pPr>
        <w:rPr>
          <w:b/>
          <w:bCs/>
          <w:u w:val="single"/>
        </w:rPr>
      </w:pPr>
    </w:p>
    <w:p w:rsidR="00862B5C" w:rsidRDefault="00862B5C" w:rsidP="00862B5C">
      <w:r>
        <w:t xml:space="preserve">With the above </w:t>
      </w:r>
      <w:proofErr w:type="spellStart"/>
      <w:r>
        <w:t>extimated</w:t>
      </w:r>
      <w:proofErr w:type="spellEnd"/>
      <w:r>
        <w:t xml:space="preserve"> vehicle curve (</w:t>
      </w:r>
      <w:r>
        <w:object w:dxaOrig="300" w:dyaOrig="360">
          <v:shape id="_x0000_i1343" type="#_x0000_t75" style="width:15pt;height:18pt" o:ole="">
            <v:imagedata r:id="rId655" o:title=""/>
          </v:shape>
          <o:OLEObject Type="Embed" ProgID="Equation.3" ShapeID="_x0000_i1343" DrawAspect="Content" ObjectID="_1671453052" r:id="rId656"/>
        </w:object>
      </w:r>
      <w:r>
        <w:t>)and velocity the lateral acceleration is calculated by the following equation:</w:t>
      </w:r>
    </w:p>
    <w:p w:rsidR="00862B5C" w:rsidRDefault="00862B5C" w:rsidP="00862B5C"/>
    <w:p w:rsidR="00862B5C" w:rsidRDefault="00862B5C" w:rsidP="00862B5C">
      <w:r>
        <w:object w:dxaOrig="1100" w:dyaOrig="400">
          <v:shape id="_x0000_i1344" type="#_x0000_t75" style="width:54.75pt;height:20.25pt" o:ole="">
            <v:imagedata r:id="rId657" o:title=""/>
          </v:shape>
          <o:OLEObject Type="Embed" ProgID="Equation.3" ShapeID="_x0000_i1344" DrawAspect="Content" ObjectID="_1671453053" r:id="rId658"/>
        </w:object>
      </w:r>
    </w:p>
    <w:p w:rsidR="00862B5C" w:rsidRDefault="00862B5C" w:rsidP="00862B5C">
      <w:pPr>
        <w:pStyle w:val="Heading4"/>
      </w:pPr>
      <w:r>
        <w:t xml:space="preserve">4.1.10.1 Module </w:t>
      </w:r>
      <w:proofErr w:type="spellStart"/>
      <w:r>
        <w:t>vdy_ye_dat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w:t>
      </w:r>
    </w:p>
    <w:p w:rsidR="00862B5C" w:rsidRDefault="00862B5C" w:rsidP="00862B5C">
      <w:pPr>
        <w:rPr>
          <w:rStyle w:val="Hyperlink"/>
          <w:i/>
          <w:iCs/>
        </w:rPr>
      </w:pPr>
      <w:r>
        <w:rPr>
          <w:i/>
          <w:iCs/>
        </w:rPr>
        <w:fldChar w:fldCharType="begin"/>
      </w:r>
      <w:r>
        <w:rPr>
          <w:i/>
          <w:iCs/>
        </w:rPr>
        <w:instrText>HYPERLINK "http://ims-adas:7001/si/viewrevision?projectName=/nfs/projekte1/REPOSITORY/Base%5fDevelopment/05%5fAlgorithm/VDY%5fVehicleDynamics/04%5fEngineering/01%5fSource%5fCode/algo/vdy/project.pj&amp;selection=vdy%5fye%5fdata.c"</w:instrText>
      </w:r>
      <w:r>
        <w:rPr>
          <w:i/>
          <w:iCs/>
        </w:rPr>
        <w:fldChar w:fldCharType="separate"/>
      </w:r>
      <w:r>
        <w:rPr>
          <w:rStyle w:val="Hyperlink"/>
          <w:i/>
          <w:iCs/>
        </w:rPr>
        <w:t>http://ims-adas:7001/si/viewrevision?projectName=/nfs/projekte1/REPOSITORY/Base%5fDevelopment/05%5fAlgorithm/VDY%5fVehicleDynamics/04%5fEngineering/01%5fSource%5fCode/algo/vdy/project.pj&amp;selection=vdy%5fye%5fdata.c</w:t>
      </w:r>
    </w:p>
    <w:p w:rsidR="00862B5C" w:rsidRDefault="00862B5C" w:rsidP="00862B5C">
      <w:r>
        <w:rPr>
          <w:i/>
          <w:iCs/>
        </w:rPr>
        <w:fldChar w:fldCharType="end"/>
      </w:r>
    </w:p>
    <w:p w:rsidR="00862B5C" w:rsidRDefault="00862B5C" w:rsidP="00862B5C">
      <w:pPr>
        <w:pStyle w:val="Heading4"/>
      </w:pPr>
      <w:r>
        <w:t xml:space="preserve">4.1.10.2 Module </w:t>
      </w:r>
      <w:proofErr w:type="spellStart"/>
      <w:r>
        <w:t>vdy_ye_para.c</w:t>
      </w:r>
      <w:proofErr w:type="spellEnd"/>
    </w:p>
    <w:p w:rsidR="00862B5C" w:rsidRDefault="00862B5C" w:rsidP="00862B5C">
      <w:pPr>
        <w:rPr>
          <w:i/>
          <w:iCs/>
        </w:rPr>
      </w:pPr>
      <w:r>
        <w:rPr>
          <w:i/>
          <w:iCs/>
        </w:rPr>
        <w:t xml:space="preserve">This file is </w:t>
      </w:r>
      <w:proofErr w:type="spellStart"/>
      <w:r>
        <w:rPr>
          <w:i/>
          <w:iCs/>
        </w:rPr>
        <w:t>matlab</w:t>
      </w:r>
      <w:proofErr w:type="spellEnd"/>
      <w:r>
        <w:rPr>
          <w:i/>
          <w:iCs/>
        </w:rPr>
        <w:t xml:space="preserve"> </w:t>
      </w:r>
      <w:proofErr w:type="spellStart"/>
      <w:r>
        <w:rPr>
          <w:i/>
          <w:iCs/>
        </w:rPr>
        <w:t>simulink</w:t>
      </w:r>
      <w:proofErr w:type="spellEnd"/>
      <w:r>
        <w:rPr>
          <w:i/>
          <w:iCs/>
        </w:rPr>
        <w:t xml:space="preserve"> autogenerated and contains the module parameters</w:t>
      </w:r>
    </w:p>
    <w:p w:rsidR="00862B5C" w:rsidRDefault="0066217F" w:rsidP="00862B5C">
      <w:hyperlink r:id="rId659" w:history="1">
        <w:r w:rsidR="00862B5C">
          <w:rPr>
            <w:rStyle w:val="Hyperlink"/>
            <w:i/>
            <w:iCs/>
          </w:rPr>
          <w:t>http://ims-adas:7001/si/viewrevision?projectName=/nfs/projekte1/REPOSITORY/Base%5fDevelopment/05%5fAlgorithm/VDY%5fVehicleDynamics/04%5fEngineering/01%5fSource%5fCode/algo/vdy/project.pj&amp;selection=vdy%5fye%5fpara.c</w:t>
        </w:r>
      </w:hyperlink>
    </w:p>
    <w:p w:rsidR="00862B5C" w:rsidRDefault="00862B5C" w:rsidP="00862B5C">
      <w:pPr>
        <w:pStyle w:val="Heading4"/>
      </w:pPr>
      <w:r>
        <w:t>4.1.10.3 Model tuning parameters for aye "</w:t>
      </w:r>
      <w:proofErr w:type="spellStart"/>
      <w:r>
        <w:t>vdy_ye_parameter.m</w:t>
      </w:r>
      <w:proofErr w:type="spellEnd"/>
      <w:r>
        <w:t>"</w:t>
      </w:r>
    </w:p>
    <w:p w:rsidR="00862B5C" w:rsidRDefault="0066217F" w:rsidP="00862B5C">
      <w:hyperlink r:id="rId660" w:history="1">
        <w:r w:rsidR="00862B5C">
          <w:rPr>
            <w:rStyle w:val="Hyperlink"/>
          </w:rPr>
          <w:t>http://ims-adas:7001/si/viewrevision?projectName=%23p%3D%2Fnfs%2Fprojekte1%2FREPOSITORY%2FREPOSITORY.pj%23Base_Development%2F05_Algorithm%2FVDY_VehicleDynamics%23b%3D1.67.1.36.1.2.1.3%2304_Engineering%2F00_CodeGen%2Falgo%2Fvdy%2Fmdl&amp;selection=vdy_ye_parameter.m</w:t>
        </w:r>
      </w:hyperlink>
    </w:p>
    <w:p w:rsidR="00862B5C" w:rsidRDefault="00862B5C" w:rsidP="00862B5C">
      <w:pPr>
        <w:pStyle w:val="Heading2"/>
      </w:pPr>
      <w:r>
        <w:t>4.2 Hand code modules</w:t>
      </w:r>
    </w:p>
    <w:p w:rsidR="00862B5C" w:rsidRDefault="00862B5C" w:rsidP="00862B5C">
      <w:r>
        <w:t xml:space="preserve">The </w:t>
      </w:r>
      <w:proofErr w:type="spellStart"/>
      <w:r>
        <w:t>folowing</w:t>
      </w:r>
      <w:proofErr w:type="spellEnd"/>
      <w:r>
        <w:t xml:space="preserve"> modules are hand coded.</w:t>
      </w:r>
    </w:p>
    <w:p w:rsidR="00862B5C" w:rsidRDefault="00862B5C" w:rsidP="00862B5C">
      <w:pPr>
        <w:pStyle w:val="Heading3"/>
      </w:pPr>
      <w:r>
        <w:t xml:space="preserve">4.2.1 Module </w:t>
      </w:r>
      <w:proofErr w:type="spellStart"/>
      <w:r>
        <w:t>vdy_ay_swa.c</w:t>
      </w:r>
      <w:proofErr w:type="spellEnd"/>
    </w:p>
    <w:p w:rsidR="00862B5C" w:rsidRDefault="00862B5C" w:rsidP="00862B5C">
      <w:r>
        <w:t xml:space="preserve">The steering angle is compensated in the </w:t>
      </w:r>
      <w:proofErr w:type="spellStart"/>
      <w:r>
        <w:t>vdy_ay_swa.c</w:t>
      </w:r>
      <w:proofErr w:type="spellEnd"/>
      <w:r>
        <w:t xml:space="preserve"> module.  For every state an error based on the learning state is given, and this error is used for the lateral error calculation.</w:t>
      </w:r>
    </w:p>
    <w:p w:rsidR="00862B5C" w:rsidRDefault="00862B5C" w:rsidP="00862B5C">
      <w:r>
        <w:lastRenderedPageBreak/>
        <w:t>The c file is found here :</w:t>
      </w:r>
    </w:p>
    <w:p w:rsidR="00862B5C" w:rsidRDefault="0066217F" w:rsidP="00862B5C">
      <w:hyperlink r:id="rId661" w:history="1">
        <w:r w:rsidR="00862B5C">
          <w:rPr>
            <w:rStyle w:val="Hyperlink"/>
          </w:rPr>
          <w:t>http://ims-adas:7001/si/viewrevision?projectName=/nfs/projekte1/REPOSITORY/Base%5fDevelopment/05%5fAlgorithm/VDY%5fVehicleDynamics/04%5fEngineering/01%5fSource%5fCode/algo/vdy/project.pj&amp;selection=vdy%5fay%5fswa.c</w:t>
        </w:r>
      </w:hyperlink>
    </w:p>
    <w:p w:rsidR="00862B5C" w:rsidRDefault="00862B5C" w:rsidP="00862B5C">
      <w:pPr>
        <w:pStyle w:val="Heading4"/>
      </w:pPr>
      <w:r>
        <w:t>4.2.1.1 Steering wheel angle offset</w:t>
      </w:r>
    </w:p>
    <w:p w:rsidR="00862B5C" w:rsidRDefault="00862B5C" w:rsidP="00862B5C">
      <w:r>
        <w:object w:dxaOrig="11595" w:dyaOrig="6030">
          <v:shape id="_x0000_i1345" type="#_x0000_t75" style="width:469.5pt;height:244.5pt" o:ole="">
            <v:imagedata r:id="rId662" o:title=""/>
          </v:shape>
          <o:OLEObject Type="Embed" ProgID="Visio.Drawing.11" ShapeID="_x0000_i1345" DrawAspect="Content" ObjectID="_1671453054" r:id="rId663"/>
        </w:object>
      </w:r>
    </w:p>
    <w:p w:rsidR="00862B5C" w:rsidRDefault="00862B5C" w:rsidP="00862B5C">
      <w:r>
        <w:t xml:space="preserve">The zero steering wheel angle offset is estimated by an algorithm based on the assumption that on average vehicle has been driving straight-ahead after a certain distance independent of the type of route. Since this assumption is not true for all driving-condition several prerequisites must be fulfilled to run the calibration (e. g. minimum driving velocity, small steering wheel angle range etc.). In addition the assumption is not feasible for all types of routes. Hence, a histogram is used to exclude routes with unfavorable distributions. The estimated steering wheel angle offset is stored to non-volatile memory. </w:t>
      </w:r>
    </w:p>
    <w:p w:rsidR="00862B5C" w:rsidRDefault="00862B5C" w:rsidP="00862B5C">
      <w:r>
        <w:t xml:space="preserve">The estimated steering wheel angle offset is successive approximated across several ignition cycles to get a more accurate estimation and less dependence on one single route type. If the approximation runs to steady state and the estimated offset is confirmed the estimation is completed. If the estimated offset deviates from current offset the successive approximation is restarted. </w:t>
      </w:r>
    </w:p>
    <w:p w:rsidR="00862B5C" w:rsidRDefault="00862B5C" w:rsidP="00862B5C"/>
    <w:p w:rsidR="00862B5C" w:rsidRDefault="00862B5C" w:rsidP="00862B5C">
      <w:pPr>
        <w:numPr>
          <w:ilvl w:val="0"/>
          <w:numId w:val="1"/>
        </w:numPr>
      </w:pPr>
      <w:r>
        <w:t>Learn conditions:</w:t>
      </w:r>
    </w:p>
    <w:p w:rsidR="00862B5C" w:rsidRDefault="00862B5C" w:rsidP="00862B5C">
      <w:pPr>
        <w:ind w:left="360"/>
      </w:pPr>
      <w:r>
        <w:t>- steering angle must be valid</w:t>
      </w:r>
    </w:p>
    <w:p w:rsidR="00862B5C" w:rsidRDefault="00862B5C" w:rsidP="00862B5C">
      <w:pPr>
        <w:ind w:left="360"/>
      </w:pPr>
      <w:r>
        <w:t>- steering angle must be below 30 deg</w:t>
      </w:r>
    </w:p>
    <w:p w:rsidR="00862B5C" w:rsidRDefault="00862B5C" w:rsidP="00862B5C">
      <w:pPr>
        <w:ind w:left="360"/>
      </w:pPr>
      <w:r>
        <w:lastRenderedPageBreak/>
        <w:t>- corre</w:t>
      </w:r>
      <w:r w:rsidR="00C62D55">
        <w:t>c</w:t>
      </w:r>
      <w:r>
        <w:t>ted velocity must be above 10m/s</w:t>
      </w:r>
    </w:p>
    <w:p w:rsidR="00862B5C" w:rsidRDefault="00862B5C" w:rsidP="00862B5C">
      <w:pPr>
        <w:ind w:left="360"/>
      </w:pPr>
      <w:r>
        <w:t>- motion state should be not reverse</w:t>
      </w:r>
    </w:p>
    <w:p w:rsidR="00862B5C" w:rsidRDefault="00862B5C" w:rsidP="00862B5C">
      <w:pPr>
        <w:ind w:left="360"/>
      </w:pPr>
      <w:r>
        <w:t>- the filtered axis wheel velocity difference should be low (to check driving mainly str</w:t>
      </w:r>
      <w:r w:rsidR="00C62D55">
        <w:t>a</w:t>
      </w:r>
      <w:r>
        <w:t>ight)</w:t>
      </w:r>
    </w:p>
    <w:p w:rsidR="00862B5C" w:rsidRDefault="00862B5C" w:rsidP="00862B5C">
      <w:pPr>
        <w:ind w:left="360"/>
      </w:pPr>
      <w:r>
        <w:t>(default threshold 0.3m/s)</w:t>
      </w:r>
    </w:p>
    <w:p w:rsidR="00862B5C" w:rsidRDefault="00862B5C" w:rsidP="00862B5C">
      <w:pPr>
        <w:ind w:left="360"/>
      </w:pPr>
    </w:p>
    <w:p w:rsidR="00862B5C" w:rsidRDefault="00862B5C" w:rsidP="00862B5C">
      <w:pPr>
        <w:numPr>
          <w:ilvl w:val="0"/>
          <w:numId w:val="1"/>
        </w:numPr>
      </w:pPr>
      <w:r>
        <w:t>Reset conditions for the actual histogram:</w:t>
      </w:r>
    </w:p>
    <w:p w:rsidR="00862B5C" w:rsidRDefault="00862B5C" w:rsidP="00862B5C">
      <w:pPr>
        <w:ind w:left="360"/>
      </w:pPr>
      <w:r>
        <w:t>- If the long term filtered (T=60sec) lateral acceleration is above 1.8m/s (detect ci</w:t>
      </w:r>
      <w:bookmarkStart w:id="0" w:name="_GoBack"/>
      <w:bookmarkEnd w:id="0"/>
      <w:r>
        <w:t>rcular driving)</w:t>
      </w:r>
    </w:p>
    <w:p w:rsidR="00862B5C" w:rsidRDefault="00862B5C" w:rsidP="00862B5C">
      <w:pPr>
        <w:ind w:left="360"/>
      </w:pPr>
    </w:p>
    <w:p w:rsidR="00862B5C" w:rsidRDefault="00862B5C" w:rsidP="00862B5C"/>
    <w:p w:rsidR="00862B5C" w:rsidRDefault="00862B5C" w:rsidP="00862B5C">
      <w:pPr>
        <w:pStyle w:val="Heading5"/>
      </w:pPr>
      <w:r>
        <w:t xml:space="preserve">4.2.1.1.1 </w:t>
      </w:r>
      <w:r>
        <w:rPr>
          <w:b/>
          <w:bCs/>
        </w:rPr>
        <w:t>Steering wheel angle NVM Interface</w:t>
      </w:r>
    </w:p>
    <w:p w:rsidR="00862B5C" w:rsidRDefault="00862B5C" w:rsidP="00862B5C">
      <w:r>
        <w:t>The NVM steering wheel angle offset interface, consists of the offset and an learn state:</w:t>
      </w:r>
    </w:p>
    <w:p w:rsidR="00862B5C" w:rsidRDefault="00862B5C" w:rsidP="00862B5C">
      <w:r>
        <w:t>- steering wheel angle offset [rad]</w:t>
      </w:r>
    </w:p>
    <w:p w:rsidR="00862B5C" w:rsidRDefault="00862B5C" w:rsidP="00862B5C">
      <w:r>
        <w:t>- learn state in range from 0 to 6</w:t>
      </w:r>
    </w:p>
    <w:p w:rsidR="00862B5C" w:rsidRDefault="00862B5C" w:rsidP="00862B5C">
      <w:r>
        <w:tab/>
        <w:t xml:space="preserve">0: offset value not </w:t>
      </w:r>
      <w:proofErr w:type="spellStart"/>
      <w:r>
        <w:t>existen</w:t>
      </w:r>
      <w:proofErr w:type="spellEnd"/>
    </w:p>
    <w:p w:rsidR="00862B5C" w:rsidRDefault="00862B5C" w:rsidP="00862B5C">
      <w:r>
        <w:tab/>
        <w:t>1: run up of offset</w:t>
      </w:r>
    </w:p>
    <w:p w:rsidR="00862B5C" w:rsidRDefault="00862B5C" w:rsidP="00862B5C">
      <w:r>
        <w:tab/>
        <w:t>2: run up of offset</w:t>
      </w:r>
    </w:p>
    <w:p w:rsidR="00862B5C" w:rsidRDefault="00862B5C" w:rsidP="00862B5C">
      <w:r>
        <w:tab/>
        <w:t>3: run up of offset</w:t>
      </w:r>
    </w:p>
    <w:p w:rsidR="00862B5C" w:rsidRDefault="00862B5C" w:rsidP="00862B5C">
      <w:r>
        <w:tab/>
        <w:t>4: learned but not confirmed yet</w:t>
      </w:r>
    </w:p>
    <w:p w:rsidR="00862B5C" w:rsidRDefault="00862B5C" w:rsidP="00862B5C">
      <w:r>
        <w:tab/>
        <w:t>5: learned and confirmed once</w:t>
      </w:r>
    </w:p>
    <w:p w:rsidR="00862B5C" w:rsidRDefault="00862B5C" w:rsidP="00862B5C">
      <w:r>
        <w:tab/>
        <w:t>6: learned and confirmed twice</w:t>
      </w:r>
    </w:p>
    <w:p w:rsidR="00862B5C" w:rsidRDefault="00862B5C" w:rsidP="00862B5C">
      <w:pPr>
        <w:pStyle w:val="Heading6"/>
      </w:pPr>
      <w:r>
        <w:t xml:space="preserve">4.2.1.1.1.1 </w:t>
      </w:r>
      <w:r>
        <w:rPr>
          <w:b/>
          <w:bCs/>
        </w:rPr>
        <w:t xml:space="preserve">SWA NVM Initialization  </w:t>
      </w:r>
    </w:p>
    <w:p w:rsidR="00862B5C" w:rsidRDefault="00862B5C" w:rsidP="00862B5C">
      <w:r>
        <w:t>If control mode is not running, initialize steering wheel angle data and lateral acceleration data.</w:t>
      </w:r>
    </w:p>
    <w:p w:rsidR="00862B5C" w:rsidRDefault="00862B5C" w:rsidP="00862B5C">
      <w:r>
        <w:t xml:space="preserve">If control mode is running , NVM read state for </w:t>
      </w:r>
      <w:proofErr w:type="spellStart"/>
      <w:r>
        <w:t>swa</w:t>
      </w:r>
      <w:proofErr w:type="spellEnd"/>
      <w:r>
        <w:t xml:space="preserve"> is valid (both zeroth and first bits of </w:t>
      </w:r>
      <w:proofErr w:type="spellStart"/>
      <w:r>
        <w:t>reqVDYPrtList_t</w:t>
      </w:r>
      <w:proofErr w:type="spellEnd"/>
      <w:r>
        <w:t>-&gt;</w:t>
      </w:r>
      <w:proofErr w:type="spellStart"/>
      <w:r>
        <w:t>VDYNvIoData_t</w:t>
      </w:r>
      <w:proofErr w:type="spellEnd"/>
      <w:r>
        <w:t>-&gt;</w:t>
      </w:r>
      <w:proofErr w:type="spellStart"/>
      <w:r>
        <w:t>VDYNvmState_t</w:t>
      </w:r>
      <w:proofErr w:type="spellEnd"/>
      <w:r>
        <w:t xml:space="preserve"> are zeros) and </w:t>
      </w:r>
      <w:proofErr w:type="spellStart"/>
      <w:r>
        <w:t>EEPromReadOk</w:t>
      </w:r>
      <w:proofErr w:type="spellEnd"/>
      <w:r>
        <w:t xml:space="preserve"> is not set,  Internal NVM </w:t>
      </w:r>
      <w:proofErr w:type="spellStart"/>
      <w:r>
        <w:t>SWa</w:t>
      </w:r>
      <w:proofErr w:type="spellEnd"/>
      <w:r>
        <w:t xml:space="preserve"> offset and state shall be initialized with req port NVM data in the following way:</w:t>
      </w:r>
    </w:p>
    <w:p w:rsidR="00862B5C" w:rsidRDefault="00862B5C" w:rsidP="00862B5C">
      <w:r>
        <w:t xml:space="preserve">  </w:t>
      </w:r>
      <w:proofErr w:type="spellStart"/>
      <w:r>
        <w:t>VDYSwaData_t</w:t>
      </w:r>
      <w:proofErr w:type="spellEnd"/>
      <w:r>
        <w:t>-&gt;</w:t>
      </w:r>
      <w:proofErr w:type="spellStart"/>
      <w:r>
        <w:t>VDYSwaOffsEEprom_t</w:t>
      </w:r>
      <w:proofErr w:type="spellEnd"/>
      <w:r>
        <w:t>-&gt;</w:t>
      </w:r>
      <w:proofErr w:type="spellStart"/>
      <w:r>
        <w:t>VDYSwaOffset_t</w:t>
      </w:r>
      <w:proofErr w:type="spellEnd"/>
      <w:r>
        <w:t xml:space="preserve">-&gt;Offset = </w:t>
      </w:r>
      <w:proofErr w:type="spellStart"/>
      <w:r>
        <w:t>reqVDYPrtList_t</w:t>
      </w:r>
      <w:proofErr w:type="spellEnd"/>
      <w:r>
        <w:t>-&gt;</w:t>
      </w:r>
      <w:proofErr w:type="spellStart"/>
      <w:r>
        <w:t>VDYNvIoData_t</w:t>
      </w:r>
      <w:proofErr w:type="spellEnd"/>
      <w:r>
        <w:t>-&gt;</w:t>
      </w:r>
      <w:proofErr w:type="spellStart"/>
      <w:r>
        <w:t>VDYNvStWhlAngCal_t</w:t>
      </w:r>
      <w:proofErr w:type="spellEnd"/>
      <w:r>
        <w:t>-&gt;</w:t>
      </w:r>
      <w:proofErr w:type="spellStart"/>
      <w:r>
        <w:t>ZeroAngle</w:t>
      </w:r>
      <w:proofErr w:type="spellEnd"/>
    </w:p>
    <w:p w:rsidR="00862B5C" w:rsidRDefault="00862B5C" w:rsidP="00862B5C">
      <w:r>
        <w:lastRenderedPageBreak/>
        <w:t xml:space="preserve">  </w:t>
      </w:r>
      <w:proofErr w:type="spellStart"/>
      <w:r>
        <w:t>VDYSwaData_t</w:t>
      </w:r>
      <w:proofErr w:type="spellEnd"/>
      <w:r>
        <w:t>-&gt;</w:t>
      </w:r>
      <w:proofErr w:type="spellStart"/>
      <w:r>
        <w:t>VDYSwaOffsEEprom_t</w:t>
      </w:r>
      <w:proofErr w:type="spellEnd"/>
      <w:r>
        <w:t>-&gt;</w:t>
      </w:r>
      <w:proofErr w:type="spellStart"/>
      <w:r>
        <w:t>VDYSwaOffset_t</w:t>
      </w:r>
      <w:proofErr w:type="spellEnd"/>
      <w:r>
        <w:t xml:space="preserve">-&gt;State = </w:t>
      </w:r>
      <w:proofErr w:type="spellStart"/>
      <w:r>
        <w:t>reqVDYPrtList_t</w:t>
      </w:r>
      <w:proofErr w:type="spellEnd"/>
      <w:r>
        <w:t>-&gt;</w:t>
      </w:r>
      <w:proofErr w:type="spellStart"/>
      <w:r>
        <w:t>VDYNvIoData_t</w:t>
      </w:r>
      <w:proofErr w:type="spellEnd"/>
      <w:r>
        <w:t>-&gt;</w:t>
      </w:r>
      <w:proofErr w:type="spellStart"/>
      <w:r>
        <w:t>VDYNvStWhlAngCal_t</w:t>
      </w:r>
      <w:proofErr w:type="spellEnd"/>
      <w:r>
        <w:t>-&gt;</w:t>
      </w:r>
      <w:proofErr w:type="spellStart"/>
      <w:r>
        <w:t>CalStatus</w:t>
      </w:r>
      <w:proofErr w:type="spellEnd"/>
    </w:p>
    <w:p w:rsidR="00862B5C" w:rsidRDefault="00862B5C" w:rsidP="00862B5C">
      <w:r>
        <w:t xml:space="preserve">and set </w:t>
      </w:r>
      <w:proofErr w:type="spellStart"/>
      <w:r>
        <w:rPr>
          <w:b/>
          <w:bCs/>
        </w:rPr>
        <w:t>EEPromReadOk</w:t>
      </w:r>
      <w:proofErr w:type="spellEnd"/>
      <w:r>
        <w:rPr>
          <w:b/>
          <w:bCs/>
        </w:rPr>
        <w:t>.</w:t>
      </w:r>
    </w:p>
    <w:p w:rsidR="00862B5C" w:rsidRDefault="00862B5C" w:rsidP="00862B5C">
      <w:r>
        <w:t xml:space="preserve">If </w:t>
      </w:r>
      <w:proofErr w:type="spellStart"/>
      <w:r>
        <w:t>EEPromReadOk</w:t>
      </w:r>
      <w:proofErr w:type="spellEnd"/>
      <w:r>
        <w:t xml:space="preserve"> is set and  Internal NVM SWA offset is out of range(&gt;12 degree) or state is invalid(less than 0 or greater than 6), internal </w:t>
      </w:r>
      <w:proofErr w:type="spellStart"/>
      <w:r>
        <w:t>swa</w:t>
      </w:r>
      <w:proofErr w:type="spellEnd"/>
      <w:r>
        <w:t xml:space="preserve"> offset and state are initialized with default values.</w:t>
      </w:r>
    </w:p>
    <w:p w:rsidR="00862B5C" w:rsidRDefault="00862B5C" w:rsidP="00862B5C">
      <w:r>
        <w:t xml:space="preserve">  default values </w:t>
      </w:r>
    </w:p>
    <w:p w:rsidR="00862B5C" w:rsidRDefault="00862B5C" w:rsidP="00862B5C">
      <w:r>
        <w:t xml:space="preserve">  </w:t>
      </w:r>
      <w:proofErr w:type="spellStart"/>
      <w:r>
        <w:t>VDYSwaData_t</w:t>
      </w:r>
      <w:proofErr w:type="spellEnd"/>
      <w:r>
        <w:t>-&gt;</w:t>
      </w:r>
      <w:proofErr w:type="spellStart"/>
      <w:r>
        <w:t>VDYSwaOffsEEprom_t</w:t>
      </w:r>
      <w:proofErr w:type="spellEnd"/>
      <w:r>
        <w:t>-&gt;</w:t>
      </w:r>
      <w:proofErr w:type="spellStart"/>
      <w:r>
        <w:t>VDYSwaOffset_t</w:t>
      </w:r>
      <w:proofErr w:type="spellEnd"/>
      <w:r>
        <w:t>-&gt;Offset =&gt; SWA_ANG_OFFS_DEFAULT (0.0f)</w:t>
      </w:r>
    </w:p>
    <w:p w:rsidR="00862B5C" w:rsidRDefault="00862B5C" w:rsidP="00862B5C">
      <w:r>
        <w:t xml:space="preserve">  </w:t>
      </w:r>
      <w:proofErr w:type="spellStart"/>
      <w:r>
        <w:t>VDYSwaData_t</w:t>
      </w:r>
      <w:proofErr w:type="spellEnd"/>
      <w:r>
        <w:t>-&gt;</w:t>
      </w:r>
      <w:proofErr w:type="spellStart"/>
      <w:r>
        <w:t>VDYSwaOffsEEprom_t</w:t>
      </w:r>
      <w:proofErr w:type="spellEnd"/>
      <w:r>
        <w:t>-&gt;</w:t>
      </w:r>
      <w:proofErr w:type="spellStart"/>
      <w:r>
        <w:t>VDYSwaOffset_t</w:t>
      </w:r>
      <w:proofErr w:type="spellEnd"/>
      <w:r>
        <w:t>-&gt;State =&gt;SWA_STATE_DEFAULT (zero)</w:t>
      </w:r>
    </w:p>
    <w:p w:rsidR="00862B5C" w:rsidRDefault="00862B5C" w:rsidP="00862B5C">
      <w:r>
        <w:t xml:space="preserve">  </w:t>
      </w:r>
      <w:proofErr w:type="spellStart"/>
      <w:r>
        <w:t>VDYSwaData_t</w:t>
      </w:r>
      <w:proofErr w:type="spellEnd"/>
      <w:r>
        <w:t>-&gt;</w:t>
      </w:r>
      <w:proofErr w:type="spellStart"/>
      <w:r>
        <w:t>VDYSwaOffsEEprom_t</w:t>
      </w:r>
      <w:proofErr w:type="spellEnd"/>
      <w:r>
        <w:t>-&gt;</w:t>
      </w:r>
      <w:proofErr w:type="spellStart"/>
      <w:r>
        <w:t>VDYSwaOffset_t</w:t>
      </w:r>
      <w:proofErr w:type="spellEnd"/>
      <w:r>
        <w:t>-&gt;Dev = 4 degree.</w:t>
      </w:r>
    </w:p>
    <w:p w:rsidR="00862B5C" w:rsidRDefault="00862B5C" w:rsidP="00862B5C">
      <w:r>
        <w:t xml:space="preserve">  and </w:t>
      </w:r>
    </w:p>
    <w:p w:rsidR="00862B5C" w:rsidRDefault="00862B5C" w:rsidP="00862B5C">
      <w:r>
        <w:t xml:space="preserve">  </w:t>
      </w:r>
      <w:proofErr w:type="spellStart"/>
      <w:r>
        <w:t>VDYSwaOffsData_t</w:t>
      </w:r>
      <w:proofErr w:type="spellEnd"/>
      <w:r>
        <w:t>-&gt;</w:t>
      </w:r>
      <w:proofErr w:type="spellStart"/>
      <w:r>
        <w:t>StrgOffset</w:t>
      </w:r>
      <w:proofErr w:type="spellEnd"/>
      <w:r>
        <w:t xml:space="preserve"> = SWA_ANG_OFFS_DEFAULT (0.0f)</w:t>
      </w:r>
    </w:p>
    <w:p w:rsidR="00862B5C" w:rsidRDefault="00862B5C" w:rsidP="00862B5C">
      <w:r>
        <w:t xml:space="preserve">  </w:t>
      </w:r>
      <w:proofErr w:type="spellStart"/>
      <w:r>
        <w:t>VDYSwaOffsData_t</w:t>
      </w:r>
      <w:proofErr w:type="spellEnd"/>
      <w:r>
        <w:t>-&gt;</w:t>
      </w:r>
      <w:proofErr w:type="spellStart"/>
      <w:r>
        <w:t>OffsState</w:t>
      </w:r>
      <w:proofErr w:type="spellEnd"/>
      <w:r>
        <w:t xml:space="preserve"> = SWA_STATE_DEFAULT (zero)</w:t>
      </w:r>
    </w:p>
    <w:p w:rsidR="00862B5C" w:rsidRDefault="00862B5C" w:rsidP="00862B5C">
      <w:r>
        <w:t xml:space="preserve">  </w:t>
      </w:r>
      <w:proofErr w:type="spellStart"/>
      <w:r>
        <w:t>VDYSwaOffsData_t</w:t>
      </w:r>
      <w:proofErr w:type="spellEnd"/>
      <w:r>
        <w:t>-&gt;Dev = 4 degree.</w:t>
      </w:r>
    </w:p>
    <w:p w:rsidR="00862B5C" w:rsidRDefault="00862B5C" w:rsidP="00862B5C"/>
    <w:p w:rsidR="00862B5C" w:rsidRDefault="00862B5C" w:rsidP="00862B5C">
      <w:r>
        <w:t xml:space="preserve">Also Set error </w:t>
      </w:r>
      <w:proofErr w:type="spellStart"/>
      <w:r>
        <w:rPr>
          <w:b/>
          <w:bCs/>
        </w:rPr>
        <w:t>NVMerrOffsRg</w:t>
      </w:r>
      <w:proofErr w:type="spellEnd"/>
      <w:r>
        <w:t xml:space="preserve"> as Active.</w:t>
      </w:r>
    </w:p>
    <w:p w:rsidR="00862B5C" w:rsidRDefault="00862B5C" w:rsidP="00862B5C"/>
    <w:p w:rsidR="00862B5C" w:rsidRDefault="00862B5C" w:rsidP="00862B5C">
      <w:r>
        <w:t>If Internal NVM SWA offset is within range(&lt;12 degree) and state is valid(greater than or equal to 0 or less than or equal to 6)</w:t>
      </w:r>
    </w:p>
    <w:p w:rsidR="00862B5C" w:rsidRDefault="00862B5C" w:rsidP="00862B5C">
      <w:r>
        <w:t xml:space="preserve">  </w:t>
      </w:r>
      <w:proofErr w:type="spellStart"/>
      <w:r>
        <w:t>VDYSwaOffsData_t</w:t>
      </w:r>
      <w:proofErr w:type="spellEnd"/>
      <w:r>
        <w:t>-&gt;</w:t>
      </w:r>
      <w:proofErr w:type="spellStart"/>
      <w:r>
        <w:t>StrgOffset</w:t>
      </w:r>
      <w:proofErr w:type="spellEnd"/>
      <w:r>
        <w:t xml:space="preserve"> = </w:t>
      </w:r>
      <w:proofErr w:type="spellStart"/>
      <w:r>
        <w:t>VDYSwaData_t</w:t>
      </w:r>
      <w:proofErr w:type="spellEnd"/>
      <w:r>
        <w:t>-&gt;</w:t>
      </w:r>
      <w:proofErr w:type="spellStart"/>
      <w:r>
        <w:t>VDYSwaOffsEEprom_t</w:t>
      </w:r>
      <w:proofErr w:type="spellEnd"/>
      <w:r>
        <w:t>-&gt;</w:t>
      </w:r>
      <w:proofErr w:type="spellStart"/>
      <w:r>
        <w:t>VDYSwaOffset_t</w:t>
      </w:r>
      <w:proofErr w:type="spellEnd"/>
      <w:r>
        <w:t>-&gt;Offset</w:t>
      </w:r>
    </w:p>
    <w:p w:rsidR="00862B5C" w:rsidRDefault="00862B5C" w:rsidP="00862B5C">
      <w:r>
        <w:t xml:space="preserve">  </w:t>
      </w:r>
      <w:proofErr w:type="spellStart"/>
      <w:r>
        <w:t>VDYSwaOffsData_t</w:t>
      </w:r>
      <w:proofErr w:type="spellEnd"/>
      <w:r>
        <w:t>-&gt;</w:t>
      </w:r>
      <w:proofErr w:type="spellStart"/>
      <w:r>
        <w:t>OffsState</w:t>
      </w:r>
      <w:proofErr w:type="spellEnd"/>
      <w:r>
        <w:t xml:space="preserve"> = </w:t>
      </w:r>
      <w:proofErr w:type="spellStart"/>
      <w:r>
        <w:t>VDYSwaData_t</w:t>
      </w:r>
      <w:proofErr w:type="spellEnd"/>
      <w:r>
        <w:t>-&gt;</w:t>
      </w:r>
      <w:proofErr w:type="spellStart"/>
      <w:r>
        <w:t>VDYSwaOffsEEprom_t</w:t>
      </w:r>
      <w:proofErr w:type="spellEnd"/>
      <w:r>
        <w:t>-&gt;</w:t>
      </w:r>
      <w:proofErr w:type="spellStart"/>
      <w:r>
        <w:t>VDYSwaOffset_t</w:t>
      </w:r>
      <w:proofErr w:type="spellEnd"/>
      <w:r>
        <w:t>-&gt;State</w:t>
      </w:r>
    </w:p>
    <w:p w:rsidR="00862B5C" w:rsidRDefault="00862B5C" w:rsidP="00862B5C">
      <w:r>
        <w:t xml:space="preserve">  </w:t>
      </w:r>
      <w:proofErr w:type="spellStart"/>
      <w:r>
        <w:t>VDYSwaOffsData_t</w:t>
      </w:r>
      <w:proofErr w:type="spellEnd"/>
      <w:r>
        <w:t>-&gt;Dev = 4 degree.</w:t>
      </w:r>
    </w:p>
    <w:p w:rsidR="00862B5C" w:rsidRDefault="00862B5C" w:rsidP="00862B5C">
      <w:r>
        <w:t xml:space="preserve">Also Set error </w:t>
      </w:r>
      <w:proofErr w:type="spellStart"/>
      <w:r>
        <w:rPr>
          <w:b/>
          <w:bCs/>
        </w:rPr>
        <w:t>NVMerrOffsRg</w:t>
      </w:r>
      <w:proofErr w:type="spellEnd"/>
      <w:r>
        <w:t xml:space="preserve"> as Inactive.</w:t>
      </w:r>
    </w:p>
    <w:p w:rsidR="00862B5C" w:rsidRDefault="00862B5C" w:rsidP="00862B5C">
      <w:pPr>
        <w:rPr>
          <w:b/>
          <w:bCs/>
        </w:rPr>
      </w:pPr>
      <w:r>
        <w:rPr>
          <w:b/>
          <w:bCs/>
        </w:rPr>
        <w:t xml:space="preserve">Conditions to collect samples to </w:t>
      </w:r>
      <w:proofErr w:type="spellStart"/>
      <w:r>
        <w:rPr>
          <w:b/>
          <w:bCs/>
        </w:rPr>
        <w:t>swa</w:t>
      </w:r>
      <w:proofErr w:type="spellEnd"/>
      <w:r>
        <w:rPr>
          <w:b/>
          <w:bCs/>
        </w:rPr>
        <w:t xml:space="preserve"> histogram:</w:t>
      </w:r>
    </w:p>
    <w:p w:rsidR="00862B5C" w:rsidRDefault="00862B5C" w:rsidP="00862B5C">
      <w:pPr>
        <w:rPr>
          <w:b/>
          <w:bCs/>
        </w:rPr>
      </w:pPr>
    </w:p>
    <w:p w:rsidR="00862B5C" w:rsidRDefault="00862B5C" w:rsidP="00862B5C">
      <w:r>
        <w:t>- Input Steering wheel angle should be valid and less than 30 degree</w:t>
      </w:r>
    </w:p>
    <w:p w:rsidR="00862B5C" w:rsidRDefault="00862B5C" w:rsidP="00862B5C">
      <w:r>
        <w:t>- Velocity is greater than 10m/s</w:t>
      </w:r>
    </w:p>
    <w:p w:rsidR="00862B5C" w:rsidRDefault="00862B5C" w:rsidP="00862B5C">
      <w:r>
        <w:t>- Motion state should not be reverse</w:t>
      </w:r>
    </w:p>
    <w:p w:rsidR="00862B5C" w:rsidRDefault="00862B5C" w:rsidP="00862B5C">
      <w:r>
        <w:lastRenderedPageBreak/>
        <w:t>- When FL and FR are valid and  absolute speed difference between front wheels (FL-FR) is less than 0.3f</w:t>
      </w:r>
    </w:p>
    <w:p w:rsidR="00862B5C" w:rsidRDefault="00862B5C" w:rsidP="00862B5C">
      <w:r>
        <w:t>- When RL and RR are valid and absolute speed difference between Rear wheels (RL-RR)is less than 0.3f</w:t>
      </w:r>
    </w:p>
    <w:p w:rsidR="00862B5C" w:rsidRDefault="00862B5C" w:rsidP="00862B5C">
      <w:r>
        <w:t>- Current input lateral acceleration is less than 5.0f.</w:t>
      </w:r>
    </w:p>
    <w:p w:rsidR="00862B5C" w:rsidRDefault="00862B5C" w:rsidP="00862B5C">
      <w:r>
        <w:t xml:space="preserve">- Calibration mode is off for </w:t>
      </w:r>
      <w:proofErr w:type="spellStart"/>
      <w:r>
        <w:t>swa</w:t>
      </w:r>
      <w:proofErr w:type="spellEnd"/>
      <w:r>
        <w:t xml:space="preserve"> (</w:t>
      </w:r>
      <w:proofErr w:type="spellStart"/>
      <w:r>
        <w:t>BSW_s_VDYCtrlData_t</w:t>
      </w:r>
      <w:proofErr w:type="spellEnd"/>
      <w:r>
        <w:t xml:space="preserve"> -&gt; </w:t>
      </w:r>
      <w:proofErr w:type="spellStart"/>
      <w:r>
        <w:t>CaliMode</w:t>
      </w:r>
      <w:proofErr w:type="spellEnd"/>
      <w:r>
        <w:t xml:space="preserve"> != 16)</w:t>
      </w:r>
    </w:p>
    <w:p w:rsidR="00862B5C" w:rsidRDefault="00862B5C" w:rsidP="00862B5C"/>
    <w:p w:rsidR="00862B5C" w:rsidRDefault="00862B5C" w:rsidP="00862B5C">
      <w:pPr>
        <w:rPr>
          <w:b/>
          <w:bCs/>
        </w:rPr>
      </w:pPr>
      <w:r>
        <w:rPr>
          <w:b/>
          <w:bCs/>
        </w:rPr>
        <w:t xml:space="preserve">Offset and </w:t>
      </w:r>
      <w:proofErr w:type="spellStart"/>
      <w:r>
        <w:rPr>
          <w:b/>
          <w:bCs/>
        </w:rPr>
        <w:t>confidance</w:t>
      </w:r>
      <w:proofErr w:type="spellEnd"/>
      <w:r>
        <w:rPr>
          <w:b/>
          <w:bCs/>
        </w:rPr>
        <w:t xml:space="preserve"> estimation:</w:t>
      </w:r>
    </w:p>
    <w:p w:rsidR="00862B5C" w:rsidRDefault="00862B5C" w:rsidP="00862B5C">
      <w:pPr>
        <w:rPr>
          <w:b/>
          <w:bCs/>
        </w:rPr>
      </w:pPr>
    </w:p>
    <w:p w:rsidR="00862B5C" w:rsidRDefault="00862B5C" w:rsidP="00862B5C">
      <w:r>
        <w:t xml:space="preserve">Offset and </w:t>
      </w:r>
      <w:proofErr w:type="spellStart"/>
      <w:r>
        <w:t>confidance</w:t>
      </w:r>
      <w:proofErr w:type="spellEnd"/>
      <w:r>
        <w:t xml:space="preserve"> estimation for </w:t>
      </w:r>
      <w:proofErr w:type="spellStart"/>
      <w:r>
        <w:t>swa</w:t>
      </w:r>
      <w:proofErr w:type="spellEnd"/>
      <w:r>
        <w:t xml:space="preserve"> and Ay should start once covered distance is greater than or equal to threshold distance.</w:t>
      </w:r>
    </w:p>
    <w:p w:rsidR="00862B5C" w:rsidRDefault="00862B5C" w:rsidP="00862B5C"/>
    <w:p w:rsidR="00862B5C" w:rsidRDefault="00862B5C" w:rsidP="00862B5C">
      <w:r>
        <w:t xml:space="preserve">Takeover conditions for </w:t>
      </w:r>
      <w:proofErr w:type="spellStart"/>
      <w:r>
        <w:t>Swa</w:t>
      </w:r>
      <w:proofErr w:type="spellEnd"/>
      <w:r>
        <w:t xml:space="preserve"> and Ay</w:t>
      </w:r>
    </w:p>
    <w:p w:rsidR="00862B5C" w:rsidRDefault="00862B5C" w:rsidP="00862B5C"/>
    <w:p w:rsidR="00862B5C" w:rsidRDefault="00862B5C" w:rsidP="00862B5C">
      <w:proofErr w:type="spellStart"/>
      <w:r>
        <w:t>Swa</w:t>
      </w:r>
      <w:proofErr w:type="spellEnd"/>
      <w:r>
        <w:t xml:space="preserve"> takeover happens if:</w:t>
      </w:r>
    </w:p>
    <w:p w:rsidR="00862B5C" w:rsidRDefault="00862B5C" w:rsidP="00862B5C"/>
    <w:p w:rsidR="00862B5C" w:rsidRDefault="00862B5C" w:rsidP="00862B5C">
      <w:r>
        <w:t xml:space="preserve">- estimated offset is within range (less than or equal to 14 degree) </w:t>
      </w:r>
    </w:p>
    <w:p w:rsidR="00862B5C" w:rsidRDefault="00862B5C" w:rsidP="00862B5C">
      <w:r>
        <w:t>- confidence is greater than or equal to required confidence</w:t>
      </w:r>
    </w:p>
    <w:p w:rsidR="00862B5C" w:rsidRDefault="00862B5C" w:rsidP="00862B5C"/>
    <w:p w:rsidR="00862B5C" w:rsidRDefault="00862B5C" w:rsidP="00862B5C">
      <w:r>
        <w:t xml:space="preserve">else </w:t>
      </w:r>
    </w:p>
    <w:p w:rsidR="00862B5C" w:rsidRDefault="00862B5C" w:rsidP="00862B5C"/>
    <w:p w:rsidR="00862B5C" w:rsidRDefault="00862B5C" w:rsidP="00862B5C">
      <w:r>
        <w:t>histogram get reset</w:t>
      </w:r>
    </w:p>
    <w:p w:rsidR="00862B5C" w:rsidRDefault="00862B5C" w:rsidP="00862B5C"/>
    <w:p w:rsidR="00862B5C" w:rsidRDefault="00862B5C" w:rsidP="00862B5C">
      <w:r>
        <w:t xml:space="preserve">Ay takeover happens if </w:t>
      </w:r>
    </w:p>
    <w:p w:rsidR="00862B5C" w:rsidRDefault="00862B5C" w:rsidP="00862B5C"/>
    <w:p w:rsidR="00862B5C" w:rsidRDefault="00862B5C" w:rsidP="00862B5C">
      <w:r>
        <w:t>-estimated offset is within range (less than or equal to 1.2f)</w:t>
      </w:r>
    </w:p>
    <w:p w:rsidR="00862B5C" w:rsidRDefault="00862B5C" w:rsidP="00862B5C">
      <w:r>
        <w:t>-confidence is greater than or equal to required confidence</w:t>
      </w:r>
    </w:p>
    <w:p w:rsidR="00862B5C" w:rsidRDefault="00862B5C" w:rsidP="00862B5C">
      <w:r>
        <w:t>-</w:t>
      </w:r>
      <w:proofErr w:type="spellStart"/>
      <w:r>
        <w:t>swa</w:t>
      </w:r>
      <w:proofErr w:type="spellEnd"/>
      <w:r>
        <w:t xml:space="preserve"> confidence is greater than zero</w:t>
      </w:r>
    </w:p>
    <w:p w:rsidR="00862B5C" w:rsidRDefault="00862B5C" w:rsidP="00862B5C"/>
    <w:p w:rsidR="00862B5C" w:rsidRDefault="00862B5C" w:rsidP="00862B5C">
      <w:r>
        <w:t>else</w:t>
      </w:r>
    </w:p>
    <w:p w:rsidR="00862B5C" w:rsidRDefault="00862B5C" w:rsidP="00862B5C"/>
    <w:p w:rsidR="00862B5C" w:rsidRDefault="00862B5C" w:rsidP="00862B5C">
      <w:r>
        <w:t xml:space="preserve"> histogram get reset</w:t>
      </w:r>
    </w:p>
    <w:p w:rsidR="00862B5C" w:rsidRDefault="00862B5C" w:rsidP="00862B5C">
      <w:pPr>
        <w:rPr>
          <w:b/>
          <w:bCs/>
        </w:rPr>
      </w:pPr>
      <w:r>
        <w:rPr>
          <w:b/>
          <w:bCs/>
        </w:rPr>
        <w:t>SWA NVM Write :</w:t>
      </w:r>
    </w:p>
    <w:p w:rsidR="00862B5C" w:rsidRDefault="00862B5C" w:rsidP="00862B5C">
      <w:pPr>
        <w:rPr>
          <w:b/>
          <w:bCs/>
        </w:rPr>
      </w:pPr>
    </w:p>
    <w:p w:rsidR="00862B5C" w:rsidRDefault="00862B5C" w:rsidP="00862B5C">
      <w:r>
        <w:t xml:space="preserve">If EEPROM write request flag is set </w:t>
      </w:r>
      <w:proofErr w:type="spellStart"/>
      <w:r>
        <w:t>i.e</w:t>
      </w:r>
      <w:proofErr w:type="spellEnd"/>
      <w:r>
        <w:t xml:space="preserve"> </w:t>
      </w:r>
      <w:proofErr w:type="spellStart"/>
      <w:r>
        <w:t>VDYSwaData_t</w:t>
      </w:r>
      <w:proofErr w:type="spellEnd"/>
      <w:r>
        <w:t>-&gt;</w:t>
      </w:r>
      <w:proofErr w:type="spellStart"/>
      <w:r>
        <w:t>VDYSwaOffsEEprom_t</w:t>
      </w:r>
      <w:proofErr w:type="spellEnd"/>
      <w:r>
        <w:t>-&gt;</w:t>
      </w:r>
      <w:proofErr w:type="spellStart"/>
      <w:r>
        <w:t>EEPromWriteRequ</w:t>
      </w:r>
      <w:proofErr w:type="spellEnd"/>
      <w:r>
        <w:t>=1,write the final offset and state to pro port.</w:t>
      </w:r>
    </w:p>
    <w:p w:rsidR="00862B5C" w:rsidRDefault="00862B5C" w:rsidP="00862B5C">
      <w:r>
        <w:tab/>
      </w:r>
      <w:proofErr w:type="spellStart"/>
      <w:r>
        <w:t>proVDYPrtList_t</w:t>
      </w:r>
      <w:proofErr w:type="spellEnd"/>
      <w:r>
        <w:t>-&gt;</w:t>
      </w:r>
      <w:proofErr w:type="spellStart"/>
      <w:r>
        <w:t>pNVMWrite</w:t>
      </w:r>
      <w:proofErr w:type="spellEnd"/>
      <w:r>
        <w:t>-&gt;</w:t>
      </w:r>
      <w:proofErr w:type="spellStart"/>
      <w:r>
        <w:t>VDYNvStWhlAngCal_t</w:t>
      </w:r>
      <w:proofErr w:type="spellEnd"/>
      <w:r>
        <w:t>-&gt;</w:t>
      </w:r>
      <w:proofErr w:type="spellStart"/>
      <w:r>
        <w:t>ZeroAngle</w:t>
      </w:r>
      <w:proofErr w:type="spellEnd"/>
      <w:r>
        <w:t xml:space="preserve"> = </w:t>
      </w:r>
      <w:proofErr w:type="spellStart"/>
      <w:r>
        <w:t>VDYSwaData_t</w:t>
      </w:r>
      <w:proofErr w:type="spellEnd"/>
      <w:r>
        <w:t>-&gt;</w:t>
      </w:r>
      <w:proofErr w:type="spellStart"/>
      <w:r>
        <w:t>VDYSwaOffsEEprom_t</w:t>
      </w:r>
      <w:proofErr w:type="spellEnd"/>
      <w:r>
        <w:t>-&gt;</w:t>
      </w:r>
      <w:proofErr w:type="spellStart"/>
      <w:r>
        <w:t>VDYSwaOffset_t</w:t>
      </w:r>
      <w:proofErr w:type="spellEnd"/>
      <w:r>
        <w:t>-&gt;Offset</w:t>
      </w:r>
    </w:p>
    <w:p w:rsidR="00862B5C" w:rsidRDefault="00862B5C" w:rsidP="00862B5C">
      <w:r>
        <w:tab/>
      </w:r>
      <w:proofErr w:type="spellStart"/>
      <w:r>
        <w:t>proVDYPrtList_t</w:t>
      </w:r>
      <w:proofErr w:type="spellEnd"/>
      <w:r>
        <w:t>-&gt;</w:t>
      </w:r>
      <w:proofErr w:type="spellStart"/>
      <w:r>
        <w:t>pNVMWrite</w:t>
      </w:r>
      <w:proofErr w:type="spellEnd"/>
      <w:r>
        <w:t>-&gt;</w:t>
      </w:r>
      <w:proofErr w:type="spellStart"/>
      <w:r>
        <w:t>VDYNvStWhlAngCal_t</w:t>
      </w:r>
      <w:proofErr w:type="spellEnd"/>
      <w:r>
        <w:t>-&gt;</w:t>
      </w:r>
      <w:proofErr w:type="spellStart"/>
      <w:r>
        <w:t>CalStatus</w:t>
      </w:r>
      <w:proofErr w:type="spellEnd"/>
      <w:r>
        <w:t xml:space="preserve"> = </w:t>
      </w:r>
      <w:proofErr w:type="spellStart"/>
      <w:r>
        <w:t>VDYSwaData_t</w:t>
      </w:r>
      <w:proofErr w:type="spellEnd"/>
      <w:r>
        <w:t>-&gt;</w:t>
      </w:r>
      <w:proofErr w:type="spellStart"/>
      <w:r>
        <w:t>VDYSwaOffsEEprom_t</w:t>
      </w:r>
      <w:proofErr w:type="spellEnd"/>
      <w:r>
        <w:t>-&gt;</w:t>
      </w:r>
      <w:proofErr w:type="spellStart"/>
      <w:r>
        <w:t>VDYSwaOffset_t</w:t>
      </w:r>
      <w:proofErr w:type="spellEnd"/>
      <w:r>
        <w:t>-&gt;State</w:t>
      </w:r>
    </w:p>
    <w:p w:rsidR="00862B5C" w:rsidRDefault="00862B5C" w:rsidP="00862B5C">
      <w:r>
        <w:t xml:space="preserve">If the absolute filtered lateral acceleration is greater than 1.8f (SWA_OFFS_LAT_ACC_MAX = 1.8f) </w:t>
      </w:r>
      <w:proofErr w:type="spellStart"/>
      <w:r>
        <w:t>i.e</w:t>
      </w:r>
      <w:proofErr w:type="spellEnd"/>
      <w:r>
        <w:t xml:space="preserve"> if detected constant circular driving, </w:t>
      </w:r>
      <w:proofErr w:type="spellStart"/>
      <w:r>
        <w:t>reinit</w:t>
      </w:r>
      <w:proofErr w:type="spellEnd"/>
      <w:r>
        <w:t xml:space="preserve"> the histogram and set lateral acceleration to zero.  </w:t>
      </w:r>
    </w:p>
    <w:p w:rsidR="00862B5C" w:rsidRDefault="00862B5C" w:rsidP="00862B5C">
      <w:pPr>
        <w:rPr>
          <w:b/>
          <w:bCs/>
        </w:rPr>
      </w:pPr>
      <w:r>
        <w:rPr>
          <w:b/>
          <w:bCs/>
        </w:rPr>
        <w:t>Initialization of range and volume histogram:</w:t>
      </w:r>
    </w:p>
    <w:p w:rsidR="00862B5C" w:rsidRDefault="00862B5C" w:rsidP="00862B5C">
      <w:pPr>
        <w:rPr>
          <w:b/>
          <w:bCs/>
        </w:rPr>
      </w:pPr>
    </w:p>
    <w:p w:rsidR="00862B5C" w:rsidRDefault="00862B5C" w:rsidP="00862B5C">
      <w:r>
        <w:t>- Create two histogram range (</w:t>
      </w:r>
      <w:proofErr w:type="spellStart"/>
      <w:r>
        <w:t>VDYSwaOffsData_t</w:t>
      </w:r>
      <w:proofErr w:type="spellEnd"/>
      <w:r>
        <w:t>-&gt;</w:t>
      </w:r>
      <w:proofErr w:type="spellStart"/>
      <w:r>
        <w:t>VDYSwaOffsEst_t</w:t>
      </w:r>
      <w:proofErr w:type="spellEnd"/>
      <w:r>
        <w:t>-&gt;</w:t>
      </w:r>
      <w:proofErr w:type="spellStart"/>
      <w:r>
        <w:t>VDYHistogram_t</w:t>
      </w:r>
      <w:proofErr w:type="spellEnd"/>
      <w:r>
        <w:t>-&gt;Range) and volume (</w:t>
      </w:r>
      <w:proofErr w:type="spellStart"/>
      <w:r>
        <w:t>VDYSwaOffsData_t</w:t>
      </w:r>
      <w:proofErr w:type="spellEnd"/>
      <w:r>
        <w:t>-&gt;</w:t>
      </w:r>
      <w:proofErr w:type="spellStart"/>
      <w:r>
        <w:t>VDYSwaOffsEst_t</w:t>
      </w:r>
      <w:proofErr w:type="spellEnd"/>
      <w:r>
        <w:t>-&gt;</w:t>
      </w:r>
      <w:proofErr w:type="spellStart"/>
      <w:r>
        <w:t>VDYHistogram_t</w:t>
      </w:r>
      <w:proofErr w:type="spellEnd"/>
      <w:r>
        <w:t>-&gt;Volume) of size 29 bins (SWA_OFFS_HIST_NO_BINS).</w:t>
      </w:r>
    </w:p>
    <w:p w:rsidR="00862B5C" w:rsidRDefault="00862B5C" w:rsidP="00862B5C">
      <w:r>
        <w:t>- Max and min range of histogram are +29.25deg to  -29.25 deg and is calculated using formula +/- ((((SWA_OFFS_HIST_NO_BINS / 2.0F))) + 0.5F) * SWA_OFFSET_HIST_WIDTH. Where SWA_OFFSET_HIST_WIDTH = 1.95 Deg.</w:t>
      </w:r>
    </w:p>
    <w:p w:rsidR="00862B5C" w:rsidRDefault="00862B5C" w:rsidP="00862B5C">
      <w:r>
        <w:t>- Bin width is computed as (max range -min range )/SWA_OFFS_HIST_NO_BINS.</w:t>
      </w:r>
    </w:p>
    <w:p w:rsidR="00862B5C" w:rsidRDefault="00862B5C" w:rsidP="00862B5C">
      <w:r>
        <w:t>- All the bins of volume histogram are initialized with zero.</w:t>
      </w:r>
    </w:p>
    <w:p w:rsidR="00862B5C" w:rsidRDefault="00862B5C" w:rsidP="00862B5C">
      <w:r>
        <w:tab/>
      </w:r>
      <w:proofErr w:type="spellStart"/>
      <w:r>
        <w:t>i.e</w:t>
      </w:r>
      <w:proofErr w:type="spellEnd"/>
      <w:r>
        <w:t xml:space="preserve"> hist-&gt;Volume[</w:t>
      </w:r>
      <w:proofErr w:type="spellStart"/>
      <w:r>
        <w:t>binNo</w:t>
      </w:r>
      <w:proofErr w:type="spellEnd"/>
      <w:r>
        <w:t>] = 0.F.</w:t>
      </w:r>
    </w:p>
    <w:p w:rsidR="00862B5C" w:rsidRDefault="00862B5C" w:rsidP="00862B5C">
      <w:r>
        <w:t>- All the bins of range histogram are initialized with (min range + ((Bin index+0.5)*</w:t>
      </w:r>
      <w:proofErr w:type="spellStart"/>
      <w:r>
        <w:t>binWidth</w:t>
      </w:r>
      <w:proofErr w:type="spellEnd"/>
      <w:r>
        <w:t>)</w:t>
      </w:r>
    </w:p>
    <w:p w:rsidR="00862B5C" w:rsidRDefault="00862B5C" w:rsidP="00862B5C">
      <w:r>
        <w:tab/>
      </w:r>
      <w:proofErr w:type="spellStart"/>
      <w:r>
        <w:t>i.e</w:t>
      </w:r>
      <w:proofErr w:type="spellEnd"/>
      <w:r>
        <w:t xml:space="preserve"> hist-&gt;Range[</w:t>
      </w:r>
      <w:proofErr w:type="spellStart"/>
      <w:r>
        <w:t>binNo</w:t>
      </w:r>
      <w:proofErr w:type="spellEnd"/>
      <w:r>
        <w:t>]  = (</w:t>
      </w:r>
      <w:proofErr w:type="spellStart"/>
      <w:r>
        <w:t>binWidth</w:t>
      </w:r>
      <w:proofErr w:type="spellEnd"/>
      <w:r>
        <w:t xml:space="preserve"> * ((float32)</w:t>
      </w:r>
      <w:proofErr w:type="spellStart"/>
      <w:r>
        <w:t>binNo</w:t>
      </w:r>
      <w:proofErr w:type="spellEnd"/>
      <w:r>
        <w:t xml:space="preserve"> + ROUNDING_OFFSET)) + </w:t>
      </w:r>
      <w:proofErr w:type="spellStart"/>
      <w:r>
        <w:t>minValue</w:t>
      </w:r>
      <w:proofErr w:type="spellEnd"/>
      <w:r>
        <w:t>;</w:t>
      </w:r>
    </w:p>
    <w:p w:rsidR="00862B5C" w:rsidRDefault="00862B5C" w:rsidP="00862B5C">
      <w:pPr>
        <w:rPr>
          <w:b/>
          <w:bCs/>
        </w:rPr>
      </w:pPr>
      <w:r>
        <w:rPr>
          <w:b/>
          <w:bCs/>
        </w:rPr>
        <w:t>Updating SWA range and volume histogram :</w:t>
      </w:r>
    </w:p>
    <w:p w:rsidR="00862B5C" w:rsidRDefault="00862B5C" w:rsidP="00862B5C">
      <w:pPr>
        <w:rPr>
          <w:b/>
          <w:bCs/>
        </w:rPr>
      </w:pPr>
    </w:p>
    <w:p w:rsidR="00862B5C" w:rsidRDefault="00862B5C" w:rsidP="00862B5C">
      <w:r>
        <w:lastRenderedPageBreak/>
        <w:t>- Find respective bin index (</w:t>
      </w:r>
      <w:proofErr w:type="spellStart"/>
      <w:r>
        <w:t>idx</w:t>
      </w:r>
      <w:proofErr w:type="spellEnd"/>
      <w:r>
        <w:t xml:space="preserve">)by ((Input SWA - min range) / </w:t>
      </w:r>
      <w:proofErr w:type="spellStart"/>
      <w:r>
        <w:t>BinWidth</w:t>
      </w:r>
      <w:proofErr w:type="spellEnd"/>
      <w:r>
        <w:t>) + 0.5</w:t>
      </w:r>
    </w:p>
    <w:p w:rsidR="00862B5C" w:rsidRDefault="00862B5C" w:rsidP="00862B5C">
      <w:r>
        <w:t>- Corresponding respective bin (</w:t>
      </w:r>
      <w:proofErr w:type="spellStart"/>
      <w:r>
        <w:t>idx</w:t>
      </w:r>
      <w:proofErr w:type="spellEnd"/>
      <w:r>
        <w:t>) of Volume histogram (</w:t>
      </w:r>
      <w:proofErr w:type="spellStart"/>
      <w:r>
        <w:t>i.e</w:t>
      </w:r>
      <w:proofErr w:type="spellEnd"/>
      <w:r>
        <w:t xml:space="preserve"> hist-&gt;Volume[</w:t>
      </w:r>
      <w:proofErr w:type="spellStart"/>
      <w:r>
        <w:t>idx</w:t>
      </w:r>
      <w:proofErr w:type="spellEnd"/>
      <w:r>
        <w:t>]) is updated by cumulatively adding the distance covered and update the total distance covered (</w:t>
      </w:r>
      <w:proofErr w:type="spellStart"/>
      <w:r>
        <w:t>i.e</w:t>
      </w:r>
      <w:proofErr w:type="spellEnd"/>
      <w:r>
        <w:t xml:space="preserve"> hist-&gt;Sum)</w:t>
      </w:r>
    </w:p>
    <w:p w:rsidR="00862B5C" w:rsidRDefault="00862B5C" w:rsidP="00862B5C">
      <w:r>
        <w:t xml:space="preserve">  hist-&gt;Volume[</w:t>
      </w:r>
      <w:proofErr w:type="spellStart"/>
      <w:r>
        <w:t>idx</w:t>
      </w:r>
      <w:proofErr w:type="spellEnd"/>
      <w:r>
        <w:t>] += velocity *cycle time;</w:t>
      </w:r>
    </w:p>
    <w:p w:rsidR="00862B5C" w:rsidRDefault="00862B5C" w:rsidP="00862B5C">
      <w:r>
        <w:t xml:space="preserve">  hist-&gt;Sum+ = velocity *cycle time;</w:t>
      </w:r>
    </w:p>
    <w:p w:rsidR="00862B5C" w:rsidRDefault="00862B5C" w:rsidP="00862B5C">
      <w:r>
        <w:t xml:space="preserve">- Range histogram can be updated by below formula:  </w:t>
      </w:r>
    </w:p>
    <w:p w:rsidR="00862B5C" w:rsidRDefault="00862B5C" w:rsidP="00862B5C">
      <w:r>
        <w:t xml:space="preserve">  weight = velocity * cycle time;</w:t>
      </w:r>
    </w:p>
    <w:p w:rsidR="00862B5C" w:rsidRDefault="00862B5C" w:rsidP="00862B5C">
      <w:r>
        <w:t xml:space="preserve">  </w:t>
      </w:r>
      <w:proofErr w:type="spellStart"/>
      <w:r>
        <w:t>invWeight</w:t>
      </w:r>
      <w:proofErr w:type="spellEnd"/>
      <w:r>
        <w:t xml:space="preserve"> = 1.0F / (weight + hist-&gt;Volume[</w:t>
      </w:r>
      <w:proofErr w:type="spellStart"/>
      <w:r>
        <w:t>idx</w:t>
      </w:r>
      <w:proofErr w:type="spellEnd"/>
      <w:r>
        <w:t>]);</w:t>
      </w:r>
    </w:p>
    <w:p w:rsidR="00862B5C" w:rsidRDefault="00862B5C" w:rsidP="00862B5C">
      <w:r>
        <w:t xml:space="preserve">  hist-&gt;Range[</w:t>
      </w:r>
      <w:proofErr w:type="spellStart"/>
      <w:r>
        <w:t>idx</w:t>
      </w:r>
      <w:proofErr w:type="spellEnd"/>
      <w:r>
        <w:t>] = (hist-&gt;Range[</w:t>
      </w:r>
      <w:proofErr w:type="spellStart"/>
      <w:r>
        <w:t>idx</w:t>
      </w:r>
      <w:proofErr w:type="spellEnd"/>
      <w:r>
        <w:t>] * (hist-&gt;Volume[</w:t>
      </w:r>
      <w:proofErr w:type="spellStart"/>
      <w:r>
        <w:t>idx</w:t>
      </w:r>
      <w:proofErr w:type="spellEnd"/>
      <w:r>
        <w:t xml:space="preserve">] * </w:t>
      </w:r>
      <w:proofErr w:type="spellStart"/>
      <w:r>
        <w:t>invWeight</w:t>
      </w:r>
      <w:proofErr w:type="spellEnd"/>
      <w:r>
        <w:t xml:space="preserve">)) + ((weight * input SWA angle) * </w:t>
      </w:r>
      <w:proofErr w:type="spellStart"/>
      <w:r>
        <w:t>invWeight</w:t>
      </w:r>
      <w:proofErr w:type="spellEnd"/>
      <w:r>
        <w:t>);</w:t>
      </w:r>
    </w:p>
    <w:p w:rsidR="00862B5C" w:rsidRDefault="00862B5C" w:rsidP="00862B5C">
      <w:pPr>
        <w:rPr>
          <w:b/>
          <w:bCs/>
        </w:rPr>
      </w:pPr>
      <w:r>
        <w:rPr>
          <w:b/>
          <w:bCs/>
        </w:rPr>
        <w:t>SWA Mean computation :</w:t>
      </w:r>
    </w:p>
    <w:p w:rsidR="00862B5C" w:rsidRDefault="00862B5C" w:rsidP="00862B5C">
      <w:r>
        <w:t>Mean is computed as average of cumulative weighted sum range histogram.</w:t>
      </w:r>
    </w:p>
    <w:p w:rsidR="00862B5C" w:rsidRDefault="00862B5C" w:rsidP="00862B5C">
      <w:r>
        <w:t xml:space="preserve"> mean   += hist-&gt;Volume[</w:t>
      </w:r>
      <w:proofErr w:type="spellStart"/>
      <w:r>
        <w:t>idx</w:t>
      </w:r>
      <w:proofErr w:type="spellEnd"/>
      <w:r>
        <w:t>] * hist-&gt;Range[</w:t>
      </w:r>
      <w:proofErr w:type="spellStart"/>
      <w:r>
        <w:t>idx</w:t>
      </w:r>
      <w:proofErr w:type="spellEnd"/>
      <w:r>
        <w:t>];</w:t>
      </w:r>
    </w:p>
    <w:p w:rsidR="00862B5C" w:rsidRDefault="00862B5C" w:rsidP="00862B5C">
      <w:r>
        <w:t xml:space="preserve"> </w:t>
      </w:r>
      <w:proofErr w:type="spellStart"/>
      <w:r>
        <w:t>volSum</w:t>
      </w:r>
      <w:proofErr w:type="spellEnd"/>
      <w:r>
        <w:t xml:space="preserve"> += hist-&gt;Volume[</w:t>
      </w:r>
      <w:proofErr w:type="spellStart"/>
      <w:r>
        <w:t>idx</w:t>
      </w:r>
      <w:proofErr w:type="spellEnd"/>
      <w:r>
        <w:t>];</w:t>
      </w:r>
    </w:p>
    <w:p w:rsidR="00862B5C" w:rsidRDefault="00862B5C" w:rsidP="00862B5C">
      <w:r>
        <w:t xml:space="preserve"> mean  /= </w:t>
      </w:r>
      <w:proofErr w:type="spellStart"/>
      <w:r>
        <w:t>volSum</w:t>
      </w:r>
      <w:proofErr w:type="spellEnd"/>
    </w:p>
    <w:p w:rsidR="00862B5C" w:rsidRDefault="00862B5C" w:rsidP="00862B5C"/>
    <w:p w:rsidR="00862B5C" w:rsidRDefault="00862B5C" w:rsidP="00862B5C">
      <w:pPr>
        <w:rPr>
          <w:b/>
          <w:bCs/>
        </w:rPr>
      </w:pPr>
      <w:r>
        <w:rPr>
          <w:b/>
          <w:bCs/>
        </w:rPr>
        <w:t>SWA Median computation:</w:t>
      </w:r>
    </w:p>
    <w:p w:rsidR="00862B5C" w:rsidRDefault="00862B5C" w:rsidP="00862B5C">
      <w:r>
        <w:t>Get the index by calculating median of volume histogram and get the value  from range histogram for corresponding index.</w:t>
      </w:r>
    </w:p>
    <w:p w:rsidR="00862B5C" w:rsidRDefault="00862B5C" w:rsidP="00862B5C">
      <w:r>
        <w:tab/>
      </w:r>
    </w:p>
    <w:p w:rsidR="00862B5C" w:rsidRDefault="00862B5C" w:rsidP="00862B5C">
      <w:pPr>
        <w:rPr>
          <w:b/>
          <w:bCs/>
        </w:rPr>
      </w:pPr>
      <w:r>
        <w:rPr>
          <w:b/>
          <w:bCs/>
        </w:rPr>
        <w:t>SWA Confidence calculation and offset estimation:</w:t>
      </w:r>
    </w:p>
    <w:p w:rsidR="00862B5C" w:rsidRDefault="00862B5C" w:rsidP="00862B5C">
      <w:r>
        <w:t xml:space="preserve">1)If absolute difference between mean with maximum count bin is less than 1 deg, estimated offset </w:t>
      </w:r>
    </w:p>
    <w:p w:rsidR="00862B5C" w:rsidRDefault="00862B5C" w:rsidP="00862B5C">
      <w:r>
        <w:tab/>
        <w:t>is equal to mean (</w:t>
      </w:r>
      <w:proofErr w:type="spellStart"/>
      <w:r>
        <w:t>StrgOffsData</w:t>
      </w:r>
      <w:proofErr w:type="spellEnd"/>
      <w:r>
        <w:t>-&gt;</w:t>
      </w:r>
      <w:proofErr w:type="spellStart"/>
      <w:r>
        <w:t>Est.Offs</w:t>
      </w:r>
      <w:proofErr w:type="spellEnd"/>
      <w:r>
        <w:t xml:space="preserve"> = hist-&gt;Mean)and set the confidence (</w:t>
      </w:r>
      <w:proofErr w:type="spellStart"/>
      <w:r>
        <w:t>StrgOffsData</w:t>
      </w:r>
      <w:proofErr w:type="spellEnd"/>
      <w:r>
        <w:t>-&gt;</w:t>
      </w:r>
      <w:proofErr w:type="spellStart"/>
      <w:r>
        <w:t>Est.Conf</w:t>
      </w:r>
      <w:proofErr w:type="spellEnd"/>
      <w:r>
        <w:t>) as below:</w:t>
      </w:r>
    </w:p>
    <w:p w:rsidR="00862B5C" w:rsidRDefault="00862B5C" w:rsidP="00862B5C">
      <w:r>
        <w:tab/>
        <w:t>-Medium confidence : Driving long section with same steering wheel angle (straight or constant radius)</w:t>
      </w:r>
    </w:p>
    <w:p w:rsidR="00862B5C" w:rsidRDefault="00862B5C" w:rsidP="00862B5C">
      <w:r>
        <w:tab/>
        <w:t xml:space="preserve">-Max confidence (AY_SWA_OFFS_MAX_CONF=1): if adjacent bins of maximum have enough counts </w:t>
      </w:r>
    </w:p>
    <w:p w:rsidR="00862B5C" w:rsidRDefault="00862B5C" w:rsidP="00862B5C">
      <w:r>
        <w:lastRenderedPageBreak/>
        <w:t>2)If the count difference between secondary peak and maximum peak of volume histogram is big enough (&gt;20% of total volume), estimated offset is mean around (max+2 and max-2) maximum peak and set confidence as low.</w:t>
      </w:r>
    </w:p>
    <w:p w:rsidR="00862B5C" w:rsidRDefault="00862B5C" w:rsidP="00862B5C">
      <w:r>
        <w:t>3)If the absolute difference between median and max count bin is less than 2.5 deg, estimated offset is mean around (max+10 and max-10) maximum peak and set confidence as Low.</w:t>
      </w:r>
    </w:p>
    <w:p w:rsidR="00862B5C" w:rsidRDefault="00862B5C" w:rsidP="00862B5C">
      <w:r>
        <w:t>4)If the absolute difference between median and mean is less than 1 deg, estimated offset is equal to median and set confidence as below :</w:t>
      </w:r>
    </w:p>
    <w:p w:rsidR="00862B5C" w:rsidRDefault="00862B5C" w:rsidP="00862B5C">
      <w:r>
        <w:tab/>
        <w:t>-Medium confidence :absolute difference between volume at max index and volume at mean index is less than 10% of threshold distance</w:t>
      </w:r>
    </w:p>
    <w:p w:rsidR="00862B5C" w:rsidRDefault="00862B5C" w:rsidP="00862B5C">
      <w:r>
        <w:tab/>
        <w:t>-Low confidence : If it is not medium</w:t>
      </w:r>
    </w:p>
    <w:p w:rsidR="00862B5C" w:rsidRDefault="00862B5C" w:rsidP="00862B5C">
      <w:r>
        <w:t>5)If none of the above condition meets, set confidence as low.</w:t>
      </w:r>
    </w:p>
    <w:p w:rsidR="00862B5C" w:rsidRDefault="00862B5C" w:rsidP="00862B5C">
      <w:pPr>
        <w:rPr>
          <w:b/>
          <w:bCs/>
        </w:rPr>
      </w:pPr>
      <w:r>
        <w:rPr>
          <w:b/>
          <w:bCs/>
        </w:rPr>
        <w:t>Conditions for SWA Offset takeover:</w:t>
      </w:r>
    </w:p>
    <w:p w:rsidR="00862B5C" w:rsidRDefault="00862B5C" w:rsidP="00862B5C">
      <w:pPr>
        <w:rPr>
          <w:b/>
          <w:bCs/>
        </w:rPr>
      </w:pPr>
    </w:p>
    <w:p w:rsidR="00862B5C" w:rsidRDefault="00862B5C" w:rsidP="00862B5C">
      <w:r>
        <w:t>SWA offset takeover will happen if below conditions meet:</w:t>
      </w:r>
    </w:p>
    <w:p w:rsidR="00862B5C" w:rsidRDefault="00862B5C" w:rsidP="00862B5C">
      <w:r>
        <w:t>1)If driven distance computed from volume histogram(VDYSwaOffsData_t-&gt;VDYSwaOffsEst_t-&gt;VDYHistogram_t-&gt;sum) crosses threshold distance(VDYSwaOffsData_t-&gt;VDYSwaOffsEst_t-&gt;VDYHistogram_t-&gt;ThrldDist)</w:t>
      </w:r>
    </w:p>
    <w:p w:rsidR="00862B5C" w:rsidRDefault="00862B5C" w:rsidP="00862B5C">
      <w:r>
        <w:t xml:space="preserve">  </w:t>
      </w:r>
    </w:p>
    <w:p w:rsidR="00862B5C" w:rsidRDefault="00862B5C" w:rsidP="00862B5C">
      <w:r>
        <w:t xml:space="preserve">  Threshold distance with respect to state</w:t>
      </w:r>
    </w:p>
    <w:p w:rsidR="00862B5C" w:rsidRDefault="00862B5C" w:rsidP="00862B5C">
      <w:r>
        <w:t xml:space="preserve">  State       Threshold Distance </w:t>
      </w:r>
    </w:p>
    <w:p w:rsidR="00862B5C" w:rsidRDefault="00862B5C" w:rsidP="00862B5C">
      <w:r>
        <w:t xml:space="preserve">   0            20k</w:t>
      </w:r>
    </w:p>
    <w:p w:rsidR="00862B5C" w:rsidRDefault="00862B5C" w:rsidP="00862B5C">
      <w:r>
        <w:t xml:space="preserve">   1            25k</w:t>
      </w:r>
    </w:p>
    <w:p w:rsidR="00862B5C" w:rsidRDefault="00862B5C" w:rsidP="00862B5C">
      <w:r>
        <w:t xml:space="preserve">   2            30k</w:t>
      </w:r>
    </w:p>
    <w:p w:rsidR="00862B5C" w:rsidRDefault="00862B5C" w:rsidP="00862B5C">
      <w:r>
        <w:t xml:space="preserve">   3            35k</w:t>
      </w:r>
    </w:p>
    <w:p w:rsidR="00862B5C" w:rsidRDefault="00862B5C" w:rsidP="00862B5C">
      <w:r>
        <w:t xml:space="preserve">   4            40k</w:t>
      </w:r>
    </w:p>
    <w:p w:rsidR="00862B5C" w:rsidRDefault="00862B5C" w:rsidP="00862B5C">
      <w:r>
        <w:t xml:space="preserve">   5            40k</w:t>
      </w:r>
    </w:p>
    <w:p w:rsidR="00862B5C" w:rsidRDefault="00862B5C" w:rsidP="00862B5C">
      <w:r>
        <w:t xml:space="preserve">   6            50k</w:t>
      </w:r>
    </w:p>
    <w:p w:rsidR="00862B5C" w:rsidRDefault="00862B5C" w:rsidP="00862B5C"/>
    <w:p w:rsidR="00862B5C" w:rsidRDefault="00862B5C" w:rsidP="00862B5C"/>
    <w:p w:rsidR="00862B5C" w:rsidRDefault="00862B5C" w:rsidP="00862B5C">
      <w:r>
        <w:t xml:space="preserve">  Set deviation with respect to state</w:t>
      </w:r>
    </w:p>
    <w:p w:rsidR="00862B5C" w:rsidRDefault="00862B5C" w:rsidP="00862B5C">
      <w:r>
        <w:t xml:space="preserve">   state     Deviation</w:t>
      </w:r>
    </w:p>
    <w:p w:rsidR="00862B5C" w:rsidRDefault="00862B5C" w:rsidP="00862B5C">
      <w:r>
        <w:t xml:space="preserve">    0        1 degree</w:t>
      </w:r>
    </w:p>
    <w:p w:rsidR="00862B5C" w:rsidRDefault="00862B5C" w:rsidP="00862B5C">
      <w:r>
        <w:t xml:space="preserve">    1        1 degree</w:t>
      </w:r>
    </w:p>
    <w:p w:rsidR="00862B5C" w:rsidRDefault="00862B5C" w:rsidP="00862B5C">
      <w:r>
        <w:t xml:space="preserve">    2        1 degree     </w:t>
      </w:r>
    </w:p>
    <w:p w:rsidR="00862B5C" w:rsidRDefault="00862B5C" w:rsidP="00862B5C">
      <w:r>
        <w:t xml:space="preserve">    3        1 degree</w:t>
      </w:r>
    </w:p>
    <w:p w:rsidR="00862B5C" w:rsidRDefault="00862B5C" w:rsidP="00862B5C"/>
    <w:p w:rsidR="00862B5C" w:rsidRDefault="00862B5C" w:rsidP="00862B5C">
      <w:r>
        <w:t xml:space="preserve">    4        0.5 degree</w:t>
      </w:r>
    </w:p>
    <w:p w:rsidR="00862B5C" w:rsidRDefault="00862B5C" w:rsidP="00862B5C">
      <w:r>
        <w:t xml:space="preserve">    5        0.5 degree     </w:t>
      </w:r>
    </w:p>
    <w:p w:rsidR="00862B5C" w:rsidRDefault="00862B5C" w:rsidP="00862B5C">
      <w:r>
        <w:t xml:space="preserve">    6        0.5 degree</w:t>
      </w:r>
    </w:p>
    <w:p w:rsidR="00862B5C" w:rsidRDefault="00862B5C" w:rsidP="00862B5C">
      <w:r>
        <w:tab/>
      </w:r>
    </w:p>
    <w:p w:rsidR="00862B5C" w:rsidRDefault="00862B5C" w:rsidP="00862B5C">
      <w:r>
        <w:t>2)Discretized currently estimated offset is within range(&lt;=12 deg)</w:t>
      </w:r>
    </w:p>
    <w:p w:rsidR="00862B5C" w:rsidRDefault="00862B5C" w:rsidP="00862B5C">
      <w:r>
        <w:t>3)Calculated confidence is greater than or equal to required confidence.</w:t>
      </w:r>
    </w:p>
    <w:p w:rsidR="00862B5C" w:rsidRDefault="00862B5C" w:rsidP="00862B5C"/>
    <w:p w:rsidR="00862B5C" w:rsidRDefault="00862B5C" w:rsidP="00862B5C">
      <w:r>
        <w:t>State                   Required confidence</w:t>
      </w:r>
    </w:p>
    <w:p w:rsidR="00862B5C" w:rsidRDefault="00862B5C" w:rsidP="00862B5C">
      <w:r>
        <w:t>SWA_STATE_DEFAULT           LOW</w:t>
      </w:r>
    </w:p>
    <w:p w:rsidR="00862B5C" w:rsidRDefault="00862B5C" w:rsidP="00862B5C">
      <w:r>
        <w:t>SWA_STATE_1                 LOW</w:t>
      </w:r>
    </w:p>
    <w:p w:rsidR="00862B5C" w:rsidRDefault="00862B5C" w:rsidP="00862B5C">
      <w:r>
        <w:t>SWA_STATE_2                 LOW</w:t>
      </w:r>
    </w:p>
    <w:p w:rsidR="00862B5C" w:rsidRDefault="00862B5C" w:rsidP="00862B5C">
      <w:r>
        <w:t>SWA_STATE_3                 LOW</w:t>
      </w:r>
    </w:p>
    <w:p w:rsidR="00862B5C" w:rsidRDefault="00862B5C" w:rsidP="00862B5C">
      <w:r>
        <w:t>SWA_STATE_4                 Medium</w:t>
      </w:r>
    </w:p>
    <w:p w:rsidR="00862B5C" w:rsidRDefault="00862B5C" w:rsidP="00862B5C">
      <w:r>
        <w:t>SWA_STATE_5                 Medium</w:t>
      </w:r>
    </w:p>
    <w:p w:rsidR="00862B5C" w:rsidRDefault="00862B5C" w:rsidP="00862B5C">
      <w:r>
        <w:t>SWA_STATE_6                 Medium</w:t>
      </w:r>
    </w:p>
    <w:p w:rsidR="00862B5C" w:rsidRDefault="00862B5C" w:rsidP="00862B5C">
      <w:pPr>
        <w:rPr>
          <w:b/>
          <w:bCs/>
        </w:rPr>
      </w:pPr>
      <w:r>
        <w:rPr>
          <w:b/>
          <w:bCs/>
        </w:rPr>
        <w:t>SWA ERROR interface:</w:t>
      </w:r>
    </w:p>
    <w:p w:rsidR="00862B5C" w:rsidRDefault="00862B5C" w:rsidP="00862B5C">
      <w:r>
        <w:lastRenderedPageBreak/>
        <w:t xml:space="preserve">1) The </w:t>
      </w:r>
      <w:proofErr w:type="spellStart"/>
      <w:r>
        <w:t>Histogramm</w:t>
      </w:r>
      <w:proofErr w:type="spellEnd"/>
      <w:r>
        <w:t xml:space="preserve"> is rejected in case of offset out of range </w:t>
      </w:r>
      <w:proofErr w:type="spellStart"/>
      <w:r>
        <w:t>e.g</w:t>
      </w:r>
      <w:proofErr w:type="spellEnd"/>
      <w:r>
        <w:t xml:space="preserve"> </w:t>
      </w:r>
      <w:proofErr w:type="spellStart"/>
      <w:r>
        <w:t>offsef</w:t>
      </w:r>
      <w:proofErr w:type="spellEnd"/>
      <w:r>
        <w:t xml:space="preserve">  &gt; 12 deg (could be defined in the </w:t>
      </w:r>
      <w:proofErr w:type="spellStart"/>
      <w:r>
        <w:t>vdy</w:t>
      </w:r>
      <w:proofErr w:type="spellEnd"/>
      <w:r>
        <w:t xml:space="preserve"> parameter file) or the estimated  confidence is less 0.2 if learn state is equal or below 3 and less than 0.5 if learn state above 3.</w:t>
      </w:r>
    </w:p>
    <w:p w:rsidR="00862B5C" w:rsidRDefault="00862B5C" w:rsidP="00862B5C"/>
    <w:p w:rsidR="00862B5C" w:rsidRDefault="00862B5C" w:rsidP="00862B5C">
      <w:r>
        <w:t xml:space="preserve">2) </w:t>
      </w:r>
      <w:proofErr w:type="spellStart"/>
      <w:r>
        <w:t>Increament</w:t>
      </w:r>
      <w:proofErr w:type="spellEnd"/>
      <w:r>
        <w:t xml:space="preserve"> the </w:t>
      </w:r>
      <w:proofErr w:type="spellStart"/>
      <w:r>
        <w:t>Reinit</w:t>
      </w:r>
      <w:proofErr w:type="spellEnd"/>
      <w:r>
        <w:t xml:space="preserve"> counter (</w:t>
      </w:r>
      <w:proofErr w:type="spellStart"/>
      <w:r>
        <w:rPr>
          <w:b/>
          <w:bCs/>
        </w:rPr>
        <w:t>ReInitCntr</w:t>
      </w:r>
      <w:proofErr w:type="spellEnd"/>
      <w:r>
        <w:t xml:space="preserve">) if offset is out of range </w:t>
      </w:r>
      <w:proofErr w:type="spellStart"/>
      <w:r>
        <w:t>i.e</w:t>
      </w:r>
      <w:proofErr w:type="spellEnd"/>
      <w:r>
        <w:t xml:space="preserve"> offset&gt;12 deg and estimated offset confidence is greater than greater than zero.</w:t>
      </w:r>
    </w:p>
    <w:p w:rsidR="00862B5C" w:rsidRDefault="00862B5C" w:rsidP="00862B5C"/>
    <w:p w:rsidR="00862B5C" w:rsidRDefault="00862B5C" w:rsidP="00862B5C">
      <w:r>
        <w:t xml:space="preserve">3) If the steering angle </w:t>
      </w:r>
      <w:proofErr w:type="spellStart"/>
      <w:r>
        <w:t>histogramms</w:t>
      </w:r>
      <w:proofErr w:type="spellEnd"/>
      <w:r>
        <w:t xml:space="preserve"> are rejected (</w:t>
      </w:r>
      <w:proofErr w:type="spellStart"/>
      <w:r>
        <w:t>Reint</w:t>
      </w:r>
      <w:proofErr w:type="spellEnd"/>
      <w:r>
        <w:t xml:space="preserve"> happen) in a row e.g. 3 times (could be defined in the </w:t>
      </w:r>
      <w:proofErr w:type="spellStart"/>
      <w:r>
        <w:t>vdy</w:t>
      </w:r>
      <w:proofErr w:type="spellEnd"/>
      <w:r>
        <w:t xml:space="preserve"> parameter file) the error event </w:t>
      </w:r>
      <w:proofErr w:type="spellStart"/>
      <w:r>
        <w:rPr>
          <w:b/>
          <w:bCs/>
        </w:rPr>
        <w:t>errOffsRg</w:t>
      </w:r>
      <w:proofErr w:type="spellEnd"/>
      <w:r>
        <w:rPr>
          <w:b/>
          <w:bCs/>
        </w:rPr>
        <w:t xml:space="preserve"> </w:t>
      </w:r>
      <w:r>
        <w:t xml:space="preserve"> sets active.</w:t>
      </w:r>
    </w:p>
    <w:p w:rsidR="00862B5C" w:rsidRDefault="00862B5C" w:rsidP="00862B5C">
      <w:r>
        <w:t xml:space="preserve">    else error event </w:t>
      </w:r>
      <w:proofErr w:type="spellStart"/>
      <w:r>
        <w:rPr>
          <w:b/>
          <w:bCs/>
        </w:rPr>
        <w:t>errOffsRg</w:t>
      </w:r>
      <w:proofErr w:type="spellEnd"/>
      <w:r>
        <w:rPr>
          <w:b/>
          <w:bCs/>
        </w:rPr>
        <w:t xml:space="preserve"> </w:t>
      </w:r>
      <w:r>
        <w:t xml:space="preserve"> sets inactive</w:t>
      </w:r>
    </w:p>
    <w:p w:rsidR="00862B5C" w:rsidRDefault="00862B5C" w:rsidP="00862B5C"/>
    <w:p w:rsidR="00862B5C" w:rsidRDefault="00862B5C" w:rsidP="00862B5C">
      <w:r>
        <w:rPr>
          <w:b/>
          <w:bCs/>
        </w:rPr>
        <w:t>SWA Offset takeover</w:t>
      </w:r>
      <w:r>
        <w:tab/>
      </w:r>
      <w:r>
        <w:tab/>
      </w:r>
    </w:p>
    <w:p w:rsidR="00862B5C" w:rsidRDefault="00862B5C" w:rsidP="00862B5C"/>
    <w:p w:rsidR="00862B5C" w:rsidRDefault="00862B5C" w:rsidP="00862B5C">
      <w:pPr>
        <w:rPr>
          <w:b/>
          <w:bCs/>
        </w:rPr>
      </w:pPr>
      <w:r>
        <w:rPr>
          <w:b/>
          <w:bCs/>
        </w:rPr>
        <w:t xml:space="preserve">1)If state is SWA_STATE_DEFAULT, </w:t>
      </w:r>
    </w:p>
    <w:p w:rsidR="00862B5C" w:rsidRDefault="00862B5C" w:rsidP="00862B5C">
      <w:r>
        <w:t>new SWA offset = current estimated SWA offset</w:t>
      </w:r>
    </w:p>
    <w:p w:rsidR="00862B5C" w:rsidRDefault="00862B5C" w:rsidP="00862B5C"/>
    <w:p w:rsidR="00862B5C" w:rsidRDefault="00862B5C" w:rsidP="00862B5C">
      <w:pPr>
        <w:rPr>
          <w:b/>
          <w:bCs/>
        </w:rPr>
      </w:pPr>
      <w:r>
        <w:rPr>
          <w:b/>
          <w:bCs/>
        </w:rPr>
        <w:t xml:space="preserve">2)If state is not SWA_STATE_DEFAULT, </w:t>
      </w:r>
    </w:p>
    <w:p w:rsidR="00862B5C" w:rsidRDefault="00862B5C" w:rsidP="00862B5C">
      <w:r>
        <w:t>new SWA offset is average of existing and newly estimated offset.</w:t>
      </w:r>
    </w:p>
    <w:p w:rsidR="00862B5C" w:rsidRDefault="00862B5C" w:rsidP="00862B5C">
      <w:pPr>
        <w:rPr>
          <w:b/>
          <w:bCs/>
        </w:rPr>
      </w:pPr>
      <w:r>
        <w:rPr>
          <w:b/>
          <w:bCs/>
        </w:rPr>
        <w:t>1)If current state is SWA_STATE_DEFAULT</w:t>
      </w:r>
    </w:p>
    <w:p w:rsidR="00862B5C" w:rsidRDefault="00862B5C" w:rsidP="00862B5C">
      <w:r>
        <w:tab/>
        <w:t>a)increment state by 1 and increment over take counter by 1.</w:t>
      </w:r>
    </w:p>
    <w:p w:rsidR="00862B5C" w:rsidRDefault="00862B5C" w:rsidP="00862B5C">
      <w:r>
        <w:tab/>
        <w:t>b)final offset = new SWA offset</w:t>
      </w:r>
      <w:r>
        <w:tab/>
      </w:r>
    </w:p>
    <w:p w:rsidR="00862B5C" w:rsidRDefault="00862B5C" w:rsidP="00862B5C">
      <w:r>
        <w:tab/>
        <w:t xml:space="preserve">c)write final offset and state into the EEPROM and set EEPROM write request flag  </w:t>
      </w:r>
      <w:proofErr w:type="spellStart"/>
      <w:r>
        <w:t>i.e</w:t>
      </w:r>
      <w:proofErr w:type="spellEnd"/>
      <w:r>
        <w:t xml:space="preserve"> </w:t>
      </w:r>
      <w:proofErr w:type="spellStart"/>
      <w:r>
        <w:t>VDYSwaData_t</w:t>
      </w:r>
      <w:proofErr w:type="spellEnd"/>
      <w:r>
        <w:t>-&gt;</w:t>
      </w:r>
      <w:proofErr w:type="spellStart"/>
      <w:r>
        <w:t>VDYSwaOffsEEprom_t</w:t>
      </w:r>
      <w:proofErr w:type="spellEnd"/>
      <w:r>
        <w:t>-&gt;</w:t>
      </w:r>
      <w:proofErr w:type="spellStart"/>
      <w:r>
        <w:t>EEPromWriteRequ</w:t>
      </w:r>
      <w:proofErr w:type="spellEnd"/>
      <w:r>
        <w:t xml:space="preserve"> = 1</w:t>
      </w:r>
    </w:p>
    <w:p w:rsidR="00862B5C" w:rsidRDefault="00862B5C" w:rsidP="00862B5C">
      <w:r>
        <w:tab/>
        <w:t>d)Reinitialize the histogram (as mention in requirement : Reinitialization of histogram)</w:t>
      </w:r>
    </w:p>
    <w:p w:rsidR="00862B5C" w:rsidRDefault="00862B5C" w:rsidP="00862B5C">
      <w:pPr>
        <w:rPr>
          <w:b/>
          <w:bCs/>
        </w:rPr>
      </w:pPr>
      <w:r>
        <w:rPr>
          <w:b/>
          <w:bCs/>
        </w:rPr>
        <w:t>2)If current state is SWA_STATE_1/ SWA_STATE_2 /SWA_STATE_3</w:t>
      </w:r>
    </w:p>
    <w:p w:rsidR="00862B5C" w:rsidRDefault="00862B5C" w:rsidP="00862B5C">
      <w:r>
        <w:tab/>
        <w:t>a) if the difference between existing and newly estimated offset is less than 1.5 deg,</w:t>
      </w:r>
    </w:p>
    <w:p w:rsidR="00862B5C" w:rsidRDefault="00862B5C" w:rsidP="00862B5C">
      <w:r>
        <w:tab/>
      </w:r>
      <w:r>
        <w:tab/>
        <w:t>increment state by 1 and increment over take counter by 1.</w:t>
      </w:r>
    </w:p>
    <w:p w:rsidR="00862B5C" w:rsidRDefault="00862B5C" w:rsidP="00862B5C">
      <w:r>
        <w:lastRenderedPageBreak/>
        <w:tab/>
        <w:t xml:space="preserve">   else</w:t>
      </w:r>
    </w:p>
    <w:p w:rsidR="00862B5C" w:rsidRDefault="00862B5C" w:rsidP="00862B5C">
      <w:r>
        <w:tab/>
        <w:t xml:space="preserve">    keep the current state and do not increment over take counter</w:t>
      </w:r>
      <w:r>
        <w:tab/>
      </w:r>
      <w:r>
        <w:tab/>
      </w:r>
    </w:p>
    <w:p w:rsidR="00862B5C" w:rsidRDefault="00862B5C" w:rsidP="00862B5C">
      <w:r>
        <w:tab/>
        <w:t>b)final offset = new SWA offset</w:t>
      </w:r>
    </w:p>
    <w:p w:rsidR="00862B5C" w:rsidRDefault="00862B5C" w:rsidP="00862B5C">
      <w:r>
        <w:tab/>
        <w:t xml:space="preserve">c)write final offset and state into the EEPROM and set EEPROM write request flag  </w:t>
      </w:r>
      <w:proofErr w:type="spellStart"/>
      <w:r>
        <w:t>i.e</w:t>
      </w:r>
      <w:proofErr w:type="spellEnd"/>
      <w:r>
        <w:t xml:space="preserve"> </w:t>
      </w:r>
      <w:proofErr w:type="spellStart"/>
      <w:r>
        <w:t>VDYSwaData_t</w:t>
      </w:r>
      <w:proofErr w:type="spellEnd"/>
      <w:r>
        <w:t>-&gt;</w:t>
      </w:r>
      <w:proofErr w:type="spellStart"/>
      <w:r>
        <w:t>VDYSwaOffsEEprom_t</w:t>
      </w:r>
      <w:proofErr w:type="spellEnd"/>
      <w:r>
        <w:t>-&gt;</w:t>
      </w:r>
      <w:proofErr w:type="spellStart"/>
      <w:r>
        <w:t>EEPromWriteRequ</w:t>
      </w:r>
      <w:proofErr w:type="spellEnd"/>
      <w:r>
        <w:t xml:space="preserve"> = 1</w:t>
      </w:r>
    </w:p>
    <w:p w:rsidR="00862B5C" w:rsidRDefault="00862B5C" w:rsidP="00862B5C">
      <w:r>
        <w:tab/>
        <w:t>d)Reinitialize the histogram (as mention in requirement : Reinitialization of histogram)</w:t>
      </w:r>
    </w:p>
    <w:p w:rsidR="00862B5C" w:rsidRDefault="00862B5C" w:rsidP="00862B5C">
      <w:pPr>
        <w:rPr>
          <w:b/>
          <w:bCs/>
        </w:rPr>
      </w:pPr>
      <w:r>
        <w:rPr>
          <w:b/>
          <w:bCs/>
        </w:rPr>
        <w:t>3)If current state is SWA_STATE_4</w:t>
      </w:r>
    </w:p>
    <w:p w:rsidR="00862B5C" w:rsidRDefault="00862B5C" w:rsidP="00862B5C">
      <w:r>
        <w:t xml:space="preserve">   a) if the difference between existing and newly estimated offset is greater than 0.5 deg,</w:t>
      </w:r>
    </w:p>
    <w:p w:rsidR="00862B5C" w:rsidRDefault="00862B5C" w:rsidP="00862B5C">
      <w:r>
        <w:tab/>
      </w:r>
      <w:r>
        <w:tab/>
        <w:t>keep the current state and do not increment over take counter</w:t>
      </w:r>
    </w:p>
    <w:p w:rsidR="00862B5C" w:rsidRDefault="00862B5C" w:rsidP="00862B5C">
      <w:r>
        <w:tab/>
        <w:t xml:space="preserve">  else</w:t>
      </w:r>
    </w:p>
    <w:p w:rsidR="00862B5C" w:rsidRDefault="00862B5C" w:rsidP="00862B5C">
      <w:r>
        <w:tab/>
      </w:r>
      <w:r>
        <w:tab/>
        <w:t>increment state by 1 and increment over take counter by 1.</w:t>
      </w:r>
    </w:p>
    <w:p w:rsidR="00862B5C" w:rsidRDefault="00862B5C" w:rsidP="00862B5C">
      <w:r>
        <w:tab/>
        <w:t xml:space="preserve">   </w:t>
      </w:r>
    </w:p>
    <w:p w:rsidR="00862B5C" w:rsidRDefault="00862B5C" w:rsidP="00862B5C">
      <w:r>
        <w:tab/>
        <w:t xml:space="preserve">    </w:t>
      </w:r>
      <w:r>
        <w:tab/>
      </w:r>
      <w:r>
        <w:tab/>
      </w:r>
    </w:p>
    <w:p w:rsidR="00862B5C" w:rsidRDefault="00862B5C" w:rsidP="00862B5C">
      <w:r>
        <w:tab/>
        <w:t>b)final offset = new SWA offset</w:t>
      </w:r>
    </w:p>
    <w:p w:rsidR="00862B5C" w:rsidRDefault="00862B5C" w:rsidP="00862B5C">
      <w:r>
        <w:tab/>
        <w:t xml:space="preserve">c)write final offset and state into the EEPROM and set EEPROM write request flag  </w:t>
      </w:r>
      <w:proofErr w:type="spellStart"/>
      <w:r>
        <w:t>i.e</w:t>
      </w:r>
      <w:proofErr w:type="spellEnd"/>
      <w:r>
        <w:t xml:space="preserve"> </w:t>
      </w:r>
      <w:proofErr w:type="spellStart"/>
      <w:r>
        <w:t>VDYSwaData_t</w:t>
      </w:r>
      <w:proofErr w:type="spellEnd"/>
      <w:r>
        <w:t>-&gt;</w:t>
      </w:r>
      <w:proofErr w:type="spellStart"/>
      <w:r>
        <w:t>VDYSwaOffsEEprom_t</w:t>
      </w:r>
      <w:proofErr w:type="spellEnd"/>
      <w:r>
        <w:t>-&gt;</w:t>
      </w:r>
      <w:proofErr w:type="spellStart"/>
      <w:r>
        <w:t>EEPromWriteRequ</w:t>
      </w:r>
      <w:proofErr w:type="spellEnd"/>
      <w:r>
        <w:t xml:space="preserve"> = 1</w:t>
      </w:r>
    </w:p>
    <w:p w:rsidR="00862B5C" w:rsidRDefault="00862B5C" w:rsidP="00862B5C">
      <w:r>
        <w:tab/>
        <w:t>d)if the difference between existing and newly estimated offset is greater than 0.5 deg,</w:t>
      </w:r>
    </w:p>
    <w:p w:rsidR="00862B5C" w:rsidRDefault="00862B5C" w:rsidP="00862B5C">
      <w:r>
        <w:tab/>
      </w:r>
      <w:r>
        <w:tab/>
        <w:t>reduce histogram by 50%</w:t>
      </w:r>
      <w:r>
        <w:tab/>
        <w:t>(as mention in requirement : reduction of  histogram)</w:t>
      </w:r>
    </w:p>
    <w:p w:rsidR="00862B5C" w:rsidRDefault="00862B5C" w:rsidP="00862B5C">
      <w:r>
        <w:tab/>
        <w:t xml:space="preserve">  else </w:t>
      </w:r>
    </w:p>
    <w:p w:rsidR="00862B5C" w:rsidRDefault="00862B5C" w:rsidP="00862B5C">
      <w:r>
        <w:tab/>
        <w:t xml:space="preserve">  reinitialize the histogram (as mention in requirement : Reinitialization of histogram)</w:t>
      </w:r>
    </w:p>
    <w:p w:rsidR="00862B5C" w:rsidRDefault="00862B5C" w:rsidP="00862B5C">
      <w:pPr>
        <w:rPr>
          <w:b/>
          <w:bCs/>
        </w:rPr>
      </w:pPr>
      <w:r>
        <w:rPr>
          <w:b/>
          <w:bCs/>
        </w:rPr>
        <w:t xml:space="preserve">  4)If current state is SWA_STATE_5 :</w:t>
      </w:r>
    </w:p>
    <w:p w:rsidR="00862B5C" w:rsidRDefault="00862B5C" w:rsidP="00862B5C">
      <w:r>
        <w:tab/>
        <w:t>4A)If the difference between existing offset and Currently estimated offset is greater than 0.5 deg,</w:t>
      </w:r>
    </w:p>
    <w:p w:rsidR="00862B5C" w:rsidRDefault="00862B5C" w:rsidP="00862B5C">
      <w:r>
        <w:tab/>
        <w:t>a. Reduce state by 1</w:t>
      </w:r>
    </w:p>
    <w:p w:rsidR="00862B5C" w:rsidRDefault="00862B5C" w:rsidP="00862B5C">
      <w:r>
        <w:tab/>
        <w:t>b. Do not update final SWA offset with newly estimated offset value</w:t>
      </w:r>
    </w:p>
    <w:p w:rsidR="00862B5C" w:rsidRDefault="00862B5C" w:rsidP="00862B5C">
      <w:r>
        <w:tab/>
        <w:t>c. Do not Write the final offset into EEPROM</w:t>
      </w:r>
    </w:p>
    <w:p w:rsidR="00862B5C" w:rsidRDefault="00862B5C" w:rsidP="00862B5C">
      <w:r>
        <w:tab/>
        <w:t>d. Reduce Histogram by 50%</w:t>
      </w:r>
    </w:p>
    <w:p w:rsidR="00862B5C" w:rsidRDefault="00862B5C" w:rsidP="00862B5C"/>
    <w:p w:rsidR="00862B5C" w:rsidRDefault="00862B5C" w:rsidP="00862B5C">
      <w:r>
        <w:tab/>
        <w:t>4B)If the difference between existing offset and Currently estimated offset is less than 0.5 deg and</w:t>
      </w:r>
    </w:p>
    <w:p w:rsidR="00862B5C" w:rsidRDefault="00862B5C" w:rsidP="00862B5C">
      <w:r>
        <w:tab/>
        <w:t>change of state from 4 to 5 did not happen in the present ignition cycle (as indicated by Take Over counter = 0)</w:t>
      </w:r>
    </w:p>
    <w:p w:rsidR="00862B5C" w:rsidRDefault="00862B5C" w:rsidP="00862B5C">
      <w:r>
        <w:tab/>
        <w:t>a. Increment state by 1</w:t>
      </w:r>
    </w:p>
    <w:p w:rsidR="00862B5C" w:rsidRDefault="00862B5C" w:rsidP="00862B5C">
      <w:r>
        <w:tab/>
        <w:t>b. Update final SWA offset with newly estimated offset value</w:t>
      </w:r>
    </w:p>
    <w:p w:rsidR="00862B5C" w:rsidRDefault="00862B5C" w:rsidP="00862B5C">
      <w:r>
        <w:tab/>
        <w:t xml:space="preserve">c. Write the final offset into EEPROM and set EEPROM write request flag  </w:t>
      </w:r>
      <w:proofErr w:type="spellStart"/>
      <w:r>
        <w:t>i.e</w:t>
      </w:r>
      <w:proofErr w:type="spellEnd"/>
      <w:r>
        <w:t xml:space="preserve"> </w:t>
      </w:r>
      <w:proofErr w:type="spellStart"/>
      <w:r>
        <w:t>VDYSwaData_t</w:t>
      </w:r>
      <w:proofErr w:type="spellEnd"/>
      <w:r>
        <w:t>-&gt;</w:t>
      </w:r>
      <w:proofErr w:type="spellStart"/>
      <w:r>
        <w:t>VDYSwaOffsEEprom_t</w:t>
      </w:r>
      <w:proofErr w:type="spellEnd"/>
      <w:r>
        <w:t>-&gt;</w:t>
      </w:r>
      <w:proofErr w:type="spellStart"/>
      <w:r>
        <w:t>EEPromWriteRequ</w:t>
      </w:r>
      <w:proofErr w:type="spellEnd"/>
      <w:r>
        <w:t xml:space="preserve"> = 1</w:t>
      </w:r>
    </w:p>
    <w:p w:rsidR="00862B5C" w:rsidRDefault="00862B5C" w:rsidP="00862B5C">
      <w:r>
        <w:tab/>
        <w:t>d. Reduce Histogram by 50%</w:t>
      </w:r>
    </w:p>
    <w:p w:rsidR="00862B5C" w:rsidRDefault="00862B5C" w:rsidP="00862B5C"/>
    <w:p w:rsidR="00862B5C" w:rsidRDefault="00862B5C" w:rsidP="00862B5C">
      <w:r>
        <w:tab/>
        <w:t>4C)If the difference between existing offset and Currently estimated offset is less than 0.5 deg and</w:t>
      </w:r>
    </w:p>
    <w:p w:rsidR="00862B5C" w:rsidRDefault="00862B5C" w:rsidP="00862B5C">
      <w:r>
        <w:tab/>
        <w:t>change of state from 4 to 5 happens in the present ignition cycle (as indicated by Take Over counter = 1)</w:t>
      </w:r>
    </w:p>
    <w:p w:rsidR="00862B5C" w:rsidRDefault="00862B5C" w:rsidP="00862B5C">
      <w:r>
        <w:tab/>
        <w:t>a. Hold existing state</w:t>
      </w:r>
    </w:p>
    <w:p w:rsidR="00862B5C" w:rsidRDefault="00862B5C" w:rsidP="00862B5C">
      <w:r>
        <w:tab/>
        <w:t>b. Do not Update final SWA offset with newly estimated offset value</w:t>
      </w:r>
    </w:p>
    <w:p w:rsidR="00862B5C" w:rsidRDefault="00862B5C" w:rsidP="00862B5C">
      <w:r>
        <w:tab/>
        <w:t>c. Do not Write the final offset into EEPROM</w:t>
      </w:r>
    </w:p>
    <w:p w:rsidR="00862B5C" w:rsidRDefault="00862B5C" w:rsidP="00862B5C">
      <w:r>
        <w:tab/>
        <w:t>d. Reduce Histogram by 50%</w:t>
      </w:r>
    </w:p>
    <w:p w:rsidR="00862B5C" w:rsidRDefault="00862B5C" w:rsidP="00862B5C"/>
    <w:p w:rsidR="00862B5C" w:rsidRDefault="00862B5C" w:rsidP="00862B5C"/>
    <w:p w:rsidR="00862B5C" w:rsidRDefault="00862B5C" w:rsidP="00862B5C">
      <w:r>
        <w:tab/>
        <w:t>Remark : Changing the state from 4-&gt;5-&gt; 6 cannot happen in one ignition cycle.</w:t>
      </w:r>
    </w:p>
    <w:p w:rsidR="00862B5C" w:rsidRDefault="00862B5C" w:rsidP="00862B5C">
      <w:pPr>
        <w:rPr>
          <w:b/>
          <w:bCs/>
        </w:rPr>
      </w:pPr>
      <w:r>
        <w:rPr>
          <w:b/>
          <w:bCs/>
        </w:rPr>
        <w:t>5)If current state is SWA_STATE_6 :</w:t>
      </w:r>
    </w:p>
    <w:p w:rsidR="00862B5C" w:rsidRDefault="00862B5C" w:rsidP="00862B5C">
      <w:r>
        <w:tab/>
        <w:t>5A)If the difference between existing offset and Currently estimated offset is greater than 0.5 deg,</w:t>
      </w:r>
    </w:p>
    <w:p w:rsidR="00862B5C" w:rsidRDefault="00862B5C" w:rsidP="00862B5C">
      <w:r>
        <w:tab/>
      </w:r>
      <w:r>
        <w:tab/>
        <w:t>a. Reduce state by 1</w:t>
      </w:r>
    </w:p>
    <w:p w:rsidR="00862B5C" w:rsidRDefault="00862B5C" w:rsidP="00862B5C">
      <w:r>
        <w:tab/>
      </w:r>
      <w:r>
        <w:tab/>
        <w:t>b. Do not update final SWA offset with newly estimated offset value</w:t>
      </w:r>
    </w:p>
    <w:p w:rsidR="00862B5C" w:rsidRDefault="00862B5C" w:rsidP="00862B5C">
      <w:r>
        <w:tab/>
      </w:r>
      <w:r>
        <w:tab/>
        <w:t>c. Do not Write the final offset into EEPROM</w:t>
      </w:r>
    </w:p>
    <w:p w:rsidR="00862B5C" w:rsidRDefault="00862B5C" w:rsidP="00862B5C">
      <w:r>
        <w:lastRenderedPageBreak/>
        <w:tab/>
      </w:r>
      <w:r>
        <w:tab/>
        <w:t>d. Reduce Histogram by 50%</w:t>
      </w:r>
    </w:p>
    <w:p w:rsidR="00862B5C" w:rsidRDefault="00862B5C" w:rsidP="00862B5C"/>
    <w:p w:rsidR="00862B5C" w:rsidRDefault="00862B5C" w:rsidP="00862B5C">
      <w:r>
        <w:tab/>
        <w:t>5B)If the difference between existing offset and Currently estimated offset is less than 0.5 deg,</w:t>
      </w:r>
    </w:p>
    <w:p w:rsidR="00862B5C" w:rsidRDefault="00862B5C" w:rsidP="00862B5C">
      <w:r>
        <w:tab/>
      </w:r>
      <w:r>
        <w:tab/>
        <w:t>a. Hold existing state</w:t>
      </w:r>
    </w:p>
    <w:p w:rsidR="00862B5C" w:rsidRDefault="00862B5C" w:rsidP="00862B5C">
      <w:r>
        <w:tab/>
      </w:r>
      <w:r>
        <w:tab/>
        <w:t>b. Do not Update final SWA offset with newly estimated offset value</w:t>
      </w:r>
    </w:p>
    <w:p w:rsidR="00862B5C" w:rsidRDefault="00862B5C" w:rsidP="00862B5C">
      <w:r>
        <w:tab/>
      </w:r>
      <w:r>
        <w:tab/>
        <w:t>c. Do not Write the final offset into EEPROM</w:t>
      </w:r>
    </w:p>
    <w:p w:rsidR="00862B5C" w:rsidRDefault="00862B5C" w:rsidP="00862B5C">
      <w:r>
        <w:tab/>
      </w:r>
      <w:r>
        <w:tab/>
        <w:t>d. Reduce Histogram by 50%</w:t>
      </w:r>
      <w:r>
        <w:tab/>
      </w:r>
    </w:p>
    <w:p w:rsidR="00862B5C" w:rsidRDefault="00862B5C" w:rsidP="00862B5C">
      <w:r>
        <w:t xml:space="preserve">-After takeover set EEPROM write request flag  </w:t>
      </w:r>
      <w:proofErr w:type="spellStart"/>
      <w:r>
        <w:t>i.e</w:t>
      </w:r>
      <w:proofErr w:type="spellEnd"/>
      <w:r>
        <w:t xml:space="preserve"> </w:t>
      </w:r>
      <w:proofErr w:type="spellStart"/>
      <w:r>
        <w:t>VDYSwaData_t</w:t>
      </w:r>
      <w:proofErr w:type="spellEnd"/>
      <w:r>
        <w:t>-&gt;</w:t>
      </w:r>
      <w:proofErr w:type="spellStart"/>
      <w:r>
        <w:t>VDYSwaOffsEEprom_t</w:t>
      </w:r>
      <w:proofErr w:type="spellEnd"/>
      <w:r>
        <w:t>-&gt;</w:t>
      </w:r>
      <w:proofErr w:type="spellStart"/>
      <w:r>
        <w:t>EEPromWriteRequ</w:t>
      </w:r>
      <w:proofErr w:type="spellEnd"/>
      <w:r>
        <w:t xml:space="preserve"> = 1,</w:t>
      </w:r>
    </w:p>
    <w:p w:rsidR="00862B5C" w:rsidRDefault="00862B5C" w:rsidP="00862B5C">
      <w:pPr>
        <w:rPr>
          <w:b/>
          <w:bCs/>
        </w:rPr>
      </w:pPr>
      <w:r>
        <w:rPr>
          <w:b/>
          <w:bCs/>
        </w:rPr>
        <w:t xml:space="preserve">SWA Histogram </w:t>
      </w:r>
      <w:proofErr w:type="spellStart"/>
      <w:r>
        <w:rPr>
          <w:b/>
          <w:bCs/>
        </w:rPr>
        <w:t>Reinit</w:t>
      </w:r>
      <w:proofErr w:type="spellEnd"/>
      <w:r>
        <w:rPr>
          <w:b/>
          <w:bCs/>
        </w:rPr>
        <w:t>:</w:t>
      </w:r>
    </w:p>
    <w:p w:rsidR="00862B5C" w:rsidRDefault="00862B5C" w:rsidP="00862B5C">
      <w:r>
        <w:tab/>
        <w:t>-Set histogram Mean ,Dev and sum to zero</w:t>
      </w:r>
    </w:p>
    <w:p w:rsidR="00862B5C" w:rsidRDefault="00862B5C" w:rsidP="00862B5C">
      <w:r>
        <w:tab/>
      </w:r>
      <w:r>
        <w:tab/>
      </w:r>
      <w:proofErr w:type="spellStart"/>
      <w:r>
        <w:t>VDYSwaOffsData_t</w:t>
      </w:r>
      <w:proofErr w:type="spellEnd"/>
      <w:r>
        <w:t>-&gt;</w:t>
      </w:r>
      <w:proofErr w:type="spellStart"/>
      <w:r>
        <w:t>VDYSwaOffsEst_t</w:t>
      </w:r>
      <w:proofErr w:type="spellEnd"/>
      <w:r>
        <w:t>-&gt;</w:t>
      </w:r>
      <w:proofErr w:type="spellStart"/>
      <w:r>
        <w:t>VDYHistogram_t</w:t>
      </w:r>
      <w:proofErr w:type="spellEnd"/>
      <w:r>
        <w:t>-&gt;Mean = 0.F</w:t>
      </w:r>
    </w:p>
    <w:p w:rsidR="00862B5C" w:rsidRDefault="00862B5C" w:rsidP="00862B5C">
      <w:r>
        <w:tab/>
      </w:r>
      <w:r>
        <w:tab/>
      </w:r>
      <w:proofErr w:type="spellStart"/>
      <w:r>
        <w:t>VDYSwaOffsData_t</w:t>
      </w:r>
      <w:proofErr w:type="spellEnd"/>
      <w:r>
        <w:t>-&gt;</w:t>
      </w:r>
      <w:proofErr w:type="spellStart"/>
      <w:r>
        <w:t>VDYSwaOffsEst_t</w:t>
      </w:r>
      <w:proofErr w:type="spellEnd"/>
      <w:r>
        <w:t>-&gt;</w:t>
      </w:r>
      <w:proofErr w:type="spellStart"/>
      <w:r>
        <w:t>VDYHistogram_t</w:t>
      </w:r>
      <w:proofErr w:type="spellEnd"/>
      <w:r>
        <w:t>-&gt;Dev = 0.F</w:t>
      </w:r>
    </w:p>
    <w:p w:rsidR="00862B5C" w:rsidRDefault="00862B5C" w:rsidP="00862B5C">
      <w:r>
        <w:tab/>
      </w:r>
      <w:r>
        <w:tab/>
      </w:r>
      <w:proofErr w:type="spellStart"/>
      <w:r>
        <w:t>VDYSwaOffsData_t</w:t>
      </w:r>
      <w:proofErr w:type="spellEnd"/>
      <w:r>
        <w:t>-&gt;</w:t>
      </w:r>
      <w:proofErr w:type="spellStart"/>
      <w:r>
        <w:t>VDYSwaOffsEst_t</w:t>
      </w:r>
      <w:proofErr w:type="spellEnd"/>
      <w:r>
        <w:t>-&gt;</w:t>
      </w:r>
      <w:proofErr w:type="spellStart"/>
      <w:r>
        <w:t>VDYHistogram_t</w:t>
      </w:r>
      <w:proofErr w:type="spellEnd"/>
      <w:r>
        <w:t>-&gt;sum = 0.F</w:t>
      </w:r>
    </w:p>
    <w:p w:rsidR="00862B5C" w:rsidRDefault="00862B5C" w:rsidP="00862B5C">
      <w:r>
        <w:tab/>
        <w:t>-Set the value of each bin of volume histogram to zero.</w:t>
      </w:r>
      <w:r>
        <w:tab/>
      </w:r>
    </w:p>
    <w:p w:rsidR="00862B5C" w:rsidRDefault="00862B5C" w:rsidP="00862B5C">
      <w:r>
        <w:tab/>
      </w:r>
      <w:r>
        <w:tab/>
      </w:r>
      <w:proofErr w:type="spellStart"/>
      <w:r>
        <w:t>VDYSwaOffsData_t</w:t>
      </w:r>
      <w:proofErr w:type="spellEnd"/>
      <w:r>
        <w:t>-&gt;</w:t>
      </w:r>
      <w:proofErr w:type="spellStart"/>
      <w:r>
        <w:t>VDYSwaOffsEst_t</w:t>
      </w:r>
      <w:proofErr w:type="spellEnd"/>
      <w:r>
        <w:t>-&gt;</w:t>
      </w:r>
      <w:proofErr w:type="spellStart"/>
      <w:r>
        <w:t>VDYHistogram_t</w:t>
      </w:r>
      <w:proofErr w:type="spellEnd"/>
      <w:r>
        <w:t>-&gt;Volume[</w:t>
      </w:r>
      <w:proofErr w:type="spellStart"/>
      <w:r>
        <w:t>binNo</w:t>
      </w:r>
      <w:proofErr w:type="spellEnd"/>
      <w:r>
        <w:t>] = 0.F;</w:t>
      </w:r>
    </w:p>
    <w:p w:rsidR="00862B5C" w:rsidRDefault="00862B5C" w:rsidP="00862B5C">
      <w:pPr>
        <w:rPr>
          <w:b/>
          <w:bCs/>
        </w:rPr>
      </w:pPr>
      <w:r>
        <w:rPr>
          <w:b/>
          <w:bCs/>
        </w:rPr>
        <w:t>SWA histogram Reduction :</w:t>
      </w:r>
    </w:p>
    <w:p w:rsidR="00862B5C" w:rsidRDefault="00862B5C" w:rsidP="00862B5C">
      <w:r>
        <w:t xml:space="preserve">    -Reduce histogram volume in each bin to reduction factor percent of the respective bin volume.</w:t>
      </w:r>
    </w:p>
    <w:p w:rsidR="00862B5C" w:rsidRDefault="00862B5C" w:rsidP="00862B5C">
      <w:r>
        <w:t xml:space="preserve">    -Reduce sum</w:t>
      </w:r>
      <w:r>
        <w:tab/>
        <w:t>to reduction factor percent of sum</w:t>
      </w:r>
    </w:p>
    <w:p w:rsidR="00862B5C" w:rsidRDefault="00862B5C" w:rsidP="00862B5C">
      <w:pPr>
        <w:pStyle w:val="Heading4"/>
      </w:pPr>
      <w:r>
        <w:t>4.2.1.2 Lateral acceleration offset</w:t>
      </w:r>
    </w:p>
    <w:p w:rsidR="00862B5C" w:rsidRDefault="00862B5C" w:rsidP="00862B5C">
      <w:r>
        <w:t>The estimation of the lateral acceleration offset is done by the same algorithm like the steering wheel angle offset.</w:t>
      </w:r>
    </w:p>
    <w:p w:rsidR="00862B5C" w:rsidRDefault="00862B5C" w:rsidP="00862B5C">
      <w:r>
        <w:t xml:space="preserve">With the same </w:t>
      </w:r>
      <w:proofErr w:type="spellStart"/>
      <w:r>
        <w:t>ssumptions</w:t>
      </w:r>
      <w:proofErr w:type="spellEnd"/>
      <w:r>
        <w:t>.</w:t>
      </w:r>
    </w:p>
    <w:p w:rsidR="00862B5C" w:rsidRDefault="00862B5C" w:rsidP="00862B5C"/>
    <w:p w:rsidR="00862B5C" w:rsidRDefault="00862B5C" w:rsidP="00862B5C">
      <w:r>
        <w:t xml:space="preserve">The estimated lateral acceleration offset is successive approximated across several ignition cycles to get a more accurate estimation and less dependence on one single route type. If the approximation runs to steady state and the estimated offset is confirmed the estimation is completed. If the estimated offset deviates from current offset the successive approximation is restarted. </w:t>
      </w:r>
    </w:p>
    <w:p w:rsidR="00862B5C" w:rsidRDefault="00862B5C" w:rsidP="00862B5C">
      <w:pPr>
        <w:pStyle w:val="Heading5"/>
      </w:pPr>
      <w:r>
        <w:lastRenderedPageBreak/>
        <w:t xml:space="preserve">4.2.1.2.1 </w:t>
      </w:r>
      <w:proofErr w:type="spellStart"/>
      <w:r>
        <w:rPr>
          <w:b/>
          <w:bCs/>
        </w:rPr>
        <w:t>Laterl</w:t>
      </w:r>
      <w:proofErr w:type="spellEnd"/>
      <w:r>
        <w:rPr>
          <w:b/>
          <w:bCs/>
        </w:rPr>
        <w:t xml:space="preserve"> acceleration offset NVM Interface</w:t>
      </w:r>
    </w:p>
    <w:p w:rsidR="00862B5C" w:rsidRDefault="00862B5C" w:rsidP="00862B5C">
      <w:r>
        <w:t xml:space="preserve">The NVM </w:t>
      </w:r>
      <w:proofErr w:type="spellStart"/>
      <w:r>
        <w:t>laterl</w:t>
      </w:r>
      <w:proofErr w:type="spellEnd"/>
      <w:r>
        <w:t xml:space="preserve"> acceleration offset interface, consists of the offset and an learn state:</w:t>
      </w:r>
    </w:p>
    <w:p w:rsidR="00862B5C" w:rsidRDefault="00862B5C" w:rsidP="00862B5C">
      <w:r>
        <w:t>- lateral acceleration offset [m/s^2]</w:t>
      </w:r>
    </w:p>
    <w:p w:rsidR="00862B5C" w:rsidRDefault="00862B5C" w:rsidP="00862B5C">
      <w:r>
        <w:t>- learn state in range from 0 to 3</w:t>
      </w:r>
    </w:p>
    <w:p w:rsidR="00862B5C" w:rsidRDefault="00862B5C" w:rsidP="00862B5C">
      <w:r>
        <w:tab/>
        <w:t xml:space="preserve">0: offset value not </w:t>
      </w:r>
      <w:proofErr w:type="spellStart"/>
      <w:r>
        <w:t>existen</w:t>
      </w:r>
      <w:proofErr w:type="spellEnd"/>
    </w:p>
    <w:p w:rsidR="00862B5C" w:rsidRDefault="00862B5C" w:rsidP="00862B5C">
      <w:r>
        <w:tab/>
        <w:t>1: run up of offset</w:t>
      </w:r>
    </w:p>
    <w:p w:rsidR="00862B5C" w:rsidRDefault="00862B5C" w:rsidP="00862B5C">
      <w:r>
        <w:tab/>
        <w:t>2: run up of offset</w:t>
      </w:r>
    </w:p>
    <w:p w:rsidR="00862B5C" w:rsidRDefault="00862B5C" w:rsidP="00862B5C">
      <w:r>
        <w:tab/>
        <w:t>3: learn and relearn</w:t>
      </w:r>
    </w:p>
    <w:p w:rsidR="00862B5C" w:rsidRDefault="00862B5C" w:rsidP="00862B5C">
      <w:r>
        <w:t xml:space="preserve">Ay NVM Initialization </w:t>
      </w:r>
    </w:p>
    <w:p w:rsidR="00862B5C" w:rsidRDefault="00862B5C" w:rsidP="00862B5C"/>
    <w:p w:rsidR="00862B5C" w:rsidRDefault="00862B5C" w:rsidP="00862B5C">
      <w:r>
        <w:t>1)Ay offset and state shall be initialized with req port NVM data if following conditions meet:</w:t>
      </w:r>
    </w:p>
    <w:p w:rsidR="00862B5C" w:rsidRDefault="00862B5C" w:rsidP="00862B5C">
      <w:r>
        <w:t xml:space="preserve"> -NVM read state for Ay is valid (6th bit of req port </w:t>
      </w:r>
      <w:proofErr w:type="spellStart"/>
      <w:r>
        <w:t>NVm</w:t>
      </w:r>
      <w:proofErr w:type="spellEnd"/>
      <w:r>
        <w:t xml:space="preserve"> state)</w:t>
      </w:r>
    </w:p>
    <w:p w:rsidR="00862B5C" w:rsidRDefault="00862B5C" w:rsidP="00862B5C">
      <w:r>
        <w:t xml:space="preserve"> -control mode is running</w:t>
      </w:r>
    </w:p>
    <w:p w:rsidR="00862B5C" w:rsidRDefault="00862B5C" w:rsidP="00862B5C"/>
    <w:p w:rsidR="00862B5C" w:rsidRDefault="00862B5C" w:rsidP="00862B5C">
      <w:r>
        <w:t xml:space="preserve">2)If Ay offset and state are </w:t>
      </w:r>
      <w:proofErr w:type="spellStart"/>
      <w:r>
        <w:t>outof</w:t>
      </w:r>
      <w:proofErr w:type="spellEnd"/>
      <w:r>
        <w:t xml:space="preserve"> range , Ay offset and state are initialized with default values.</w:t>
      </w:r>
    </w:p>
    <w:p w:rsidR="00862B5C" w:rsidRDefault="00862B5C" w:rsidP="00862B5C">
      <w:r>
        <w:t xml:space="preserve">  default values </w:t>
      </w:r>
    </w:p>
    <w:p w:rsidR="00862B5C" w:rsidRDefault="00862B5C" w:rsidP="00862B5C">
      <w:r>
        <w:t xml:space="preserve">  offset =&gt; SWA_ANG_OFFS_DEFAULT (0.0f)</w:t>
      </w:r>
    </w:p>
    <w:p w:rsidR="00862B5C" w:rsidRDefault="00862B5C" w:rsidP="00862B5C">
      <w:r>
        <w:t xml:space="preserve">  state =&gt;SWA_STATE_DEFAULT (zero)</w:t>
      </w:r>
    </w:p>
    <w:p w:rsidR="00862B5C" w:rsidRDefault="00862B5C" w:rsidP="00862B5C">
      <w:r>
        <w:t xml:space="preserve">  Dev = 1.0f/3.0f .</w:t>
      </w:r>
    </w:p>
    <w:p w:rsidR="00862B5C" w:rsidRDefault="00862B5C" w:rsidP="00862B5C"/>
    <w:p w:rsidR="00862B5C" w:rsidRDefault="00862B5C" w:rsidP="00862B5C">
      <w:r>
        <w:t>3) Based on Ay offset state threshold distance and deviation shall be get updated.</w:t>
      </w:r>
    </w:p>
    <w:p w:rsidR="00862B5C" w:rsidRDefault="00862B5C" w:rsidP="00862B5C">
      <w:r>
        <w:t xml:space="preserve">  </w:t>
      </w:r>
    </w:p>
    <w:p w:rsidR="00862B5C" w:rsidRDefault="00862B5C" w:rsidP="00862B5C">
      <w:r>
        <w:t xml:space="preserve">  Distance with respect to state</w:t>
      </w:r>
    </w:p>
    <w:p w:rsidR="00862B5C" w:rsidRDefault="00862B5C" w:rsidP="00862B5C">
      <w:r>
        <w:t xml:space="preserve">  State       Distance </w:t>
      </w:r>
    </w:p>
    <w:p w:rsidR="00862B5C" w:rsidRDefault="00862B5C" w:rsidP="00862B5C">
      <w:r>
        <w:t xml:space="preserve">   0            20k</w:t>
      </w:r>
    </w:p>
    <w:p w:rsidR="00862B5C" w:rsidRDefault="00862B5C" w:rsidP="00862B5C">
      <w:r>
        <w:t xml:space="preserve">   1            25k</w:t>
      </w:r>
    </w:p>
    <w:p w:rsidR="00862B5C" w:rsidRDefault="00862B5C" w:rsidP="00862B5C">
      <w:r>
        <w:lastRenderedPageBreak/>
        <w:t xml:space="preserve">   2            30k</w:t>
      </w:r>
    </w:p>
    <w:p w:rsidR="00862B5C" w:rsidRDefault="00862B5C" w:rsidP="00862B5C">
      <w:r>
        <w:t xml:space="preserve">   3            30k</w:t>
      </w:r>
    </w:p>
    <w:p w:rsidR="00862B5C" w:rsidRDefault="00862B5C" w:rsidP="00862B5C"/>
    <w:p w:rsidR="00862B5C" w:rsidRDefault="00862B5C" w:rsidP="00862B5C">
      <w:r>
        <w:t xml:space="preserve">  Deviation with respect to state</w:t>
      </w:r>
    </w:p>
    <w:p w:rsidR="00862B5C" w:rsidRDefault="00862B5C" w:rsidP="00862B5C">
      <w:r>
        <w:t xml:space="preserve">   state     Deviation</w:t>
      </w:r>
    </w:p>
    <w:p w:rsidR="00862B5C" w:rsidRDefault="00862B5C" w:rsidP="00862B5C">
      <w:r>
        <w:t xml:space="preserve">    0        0.5f</w:t>
      </w:r>
    </w:p>
    <w:p w:rsidR="00862B5C" w:rsidRDefault="00862B5C" w:rsidP="00862B5C">
      <w:r>
        <w:t xml:space="preserve">    1        0.5f</w:t>
      </w:r>
    </w:p>
    <w:p w:rsidR="00862B5C" w:rsidRDefault="00862B5C" w:rsidP="00862B5C">
      <w:r>
        <w:t xml:space="preserve">    2        0.5f</w:t>
      </w:r>
    </w:p>
    <w:p w:rsidR="00862B5C" w:rsidRDefault="00862B5C" w:rsidP="00862B5C">
      <w:r>
        <w:t xml:space="preserve">    3        0.2f</w:t>
      </w:r>
    </w:p>
    <w:p w:rsidR="00862B5C" w:rsidRDefault="00862B5C" w:rsidP="00862B5C">
      <w:r>
        <w:t>conditions to add samples to Ay histogram if below condition meets:</w:t>
      </w:r>
    </w:p>
    <w:p w:rsidR="00862B5C" w:rsidRDefault="00862B5C" w:rsidP="00862B5C">
      <w:r>
        <w:t>- steering wheel angle should be less than 30 degree</w:t>
      </w:r>
    </w:p>
    <w:p w:rsidR="00862B5C" w:rsidRDefault="00862B5C" w:rsidP="00862B5C">
      <w:r>
        <w:t>- Velocity is greater than 10KMPH</w:t>
      </w:r>
    </w:p>
    <w:p w:rsidR="00862B5C" w:rsidRDefault="00862B5C" w:rsidP="00862B5C">
      <w:r>
        <w:t>- Vehicle is moving in forward direction</w:t>
      </w:r>
    </w:p>
    <w:p w:rsidR="00862B5C" w:rsidRDefault="00862B5C" w:rsidP="00862B5C">
      <w:r>
        <w:t xml:space="preserve">- Front wheel </w:t>
      </w:r>
      <w:proofErr w:type="spellStart"/>
      <w:r>
        <w:t>diffrence</w:t>
      </w:r>
      <w:proofErr w:type="spellEnd"/>
      <w:r>
        <w:t xml:space="preserve"> is less than 0.3f</w:t>
      </w:r>
    </w:p>
    <w:p w:rsidR="00862B5C" w:rsidRDefault="00862B5C" w:rsidP="00862B5C">
      <w:r>
        <w:t xml:space="preserve">- Rear wheel </w:t>
      </w:r>
      <w:proofErr w:type="spellStart"/>
      <w:r>
        <w:t>diffrence</w:t>
      </w:r>
      <w:proofErr w:type="spellEnd"/>
      <w:r>
        <w:t xml:space="preserve"> is less than 0.3f</w:t>
      </w:r>
    </w:p>
    <w:p w:rsidR="00862B5C" w:rsidRDefault="00862B5C" w:rsidP="00862B5C">
      <w:r>
        <w:t xml:space="preserve">- lateral </w:t>
      </w:r>
      <w:proofErr w:type="spellStart"/>
      <w:r>
        <w:t>accelaraton</w:t>
      </w:r>
      <w:proofErr w:type="spellEnd"/>
      <w:r>
        <w:t xml:space="preserve"> state is valid</w:t>
      </w:r>
    </w:p>
    <w:p w:rsidR="00862B5C" w:rsidRDefault="00862B5C" w:rsidP="00862B5C">
      <w:r>
        <w:t>- calibration mode is off for Ay</w:t>
      </w:r>
    </w:p>
    <w:p w:rsidR="00862B5C" w:rsidRDefault="00862B5C" w:rsidP="00862B5C">
      <w:r>
        <w:t>If circular motion is detected reset the histogram and Reset integrated lateral acceleration.</w:t>
      </w:r>
    </w:p>
    <w:p w:rsidR="00862B5C" w:rsidRDefault="00862B5C" w:rsidP="00862B5C">
      <w:pPr>
        <w:rPr>
          <w:b/>
          <w:bCs/>
        </w:rPr>
      </w:pPr>
      <w:r>
        <w:rPr>
          <w:b/>
          <w:bCs/>
        </w:rPr>
        <w:t xml:space="preserve">Ay NVM Initialization </w:t>
      </w:r>
    </w:p>
    <w:p w:rsidR="00862B5C" w:rsidRDefault="00862B5C" w:rsidP="00862B5C">
      <w:pPr>
        <w:rPr>
          <w:b/>
          <w:bCs/>
        </w:rPr>
      </w:pPr>
    </w:p>
    <w:p w:rsidR="00862B5C" w:rsidRDefault="00862B5C" w:rsidP="00862B5C">
      <w:r>
        <w:t xml:space="preserve">If control mode is running and NVM read state for Ay is valid (both 6th and 7th bits of </w:t>
      </w:r>
      <w:proofErr w:type="spellStart"/>
      <w:r>
        <w:t>reqVDYPrtList_t</w:t>
      </w:r>
      <w:proofErr w:type="spellEnd"/>
      <w:r>
        <w:t>-&gt;</w:t>
      </w:r>
      <w:proofErr w:type="spellStart"/>
      <w:r>
        <w:t>VDYNvIoData_t</w:t>
      </w:r>
      <w:proofErr w:type="spellEnd"/>
      <w:r>
        <w:t>-&gt;</w:t>
      </w:r>
      <w:proofErr w:type="spellStart"/>
      <w:r>
        <w:t>VDYNvmState_t</w:t>
      </w:r>
      <w:proofErr w:type="spellEnd"/>
      <w:r>
        <w:t xml:space="preserve"> are zeros)</w:t>
      </w:r>
    </w:p>
    <w:p w:rsidR="00862B5C" w:rsidRDefault="00862B5C" w:rsidP="00862B5C"/>
    <w:p w:rsidR="00862B5C" w:rsidRDefault="00862B5C" w:rsidP="00862B5C">
      <w:r>
        <w:t>1)NVM Ay offset and state are within range,</w:t>
      </w:r>
    </w:p>
    <w:p w:rsidR="00862B5C" w:rsidRDefault="00862B5C" w:rsidP="00862B5C">
      <w:r>
        <w:t xml:space="preserve">  Internal Ay offset and state shall be initialized with req port NVM data in the following way:</w:t>
      </w:r>
    </w:p>
    <w:p w:rsidR="00862B5C" w:rsidRDefault="00862B5C" w:rsidP="00862B5C"/>
    <w:p w:rsidR="00862B5C" w:rsidRDefault="00862B5C" w:rsidP="00862B5C">
      <w:r>
        <w:lastRenderedPageBreak/>
        <w:t xml:space="preserve">  </w:t>
      </w:r>
      <w:proofErr w:type="spellStart"/>
      <w:r>
        <w:t>VDYAyOffsData_t</w:t>
      </w:r>
      <w:proofErr w:type="spellEnd"/>
      <w:r>
        <w:t>-&gt;</w:t>
      </w:r>
      <w:proofErr w:type="spellStart"/>
      <w:r>
        <w:t>AyOffset</w:t>
      </w:r>
      <w:proofErr w:type="spellEnd"/>
      <w:r>
        <w:t xml:space="preserve"> = </w:t>
      </w:r>
      <w:proofErr w:type="spellStart"/>
      <w:r>
        <w:t>reqVDYPrtList_t</w:t>
      </w:r>
      <w:proofErr w:type="spellEnd"/>
      <w:r>
        <w:t>-&gt;</w:t>
      </w:r>
      <w:proofErr w:type="spellStart"/>
      <w:r>
        <w:t>VDYNvIoData_t</w:t>
      </w:r>
      <w:proofErr w:type="spellEnd"/>
      <w:r>
        <w:t>-&gt;</w:t>
      </w:r>
      <w:proofErr w:type="spellStart"/>
      <w:r>
        <w:t>LatAcc_t</w:t>
      </w:r>
      <w:proofErr w:type="spellEnd"/>
      <w:r>
        <w:t>-&gt;</w:t>
      </w:r>
      <w:proofErr w:type="spellStart"/>
      <w:r>
        <w:t>ZeroAccel</w:t>
      </w:r>
      <w:proofErr w:type="spellEnd"/>
    </w:p>
    <w:p w:rsidR="00862B5C" w:rsidRDefault="00862B5C" w:rsidP="00862B5C">
      <w:r>
        <w:t xml:space="preserve">  </w:t>
      </w:r>
      <w:proofErr w:type="spellStart"/>
      <w:r>
        <w:t>VDYAyOffsData_t</w:t>
      </w:r>
      <w:proofErr w:type="spellEnd"/>
      <w:r>
        <w:t>-&gt;</w:t>
      </w:r>
      <w:proofErr w:type="spellStart"/>
      <w:r>
        <w:t>OffsState</w:t>
      </w:r>
      <w:proofErr w:type="spellEnd"/>
      <w:r>
        <w:t xml:space="preserve"> = </w:t>
      </w:r>
      <w:proofErr w:type="spellStart"/>
      <w:r>
        <w:t>reqVDYPrtList_t</w:t>
      </w:r>
      <w:proofErr w:type="spellEnd"/>
      <w:r>
        <w:t>-&gt;</w:t>
      </w:r>
      <w:proofErr w:type="spellStart"/>
      <w:r>
        <w:t>VDYNvIoData_t</w:t>
      </w:r>
      <w:proofErr w:type="spellEnd"/>
      <w:r>
        <w:t>-&gt;</w:t>
      </w:r>
      <w:proofErr w:type="spellStart"/>
      <w:r>
        <w:t>LatAcc_t</w:t>
      </w:r>
      <w:proofErr w:type="spellEnd"/>
      <w:r>
        <w:t>-&gt;</w:t>
      </w:r>
      <w:proofErr w:type="spellStart"/>
      <w:r>
        <w:t>CalStatus</w:t>
      </w:r>
      <w:proofErr w:type="spellEnd"/>
    </w:p>
    <w:p w:rsidR="00862B5C" w:rsidRDefault="00862B5C" w:rsidP="00862B5C">
      <w:r>
        <w:t xml:space="preserve">  and inactive the Ay offset range error </w:t>
      </w:r>
    </w:p>
    <w:p w:rsidR="00862B5C" w:rsidRDefault="00862B5C" w:rsidP="00862B5C"/>
    <w:p w:rsidR="00862B5C" w:rsidRDefault="00862B5C" w:rsidP="00862B5C">
      <w:r>
        <w:t xml:space="preserve">  </w:t>
      </w:r>
    </w:p>
    <w:p w:rsidR="00862B5C" w:rsidRDefault="00862B5C" w:rsidP="00862B5C">
      <w:r>
        <w:t>2)If Internal Ay offset is out of range(&gt;1.2) or state is invalid(less than 0 or greater than 3), internal Ay offset and state are initialized with default values.</w:t>
      </w:r>
    </w:p>
    <w:p w:rsidR="00862B5C" w:rsidRDefault="00862B5C" w:rsidP="00862B5C"/>
    <w:p w:rsidR="00862B5C" w:rsidRDefault="00862B5C" w:rsidP="00862B5C">
      <w:r>
        <w:t xml:space="preserve">  </w:t>
      </w:r>
      <w:proofErr w:type="spellStart"/>
      <w:r>
        <w:t>VDYAyOffsData_t</w:t>
      </w:r>
      <w:proofErr w:type="spellEnd"/>
      <w:r>
        <w:t>-&gt;</w:t>
      </w:r>
      <w:proofErr w:type="spellStart"/>
      <w:r>
        <w:t>AyOffset</w:t>
      </w:r>
      <w:proofErr w:type="spellEnd"/>
      <w:r>
        <w:t xml:space="preserve"> = AY_OFFS_DEFAULT (0.0f)</w:t>
      </w:r>
    </w:p>
    <w:p w:rsidR="00862B5C" w:rsidRDefault="00862B5C" w:rsidP="00862B5C">
      <w:r>
        <w:t xml:space="preserve">  </w:t>
      </w:r>
      <w:proofErr w:type="spellStart"/>
      <w:r>
        <w:t>VDYAyOffsData_t</w:t>
      </w:r>
      <w:proofErr w:type="spellEnd"/>
      <w:r>
        <w:t>-&gt;</w:t>
      </w:r>
      <w:proofErr w:type="spellStart"/>
      <w:r>
        <w:t>OffsState</w:t>
      </w:r>
      <w:proofErr w:type="spellEnd"/>
      <w:r>
        <w:t xml:space="preserve"> = AY_STATE_DEFAULT (Zero)</w:t>
      </w:r>
    </w:p>
    <w:p w:rsidR="00862B5C" w:rsidRDefault="00862B5C" w:rsidP="00862B5C">
      <w:r>
        <w:t xml:space="preserve">  </w:t>
      </w:r>
      <w:proofErr w:type="spellStart"/>
      <w:r>
        <w:t>VDYAyOffsData_t</w:t>
      </w:r>
      <w:proofErr w:type="spellEnd"/>
      <w:r>
        <w:t>-&gt;Dev = 1/3;</w:t>
      </w:r>
    </w:p>
    <w:p w:rsidR="00862B5C" w:rsidRDefault="00862B5C" w:rsidP="00862B5C">
      <w:r>
        <w:t xml:space="preserve">  and </w:t>
      </w:r>
    </w:p>
    <w:p w:rsidR="00862B5C" w:rsidRDefault="00862B5C" w:rsidP="00862B5C">
      <w:r>
        <w:t xml:space="preserve">  </w:t>
      </w:r>
      <w:proofErr w:type="spellStart"/>
      <w:r>
        <w:t>VDYAyData_t</w:t>
      </w:r>
      <w:proofErr w:type="spellEnd"/>
      <w:r>
        <w:t>-&gt;</w:t>
      </w:r>
      <w:proofErr w:type="spellStart"/>
      <w:r>
        <w:t>VDYAyIo_t</w:t>
      </w:r>
      <w:proofErr w:type="spellEnd"/>
      <w:r>
        <w:t>-&gt;</w:t>
      </w:r>
      <w:proofErr w:type="spellStart"/>
      <w:r>
        <w:t>VDYNvIoData_t</w:t>
      </w:r>
      <w:proofErr w:type="spellEnd"/>
      <w:r>
        <w:t>-&gt;</w:t>
      </w:r>
      <w:proofErr w:type="spellStart"/>
      <w:r>
        <w:t>LatAcc_t</w:t>
      </w:r>
      <w:proofErr w:type="spellEnd"/>
      <w:r>
        <w:t>-&gt;</w:t>
      </w:r>
      <w:proofErr w:type="spellStart"/>
      <w:r>
        <w:t>ZeroAccel</w:t>
      </w:r>
      <w:proofErr w:type="spellEnd"/>
      <w:r>
        <w:t xml:space="preserve"> = AY_OFFS_DEFAULT</w:t>
      </w:r>
    </w:p>
    <w:p w:rsidR="00862B5C" w:rsidRDefault="00862B5C" w:rsidP="00862B5C">
      <w:r>
        <w:t xml:space="preserve">  </w:t>
      </w:r>
      <w:proofErr w:type="spellStart"/>
      <w:r>
        <w:t>VDYAyData_t</w:t>
      </w:r>
      <w:proofErr w:type="spellEnd"/>
      <w:r>
        <w:t>-&gt;</w:t>
      </w:r>
      <w:proofErr w:type="spellStart"/>
      <w:r>
        <w:t>VDYAyIo_t</w:t>
      </w:r>
      <w:proofErr w:type="spellEnd"/>
      <w:r>
        <w:t>-&gt;</w:t>
      </w:r>
      <w:proofErr w:type="spellStart"/>
      <w:r>
        <w:t>VDYNvIoData_t</w:t>
      </w:r>
      <w:proofErr w:type="spellEnd"/>
      <w:r>
        <w:t>-&gt;</w:t>
      </w:r>
      <w:proofErr w:type="spellStart"/>
      <w:r>
        <w:t>LatAcc_t-CalStatus</w:t>
      </w:r>
      <w:proofErr w:type="spellEnd"/>
      <w:r>
        <w:t xml:space="preserve"> = AY_STATE_DEFAULT</w:t>
      </w:r>
    </w:p>
    <w:p w:rsidR="00862B5C" w:rsidRDefault="00862B5C" w:rsidP="00862B5C">
      <w:r>
        <w:t xml:space="preserve">  and activate the Ay offset range error</w:t>
      </w:r>
    </w:p>
    <w:p w:rsidR="00862B5C" w:rsidRDefault="00862B5C" w:rsidP="00862B5C"/>
    <w:p w:rsidR="00862B5C" w:rsidRDefault="00862B5C" w:rsidP="00862B5C"/>
    <w:p w:rsidR="00862B5C" w:rsidRDefault="00862B5C" w:rsidP="00862B5C"/>
    <w:p w:rsidR="00862B5C" w:rsidRDefault="00862B5C" w:rsidP="00862B5C">
      <w:r>
        <w:t xml:space="preserve">If control mode is running and NVM read state for Ay is invalid (6th or 7th bits of </w:t>
      </w:r>
      <w:proofErr w:type="spellStart"/>
      <w:r>
        <w:t>reqVDYPrtList_t</w:t>
      </w:r>
      <w:proofErr w:type="spellEnd"/>
      <w:r>
        <w:t>-&gt;</w:t>
      </w:r>
      <w:proofErr w:type="spellStart"/>
      <w:r>
        <w:t>VDYNvIoData_t</w:t>
      </w:r>
      <w:proofErr w:type="spellEnd"/>
      <w:r>
        <w:t>-&gt;</w:t>
      </w:r>
      <w:proofErr w:type="spellStart"/>
      <w:r>
        <w:t>VDYNvmState_t</w:t>
      </w:r>
      <w:proofErr w:type="spellEnd"/>
      <w:r>
        <w:t xml:space="preserve"> is zero), use Ay init offset values.</w:t>
      </w:r>
    </w:p>
    <w:p w:rsidR="00862B5C" w:rsidRDefault="00862B5C" w:rsidP="00862B5C">
      <w:r>
        <w:t xml:space="preserve">  </w:t>
      </w:r>
      <w:proofErr w:type="spellStart"/>
      <w:r>
        <w:t>VDYAyOffsData_t</w:t>
      </w:r>
      <w:proofErr w:type="spellEnd"/>
      <w:r>
        <w:t>-&gt;</w:t>
      </w:r>
      <w:proofErr w:type="spellStart"/>
      <w:r>
        <w:t>AyOffset</w:t>
      </w:r>
      <w:proofErr w:type="spellEnd"/>
      <w:r>
        <w:t xml:space="preserve"> = AY_OFFS_DEFAULT (0.0f)</w:t>
      </w:r>
    </w:p>
    <w:p w:rsidR="00862B5C" w:rsidRDefault="00862B5C" w:rsidP="00862B5C">
      <w:r>
        <w:t xml:space="preserve">  </w:t>
      </w:r>
      <w:proofErr w:type="spellStart"/>
      <w:r>
        <w:t>VDYAyOffsData_t</w:t>
      </w:r>
      <w:proofErr w:type="spellEnd"/>
      <w:r>
        <w:t>-&gt;</w:t>
      </w:r>
      <w:proofErr w:type="spellStart"/>
      <w:r>
        <w:t>OffsState</w:t>
      </w:r>
      <w:proofErr w:type="spellEnd"/>
      <w:r>
        <w:t xml:space="preserve"> = AY_STATE_DEFAULT (Zero)</w:t>
      </w:r>
    </w:p>
    <w:p w:rsidR="00862B5C" w:rsidRDefault="00862B5C" w:rsidP="00862B5C">
      <w:r>
        <w:t xml:space="preserve">  </w:t>
      </w:r>
      <w:proofErr w:type="spellStart"/>
      <w:r>
        <w:t>VDYAyOffsData_t</w:t>
      </w:r>
      <w:proofErr w:type="spellEnd"/>
      <w:r>
        <w:t>-&gt;Dev = 1/3;</w:t>
      </w:r>
    </w:p>
    <w:p w:rsidR="00862B5C" w:rsidRDefault="00862B5C" w:rsidP="00862B5C"/>
    <w:p w:rsidR="00862B5C" w:rsidRDefault="00862B5C" w:rsidP="00862B5C">
      <w:pPr>
        <w:rPr>
          <w:b/>
          <w:bCs/>
        </w:rPr>
      </w:pPr>
      <w:r>
        <w:rPr>
          <w:b/>
          <w:bCs/>
        </w:rPr>
        <w:t>Conditions to collect samples to Ay histogram:</w:t>
      </w:r>
    </w:p>
    <w:p w:rsidR="00862B5C" w:rsidRDefault="00862B5C" w:rsidP="00862B5C">
      <w:r>
        <w:t>- Input Steering wheel angle should be valid and less than 30 degree</w:t>
      </w:r>
    </w:p>
    <w:p w:rsidR="00862B5C" w:rsidRDefault="00862B5C" w:rsidP="00862B5C">
      <w:r>
        <w:lastRenderedPageBreak/>
        <w:t>- Velocity is greater than 10m/s</w:t>
      </w:r>
    </w:p>
    <w:p w:rsidR="00862B5C" w:rsidRDefault="00862B5C" w:rsidP="00862B5C">
      <w:r>
        <w:t>- Motion state should not be reverse</w:t>
      </w:r>
    </w:p>
    <w:p w:rsidR="00862B5C" w:rsidRDefault="00862B5C" w:rsidP="00862B5C">
      <w:r>
        <w:t>- When FL and FR are valid and  absolute speed difference between front wheels (FL-FR) is less than 0.3f</w:t>
      </w:r>
    </w:p>
    <w:p w:rsidR="00862B5C" w:rsidRDefault="00862B5C" w:rsidP="00862B5C">
      <w:r>
        <w:t>- When RL and RR are valid and absolute speed difference between Rear wheels (RL-RR)is less than 0.3f</w:t>
      </w:r>
    </w:p>
    <w:p w:rsidR="00862B5C" w:rsidRDefault="00862B5C" w:rsidP="00862B5C">
      <w:r>
        <w:t>- Lateral acceleration input signal state is valid</w:t>
      </w:r>
    </w:p>
    <w:p w:rsidR="00862B5C" w:rsidRDefault="00862B5C" w:rsidP="00862B5C">
      <w:r>
        <w:t>- Calibration mode is off for Ay(</w:t>
      </w:r>
      <w:proofErr w:type="spellStart"/>
      <w:r>
        <w:t>BSW_s_VDYCtrlData_t</w:t>
      </w:r>
      <w:proofErr w:type="spellEnd"/>
      <w:r>
        <w:t xml:space="preserve"> -&gt; </w:t>
      </w:r>
      <w:proofErr w:type="spellStart"/>
      <w:r>
        <w:t>CaliMode</w:t>
      </w:r>
      <w:proofErr w:type="spellEnd"/>
      <w:r>
        <w:t xml:space="preserve"> != 32)</w:t>
      </w:r>
    </w:p>
    <w:p w:rsidR="00862B5C" w:rsidRDefault="00862B5C" w:rsidP="00862B5C"/>
    <w:p w:rsidR="00862B5C" w:rsidRDefault="00862B5C" w:rsidP="00862B5C">
      <w:pPr>
        <w:rPr>
          <w:b/>
          <w:bCs/>
        </w:rPr>
      </w:pPr>
      <w:r>
        <w:rPr>
          <w:b/>
          <w:bCs/>
        </w:rPr>
        <w:t>Initialization of Ay range and volume histogram:</w:t>
      </w:r>
    </w:p>
    <w:p w:rsidR="00862B5C" w:rsidRDefault="00862B5C" w:rsidP="00862B5C">
      <w:r>
        <w:t>- Create two histogram range (</w:t>
      </w:r>
      <w:proofErr w:type="spellStart"/>
      <w:r>
        <w:t>VDYAyData_t</w:t>
      </w:r>
      <w:proofErr w:type="spellEnd"/>
      <w:r>
        <w:t>-&gt;</w:t>
      </w:r>
      <w:proofErr w:type="spellStart"/>
      <w:r>
        <w:t>VDYAyOffsEst_t</w:t>
      </w:r>
      <w:proofErr w:type="spellEnd"/>
      <w:r>
        <w:t>-&gt;</w:t>
      </w:r>
      <w:proofErr w:type="spellStart"/>
      <w:r>
        <w:t>VDYHistogram_t</w:t>
      </w:r>
      <w:proofErr w:type="spellEnd"/>
      <w:r>
        <w:t>-&gt;Range) and volume (</w:t>
      </w:r>
      <w:proofErr w:type="spellStart"/>
      <w:r>
        <w:t>VDYAyData_t</w:t>
      </w:r>
      <w:proofErr w:type="spellEnd"/>
      <w:r>
        <w:t>-&gt;</w:t>
      </w:r>
      <w:proofErr w:type="spellStart"/>
      <w:r>
        <w:t>VDYAyOffsEst_t</w:t>
      </w:r>
      <w:proofErr w:type="spellEnd"/>
      <w:r>
        <w:t>-&gt;</w:t>
      </w:r>
      <w:proofErr w:type="spellStart"/>
      <w:r>
        <w:t>VDYHistogram_t</w:t>
      </w:r>
      <w:proofErr w:type="spellEnd"/>
      <w:r>
        <w:t>-&gt;Volume) of size 41 bins(AY_OFFS_HIST_NO_BINS)</w:t>
      </w:r>
    </w:p>
    <w:p w:rsidR="00862B5C" w:rsidRDefault="00862B5C" w:rsidP="00862B5C">
      <w:r>
        <w:t xml:space="preserve">- Max and min range of histogram are +5.25f to  -5.25f and is calculated using formula +/- (( (float32)((uint32)((float32)AY_OFFS_HIST_NO_BINS/ 2.0F))) + 0.5F) * AY_OFFSET_HIST_WIDTH. </w:t>
      </w:r>
    </w:p>
    <w:p w:rsidR="00862B5C" w:rsidRDefault="00862B5C" w:rsidP="00862B5C">
      <w:r>
        <w:t xml:space="preserve">  Where AY_OFFSET_HIST_WIDTH = 0.25f.</w:t>
      </w:r>
    </w:p>
    <w:p w:rsidR="00862B5C" w:rsidRDefault="00862B5C" w:rsidP="00862B5C">
      <w:r>
        <w:t>- Bin width is computed as (max range -min range)/AY_OFFS_HIST_NO_BINS.</w:t>
      </w:r>
    </w:p>
    <w:p w:rsidR="00862B5C" w:rsidRDefault="00862B5C" w:rsidP="00862B5C">
      <w:r>
        <w:t>- All the bins of volume histogram are initialized with zero.</w:t>
      </w:r>
    </w:p>
    <w:p w:rsidR="00862B5C" w:rsidRDefault="00862B5C" w:rsidP="00862B5C">
      <w:r>
        <w:t xml:space="preserve">   hist-&gt;Volume[</w:t>
      </w:r>
      <w:proofErr w:type="spellStart"/>
      <w:r>
        <w:t>binNo</w:t>
      </w:r>
      <w:proofErr w:type="spellEnd"/>
      <w:r>
        <w:t>] = 0.F;</w:t>
      </w:r>
    </w:p>
    <w:p w:rsidR="00862B5C" w:rsidRDefault="00862B5C" w:rsidP="00862B5C">
      <w:r>
        <w:t>- All the bins of range histogram are initialized with (min range + ((Bin index+0.5)*</w:t>
      </w:r>
      <w:proofErr w:type="spellStart"/>
      <w:r>
        <w:t>binWidth</w:t>
      </w:r>
      <w:proofErr w:type="spellEnd"/>
      <w:r>
        <w:t>)</w:t>
      </w:r>
    </w:p>
    <w:p w:rsidR="00862B5C" w:rsidRDefault="00862B5C" w:rsidP="00862B5C">
      <w:r>
        <w:tab/>
      </w:r>
      <w:proofErr w:type="spellStart"/>
      <w:r>
        <w:t>i.e</w:t>
      </w:r>
      <w:proofErr w:type="spellEnd"/>
      <w:r>
        <w:t xml:space="preserve"> hist-&gt;Range[</w:t>
      </w:r>
      <w:proofErr w:type="spellStart"/>
      <w:r>
        <w:t>binNo</w:t>
      </w:r>
      <w:proofErr w:type="spellEnd"/>
      <w:r>
        <w:t>]  = (</w:t>
      </w:r>
      <w:proofErr w:type="spellStart"/>
      <w:r>
        <w:t>binWidth</w:t>
      </w:r>
      <w:proofErr w:type="spellEnd"/>
      <w:r>
        <w:t xml:space="preserve"> * ((float32)</w:t>
      </w:r>
      <w:proofErr w:type="spellStart"/>
      <w:r>
        <w:t>binNo</w:t>
      </w:r>
      <w:proofErr w:type="spellEnd"/>
      <w:r>
        <w:t xml:space="preserve"> + ROUNDING_OFFSET)) + </w:t>
      </w:r>
      <w:proofErr w:type="spellStart"/>
      <w:r>
        <w:t>minValue</w:t>
      </w:r>
      <w:proofErr w:type="spellEnd"/>
      <w:r>
        <w:t>;</w:t>
      </w:r>
    </w:p>
    <w:p w:rsidR="00862B5C" w:rsidRDefault="00862B5C" w:rsidP="00862B5C">
      <w:pPr>
        <w:rPr>
          <w:b/>
          <w:bCs/>
        </w:rPr>
      </w:pPr>
      <w:r>
        <w:rPr>
          <w:b/>
          <w:bCs/>
        </w:rPr>
        <w:t>Updating Ay range and volume histogram :</w:t>
      </w:r>
    </w:p>
    <w:p w:rsidR="00862B5C" w:rsidRDefault="00862B5C" w:rsidP="00862B5C">
      <w:r>
        <w:t>- Find respective bin index (</w:t>
      </w:r>
      <w:proofErr w:type="spellStart"/>
      <w:r>
        <w:t>idx</w:t>
      </w:r>
      <w:proofErr w:type="spellEnd"/>
      <w:r>
        <w:t xml:space="preserve">)by ((Input Ay - min range) / </w:t>
      </w:r>
      <w:proofErr w:type="spellStart"/>
      <w:r>
        <w:t>BinWidth</w:t>
      </w:r>
      <w:proofErr w:type="spellEnd"/>
      <w:r>
        <w:t>) + 0.5</w:t>
      </w:r>
    </w:p>
    <w:p w:rsidR="00862B5C" w:rsidRDefault="00862B5C" w:rsidP="00862B5C">
      <w:r>
        <w:t>- Corresponding respective bin (</w:t>
      </w:r>
      <w:proofErr w:type="spellStart"/>
      <w:r>
        <w:t>idx</w:t>
      </w:r>
      <w:proofErr w:type="spellEnd"/>
      <w:r>
        <w:t>) of Volume histogram (</w:t>
      </w:r>
      <w:proofErr w:type="spellStart"/>
      <w:r>
        <w:t>i.e</w:t>
      </w:r>
      <w:proofErr w:type="spellEnd"/>
      <w:r>
        <w:t xml:space="preserve"> hist-&gt;Volume[</w:t>
      </w:r>
      <w:proofErr w:type="spellStart"/>
      <w:r>
        <w:t>idx</w:t>
      </w:r>
      <w:proofErr w:type="spellEnd"/>
      <w:r>
        <w:t>]) is updated by cumulatively adding the distance covered and update the total distance covered (</w:t>
      </w:r>
      <w:proofErr w:type="spellStart"/>
      <w:r>
        <w:t>i.e</w:t>
      </w:r>
      <w:proofErr w:type="spellEnd"/>
      <w:r>
        <w:t xml:space="preserve"> hist-&gt;Sum)</w:t>
      </w:r>
    </w:p>
    <w:p w:rsidR="00862B5C" w:rsidRDefault="00862B5C" w:rsidP="00862B5C">
      <w:r>
        <w:t xml:space="preserve">  hist-&gt;Volume[</w:t>
      </w:r>
      <w:proofErr w:type="spellStart"/>
      <w:r>
        <w:t>idx</w:t>
      </w:r>
      <w:proofErr w:type="spellEnd"/>
      <w:r>
        <w:t>] += velocity *cycle time;</w:t>
      </w:r>
    </w:p>
    <w:p w:rsidR="00862B5C" w:rsidRDefault="00862B5C" w:rsidP="00862B5C">
      <w:r>
        <w:t xml:space="preserve">  hist-&gt;Sum+ = velocity *cycle time;</w:t>
      </w:r>
    </w:p>
    <w:p w:rsidR="00862B5C" w:rsidRDefault="00862B5C" w:rsidP="00862B5C">
      <w:r>
        <w:t xml:space="preserve">- Range histogram can be updated by below formula:  </w:t>
      </w:r>
    </w:p>
    <w:p w:rsidR="00862B5C" w:rsidRDefault="00862B5C" w:rsidP="00862B5C">
      <w:r>
        <w:t xml:space="preserve">  weight = velocity * cycle time;</w:t>
      </w:r>
    </w:p>
    <w:p w:rsidR="00862B5C" w:rsidRDefault="00862B5C" w:rsidP="00862B5C">
      <w:r>
        <w:t xml:space="preserve">  </w:t>
      </w:r>
      <w:proofErr w:type="spellStart"/>
      <w:r>
        <w:t>invWeight</w:t>
      </w:r>
      <w:proofErr w:type="spellEnd"/>
      <w:r>
        <w:t xml:space="preserve"> = 1.0F / (weight + hist-&gt;Volume[</w:t>
      </w:r>
      <w:proofErr w:type="spellStart"/>
      <w:r>
        <w:t>idx</w:t>
      </w:r>
      <w:proofErr w:type="spellEnd"/>
      <w:r>
        <w:t>]);</w:t>
      </w:r>
    </w:p>
    <w:p w:rsidR="00862B5C" w:rsidRDefault="00862B5C" w:rsidP="00862B5C">
      <w:r>
        <w:lastRenderedPageBreak/>
        <w:t xml:space="preserve">  hist-&gt;Range[</w:t>
      </w:r>
      <w:proofErr w:type="spellStart"/>
      <w:r>
        <w:t>idx</w:t>
      </w:r>
      <w:proofErr w:type="spellEnd"/>
      <w:r>
        <w:t>] = (hist-&gt;Range[</w:t>
      </w:r>
      <w:proofErr w:type="spellStart"/>
      <w:r>
        <w:t>idx</w:t>
      </w:r>
      <w:proofErr w:type="spellEnd"/>
      <w:r>
        <w:t>] * (hist-&gt;Volume[</w:t>
      </w:r>
      <w:proofErr w:type="spellStart"/>
      <w:r>
        <w:t>idx</w:t>
      </w:r>
      <w:proofErr w:type="spellEnd"/>
      <w:r>
        <w:t xml:space="preserve">] * </w:t>
      </w:r>
      <w:proofErr w:type="spellStart"/>
      <w:r>
        <w:t>invWeight</w:t>
      </w:r>
      <w:proofErr w:type="spellEnd"/>
      <w:r>
        <w:t xml:space="preserve">)) + ((weight * input Ay) * </w:t>
      </w:r>
      <w:proofErr w:type="spellStart"/>
      <w:r>
        <w:t>invWeight</w:t>
      </w:r>
      <w:proofErr w:type="spellEnd"/>
      <w:r>
        <w:t>);</w:t>
      </w:r>
    </w:p>
    <w:p w:rsidR="00862B5C" w:rsidRDefault="00862B5C" w:rsidP="00862B5C">
      <w:pPr>
        <w:rPr>
          <w:b/>
          <w:bCs/>
        </w:rPr>
      </w:pPr>
      <w:r>
        <w:rPr>
          <w:b/>
          <w:bCs/>
        </w:rPr>
        <w:t>Ay Mean computation :</w:t>
      </w:r>
    </w:p>
    <w:p w:rsidR="00862B5C" w:rsidRDefault="00862B5C" w:rsidP="00862B5C">
      <w:r>
        <w:t>Mean is computed as average of cumulative weighted sum range histogram.</w:t>
      </w:r>
    </w:p>
    <w:p w:rsidR="00862B5C" w:rsidRDefault="00862B5C" w:rsidP="00862B5C">
      <w:r>
        <w:t xml:space="preserve"> mean   += hist-&gt;Volume[</w:t>
      </w:r>
      <w:proofErr w:type="spellStart"/>
      <w:r>
        <w:t>idx</w:t>
      </w:r>
      <w:proofErr w:type="spellEnd"/>
      <w:r>
        <w:t>] * hist-&gt;Range[</w:t>
      </w:r>
      <w:proofErr w:type="spellStart"/>
      <w:r>
        <w:t>idx</w:t>
      </w:r>
      <w:proofErr w:type="spellEnd"/>
      <w:r>
        <w:t>];</w:t>
      </w:r>
    </w:p>
    <w:p w:rsidR="00862B5C" w:rsidRDefault="00862B5C" w:rsidP="00862B5C">
      <w:r>
        <w:t xml:space="preserve"> </w:t>
      </w:r>
      <w:proofErr w:type="spellStart"/>
      <w:r>
        <w:t>volSum</w:t>
      </w:r>
      <w:proofErr w:type="spellEnd"/>
      <w:r>
        <w:t xml:space="preserve"> += hist-&gt;Volume[</w:t>
      </w:r>
      <w:proofErr w:type="spellStart"/>
      <w:r>
        <w:t>idx</w:t>
      </w:r>
      <w:proofErr w:type="spellEnd"/>
      <w:r>
        <w:t>];</w:t>
      </w:r>
    </w:p>
    <w:p w:rsidR="00862B5C" w:rsidRDefault="00862B5C" w:rsidP="00862B5C">
      <w:r>
        <w:t xml:space="preserve"> mean  /= </w:t>
      </w:r>
      <w:proofErr w:type="spellStart"/>
      <w:r>
        <w:t>volSum</w:t>
      </w:r>
      <w:proofErr w:type="spellEnd"/>
    </w:p>
    <w:p w:rsidR="00862B5C" w:rsidRDefault="00862B5C" w:rsidP="00862B5C"/>
    <w:p w:rsidR="00862B5C" w:rsidRDefault="00862B5C" w:rsidP="00862B5C">
      <w:pPr>
        <w:rPr>
          <w:b/>
          <w:bCs/>
        </w:rPr>
      </w:pPr>
      <w:r>
        <w:rPr>
          <w:b/>
          <w:bCs/>
        </w:rPr>
        <w:t>Ay Median computation:</w:t>
      </w:r>
    </w:p>
    <w:p w:rsidR="00862B5C" w:rsidRDefault="00862B5C" w:rsidP="00862B5C">
      <w:r>
        <w:t>Get the index by calculating median of volume histogram and get the value  from range histogram for corresponding index.</w:t>
      </w:r>
    </w:p>
    <w:p w:rsidR="00862B5C" w:rsidRDefault="00862B5C" w:rsidP="00862B5C">
      <w:pPr>
        <w:rPr>
          <w:b/>
          <w:bCs/>
        </w:rPr>
      </w:pPr>
      <w:r>
        <w:rPr>
          <w:b/>
          <w:bCs/>
        </w:rPr>
        <w:t>Ay Confidence calculation and offset estimation:</w:t>
      </w:r>
    </w:p>
    <w:p w:rsidR="00862B5C" w:rsidRDefault="00862B5C" w:rsidP="00862B5C">
      <w:r>
        <w:t xml:space="preserve">1)If absolute difference between mean with maximum count bin is less than 0.2f, estimated offset </w:t>
      </w:r>
    </w:p>
    <w:p w:rsidR="00862B5C" w:rsidRDefault="00862B5C" w:rsidP="00862B5C">
      <w:r>
        <w:tab/>
        <w:t>is equal to mean (</w:t>
      </w:r>
      <w:proofErr w:type="spellStart"/>
      <w:r>
        <w:t>VDYAyOffsData_t</w:t>
      </w:r>
      <w:proofErr w:type="spellEnd"/>
      <w:r>
        <w:t>-&gt;</w:t>
      </w:r>
      <w:proofErr w:type="spellStart"/>
      <w:r>
        <w:t>VDYAyOffsEst_t</w:t>
      </w:r>
      <w:proofErr w:type="spellEnd"/>
      <w:r>
        <w:t>-&gt;Offs = hist-&gt;Mean)and set the confidence (</w:t>
      </w:r>
      <w:proofErr w:type="spellStart"/>
      <w:r>
        <w:t>VDYAyOffsData_t</w:t>
      </w:r>
      <w:proofErr w:type="spellEnd"/>
      <w:r>
        <w:t>-&gt;</w:t>
      </w:r>
      <w:proofErr w:type="spellStart"/>
      <w:r>
        <w:t>VDYAyOffsEst_t</w:t>
      </w:r>
      <w:proofErr w:type="spellEnd"/>
      <w:r>
        <w:t>-&gt;Conf) as below:</w:t>
      </w:r>
    </w:p>
    <w:p w:rsidR="00862B5C" w:rsidRDefault="00862B5C" w:rsidP="00862B5C">
      <w:r>
        <w:tab/>
        <w:t>-Medium confidence (AY_SWA_OFFS_MAX_CONF = 0.5): Driving long section with same steering wheel angle (straight or constant radius)</w:t>
      </w:r>
    </w:p>
    <w:p w:rsidR="00862B5C" w:rsidRDefault="00862B5C" w:rsidP="00862B5C">
      <w:r>
        <w:tab/>
        <w:t xml:space="preserve">-Max confidence (AY_SWA_OFFS_MAX_CONF=1): if adjacent bins of maximum have enough counts </w:t>
      </w:r>
    </w:p>
    <w:p w:rsidR="00862B5C" w:rsidRDefault="00862B5C" w:rsidP="00862B5C">
      <w:r>
        <w:t xml:space="preserve">2)If the count difference between secondary peak and maximum peak of volume histogram is big enough (&gt;20% of total volume), estimated offset is mean around (max+3 and max-3) maximum peak and </w:t>
      </w:r>
    </w:p>
    <w:p w:rsidR="00862B5C" w:rsidRDefault="00862B5C" w:rsidP="00862B5C">
      <w:r>
        <w:t xml:space="preserve">  set confidence as low (AY_SWA_OFFS_LOW_CONF = 0.2f)</w:t>
      </w:r>
    </w:p>
    <w:p w:rsidR="00862B5C" w:rsidRDefault="00862B5C" w:rsidP="00862B5C">
      <w:r>
        <w:t>3)If the absolute difference between median and max count bin is less than 0.3f and the difference between mean around maximum peak (max+10 and max-10) and median is less than 0.2 , set offset as median and set confidence as Low.</w:t>
      </w:r>
    </w:p>
    <w:p w:rsidR="00862B5C" w:rsidRDefault="00862B5C" w:rsidP="00862B5C">
      <w:r>
        <w:t>4)If none of the above condition meets, set confidence as low.</w:t>
      </w:r>
    </w:p>
    <w:p w:rsidR="00862B5C" w:rsidRDefault="00862B5C" w:rsidP="00862B5C">
      <w:pPr>
        <w:rPr>
          <w:b/>
          <w:bCs/>
        </w:rPr>
      </w:pPr>
      <w:r>
        <w:rPr>
          <w:b/>
          <w:bCs/>
        </w:rPr>
        <w:t>Conditions for Ay Offset takeover:</w:t>
      </w:r>
    </w:p>
    <w:p w:rsidR="00862B5C" w:rsidRDefault="00862B5C" w:rsidP="00862B5C">
      <w:r>
        <w:t>Ay offset takeover will happen if below conditions meet:</w:t>
      </w:r>
    </w:p>
    <w:p w:rsidR="00862B5C" w:rsidRDefault="00862B5C" w:rsidP="00862B5C">
      <w:r>
        <w:lastRenderedPageBreak/>
        <w:t>1)If driven distance computed from volume histogram(</w:t>
      </w:r>
      <w:proofErr w:type="spellStart"/>
      <w:r>
        <w:t>VDYAyOffsData_t</w:t>
      </w:r>
      <w:proofErr w:type="spellEnd"/>
      <w:r>
        <w:t>-&gt;</w:t>
      </w:r>
      <w:proofErr w:type="spellStart"/>
      <w:r>
        <w:t>VDYAyOffsEst_t</w:t>
      </w:r>
      <w:proofErr w:type="spellEnd"/>
      <w:r>
        <w:t>-&gt;</w:t>
      </w:r>
      <w:proofErr w:type="spellStart"/>
      <w:r>
        <w:t>VDYHistogram_t</w:t>
      </w:r>
      <w:proofErr w:type="spellEnd"/>
      <w:r>
        <w:t>-&gt;sum) crosses threshold distance(</w:t>
      </w:r>
      <w:proofErr w:type="spellStart"/>
      <w:r>
        <w:t>VDYAyOffsData_t</w:t>
      </w:r>
      <w:proofErr w:type="spellEnd"/>
      <w:r>
        <w:t>-&gt;</w:t>
      </w:r>
      <w:proofErr w:type="spellStart"/>
      <w:r>
        <w:t>VDYAyOffsEst_t</w:t>
      </w:r>
      <w:proofErr w:type="spellEnd"/>
      <w:r>
        <w:t>-&gt;</w:t>
      </w:r>
      <w:proofErr w:type="spellStart"/>
      <w:r>
        <w:t>ThrldDist</w:t>
      </w:r>
      <w:proofErr w:type="spellEnd"/>
      <w:r>
        <w:t>)</w:t>
      </w:r>
    </w:p>
    <w:p w:rsidR="00862B5C" w:rsidRDefault="00862B5C" w:rsidP="00862B5C">
      <w:r>
        <w:t xml:space="preserve">  </w:t>
      </w:r>
    </w:p>
    <w:p w:rsidR="00862B5C" w:rsidRDefault="00862B5C" w:rsidP="00862B5C">
      <w:r>
        <w:t xml:space="preserve">  Threshold distance with respect to state</w:t>
      </w:r>
    </w:p>
    <w:p w:rsidR="00862B5C" w:rsidRDefault="00862B5C" w:rsidP="00862B5C">
      <w:r>
        <w:t xml:space="preserve">  State       Threshold Distance </w:t>
      </w:r>
    </w:p>
    <w:p w:rsidR="00862B5C" w:rsidRDefault="00862B5C" w:rsidP="00862B5C">
      <w:r>
        <w:t xml:space="preserve">   0            20k</w:t>
      </w:r>
    </w:p>
    <w:p w:rsidR="00862B5C" w:rsidRDefault="00862B5C" w:rsidP="00862B5C">
      <w:r>
        <w:t xml:space="preserve">   1            25k</w:t>
      </w:r>
    </w:p>
    <w:p w:rsidR="00862B5C" w:rsidRDefault="00862B5C" w:rsidP="00862B5C">
      <w:r>
        <w:t xml:space="preserve">   2            30k</w:t>
      </w:r>
    </w:p>
    <w:p w:rsidR="00862B5C" w:rsidRDefault="00862B5C" w:rsidP="00862B5C">
      <w:r>
        <w:t xml:space="preserve">   3            30k</w:t>
      </w:r>
    </w:p>
    <w:p w:rsidR="00862B5C" w:rsidRDefault="00862B5C" w:rsidP="00862B5C"/>
    <w:p w:rsidR="00862B5C" w:rsidRDefault="00862B5C" w:rsidP="00862B5C">
      <w:r>
        <w:t xml:space="preserve">  Set deviation with respect to state</w:t>
      </w:r>
    </w:p>
    <w:p w:rsidR="00862B5C" w:rsidRDefault="00862B5C" w:rsidP="00862B5C">
      <w:r>
        <w:t xml:space="preserve">   state     Deviation</w:t>
      </w:r>
    </w:p>
    <w:p w:rsidR="00862B5C" w:rsidRDefault="00862B5C" w:rsidP="00862B5C">
      <w:r>
        <w:t xml:space="preserve">    0        0.5</w:t>
      </w:r>
    </w:p>
    <w:p w:rsidR="00862B5C" w:rsidRDefault="00862B5C" w:rsidP="00862B5C">
      <w:r>
        <w:t xml:space="preserve">    1        0.5</w:t>
      </w:r>
    </w:p>
    <w:p w:rsidR="00862B5C" w:rsidRDefault="00862B5C" w:rsidP="00862B5C">
      <w:r>
        <w:t xml:space="preserve">    2        0.5</w:t>
      </w:r>
    </w:p>
    <w:p w:rsidR="00862B5C" w:rsidRDefault="00862B5C" w:rsidP="00862B5C">
      <w:r>
        <w:t xml:space="preserve">    3        0.2</w:t>
      </w:r>
    </w:p>
    <w:p w:rsidR="00862B5C" w:rsidRDefault="00862B5C" w:rsidP="00862B5C"/>
    <w:p w:rsidR="00862B5C" w:rsidRDefault="00862B5C" w:rsidP="00862B5C">
      <w:r>
        <w:t>2)Estimated offset is within range(&lt;=1.2)</w:t>
      </w:r>
    </w:p>
    <w:p w:rsidR="00862B5C" w:rsidRDefault="00862B5C" w:rsidP="00862B5C">
      <w:r>
        <w:t>3)Calculated confidence is greater than or equal to required confidence.</w:t>
      </w:r>
    </w:p>
    <w:p w:rsidR="00862B5C" w:rsidRDefault="00862B5C" w:rsidP="00862B5C">
      <w:r>
        <w:t xml:space="preserve">  State                   Required confidence</w:t>
      </w:r>
    </w:p>
    <w:p w:rsidR="00862B5C" w:rsidRDefault="00862B5C" w:rsidP="00862B5C">
      <w:r>
        <w:t xml:space="preserve">  SWA_STATE_DEFAULT           LOW</w:t>
      </w:r>
    </w:p>
    <w:p w:rsidR="00862B5C" w:rsidRDefault="00862B5C" w:rsidP="00862B5C">
      <w:r>
        <w:t xml:space="preserve">  SWA_STATE_1                 LOW</w:t>
      </w:r>
    </w:p>
    <w:p w:rsidR="00862B5C" w:rsidRDefault="00862B5C" w:rsidP="00862B5C">
      <w:r>
        <w:t xml:space="preserve">  SWA_STATE_2                 LOW</w:t>
      </w:r>
    </w:p>
    <w:p w:rsidR="00862B5C" w:rsidRDefault="00862B5C" w:rsidP="00862B5C">
      <w:r>
        <w:t xml:space="preserve">  SWA_STATE_3                 Medium</w:t>
      </w:r>
    </w:p>
    <w:p w:rsidR="00862B5C" w:rsidRDefault="00862B5C" w:rsidP="00862B5C">
      <w:pPr>
        <w:rPr>
          <w:b/>
          <w:bCs/>
        </w:rPr>
      </w:pPr>
      <w:r>
        <w:rPr>
          <w:b/>
          <w:bCs/>
        </w:rPr>
        <w:t>Ay Offset takeover:</w:t>
      </w:r>
    </w:p>
    <w:p w:rsidR="00862B5C" w:rsidRDefault="00862B5C" w:rsidP="00862B5C">
      <w:r>
        <w:t>Offset :</w:t>
      </w:r>
    </w:p>
    <w:p w:rsidR="00862B5C" w:rsidRDefault="00862B5C" w:rsidP="00862B5C">
      <w:r>
        <w:lastRenderedPageBreak/>
        <w:t>1)If state is AY_STATE_DEFAULT, new Ay offset = current estimated Ay offset</w:t>
      </w:r>
    </w:p>
    <w:p w:rsidR="00862B5C" w:rsidRDefault="00862B5C" w:rsidP="00862B5C">
      <w:r>
        <w:t>2)If state is not AY_STATE_DEFAULT, new Ay offset = (0.3*existing offset) + (0.7*newly estimated offset).</w:t>
      </w:r>
    </w:p>
    <w:p w:rsidR="00862B5C" w:rsidRDefault="00862B5C" w:rsidP="00862B5C"/>
    <w:p w:rsidR="00862B5C" w:rsidRDefault="00862B5C" w:rsidP="00862B5C">
      <w:r>
        <w:t>Offset state:</w:t>
      </w:r>
    </w:p>
    <w:p w:rsidR="00862B5C" w:rsidRDefault="00862B5C" w:rsidP="00862B5C">
      <w:r>
        <w:t>1)If current state is AY_STATE_DEFAULT/AY_STATE_1/AY_STATE_2 and Interims flag is inactive (i.e. FALSE)</w:t>
      </w:r>
    </w:p>
    <w:p w:rsidR="00862B5C" w:rsidRDefault="00862B5C" w:rsidP="00862B5C">
      <w:r>
        <w:tab/>
        <w:t>a) if the difference between existing and newly estimated offset is less than 0.7f,</w:t>
      </w:r>
    </w:p>
    <w:p w:rsidR="00862B5C" w:rsidRDefault="00862B5C" w:rsidP="00862B5C">
      <w:r>
        <w:tab/>
      </w:r>
      <w:r>
        <w:tab/>
        <w:t>increment over take counter by 1 and if takeover counter is less than AY_OFFS_TAKE_OVR_MAX (where AY_OFFS_TAKE_OVR_MAX = 3U) , increment state by 1.</w:t>
      </w:r>
    </w:p>
    <w:p w:rsidR="00862B5C" w:rsidRDefault="00862B5C" w:rsidP="00862B5C">
      <w:r>
        <w:tab/>
        <w:t xml:space="preserve">   else</w:t>
      </w:r>
    </w:p>
    <w:p w:rsidR="00862B5C" w:rsidRDefault="00862B5C" w:rsidP="00862B5C">
      <w:r>
        <w:tab/>
        <w:t xml:space="preserve">        keep the current state and do not increment over take counter</w:t>
      </w:r>
      <w:r>
        <w:tab/>
      </w:r>
      <w:r>
        <w:tab/>
      </w:r>
    </w:p>
    <w:p w:rsidR="00862B5C" w:rsidRDefault="00862B5C" w:rsidP="00862B5C">
      <w:r>
        <w:tab/>
        <w:t>b) final offset = new SWA offset</w:t>
      </w:r>
    </w:p>
    <w:p w:rsidR="00862B5C" w:rsidRDefault="00862B5C" w:rsidP="00862B5C">
      <w:r>
        <w:tab/>
        <w:t>c) write final offset and state into the NVM</w:t>
      </w:r>
    </w:p>
    <w:p w:rsidR="00862B5C" w:rsidRDefault="00862B5C" w:rsidP="00862B5C">
      <w:r>
        <w:tab/>
        <w:t>d) Reinitialize the histogram (as mention in requirement : Reinitialization of histogram)</w:t>
      </w:r>
    </w:p>
    <w:p w:rsidR="00862B5C" w:rsidRDefault="00862B5C" w:rsidP="00862B5C">
      <w:r>
        <w:t xml:space="preserve">        e) Update current Ay offset and state with new ay offset and state respectively</w:t>
      </w:r>
    </w:p>
    <w:p w:rsidR="00862B5C" w:rsidRDefault="00862B5C" w:rsidP="00862B5C"/>
    <w:p w:rsidR="00862B5C" w:rsidRDefault="00862B5C" w:rsidP="00862B5C">
      <w:r>
        <w:t>2)If current state is AY_STATE_3</w:t>
      </w:r>
    </w:p>
    <w:p w:rsidR="00862B5C" w:rsidRDefault="00862B5C" w:rsidP="00862B5C">
      <w:r>
        <w:tab/>
        <w:t>A)if the difference between existing and newly estimated offset is greater than or equal to 0.5f,</w:t>
      </w:r>
    </w:p>
    <w:p w:rsidR="00862B5C" w:rsidRDefault="00862B5C" w:rsidP="00862B5C">
      <w:r>
        <w:tab/>
        <w:t xml:space="preserve">       a) change state to AY_STATE_2 and do not increment over take counter</w:t>
      </w:r>
    </w:p>
    <w:p w:rsidR="00862B5C" w:rsidRDefault="00862B5C" w:rsidP="00862B5C">
      <w:r>
        <w:tab/>
        <w:t xml:space="preserve">       b) final offset = new SWA offset</w:t>
      </w:r>
    </w:p>
    <w:p w:rsidR="00862B5C" w:rsidRDefault="00862B5C" w:rsidP="00862B5C">
      <w:r>
        <w:tab/>
        <w:t xml:space="preserve">       c) write final offset and state into the NVM</w:t>
      </w:r>
    </w:p>
    <w:p w:rsidR="00862B5C" w:rsidRDefault="00862B5C" w:rsidP="00862B5C">
      <w:r>
        <w:tab/>
        <w:t xml:space="preserve">       d) If Interims flag is FALSE, reinitialize the histogram (as mention in requirement : Reinitialization of Ay histogram)</w:t>
      </w:r>
    </w:p>
    <w:p w:rsidR="00862B5C" w:rsidRDefault="00862B5C" w:rsidP="00862B5C"/>
    <w:p w:rsidR="00862B5C" w:rsidRDefault="00862B5C" w:rsidP="00862B5C">
      <w:r>
        <w:t xml:space="preserve">        B)if the difference between existing and newly estimated offset is less than 0.5f and Interims flag is FALSE</w:t>
      </w:r>
    </w:p>
    <w:p w:rsidR="00862B5C" w:rsidRDefault="00862B5C" w:rsidP="00862B5C">
      <w:r>
        <w:tab/>
        <w:t xml:space="preserve">       a) keep the state as AY_STATE_3 and increment over take counter by 1</w:t>
      </w:r>
    </w:p>
    <w:p w:rsidR="00862B5C" w:rsidRDefault="00862B5C" w:rsidP="00862B5C">
      <w:r>
        <w:lastRenderedPageBreak/>
        <w:tab/>
        <w:t xml:space="preserve">       b) final offset = new SWA offset</w:t>
      </w:r>
    </w:p>
    <w:p w:rsidR="00862B5C" w:rsidRDefault="00862B5C" w:rsidP="00862B5C">
      <w:r>
        <w:tab/>
        <w:t xml:space="preserve">       c) write final offset and state into the NVM</w:t>
      </w:r>
    </w:p>
    <w:p w:rsidR="00862B5C" w:rsidRDefault="00862B5C" w:rsidP="00862B5C">
      <w:r>
        <w:tab/>
        <w:t xml:space="preserve">       d) Reinitialize the histogram (as mention in requirement : Reinitialization of Ay histogram)</w:t>
      </w:r>
    </w:p>
    <w:p w:rsidR="00862B5C" w:rsidRDefault="00862B5C" w:rsidP="00862B5C"/>
    <w:p w:rsidR="00862B5C" w:rsidRDefault="00862B5C" w:rsidP="00862B5C"/>
    <w:p w:rsidR="00862B5C" w:rsidRDefault="00862B5C" w:rsidP="00862B5C">
      <w:pPr>
        <w:rPr>
          <w:b/>
          <w:bCs/>
        </w:rPr>
      </w:pPr>
      <w:r>
        <w:rPr>
          <w:b/>
          <w:bCs/>
        </w:rPr>
        <w:t xml:space="preserve">Ay NVM Write : </w:t>
      </w:r>
    </w:p>
    <w:p w:rsidR="00862B5C" w:rsidRDefault="00862B5C" w:rsidP="00862B5C">
      <w:r>
        <w:tab/>
        <w:t>write the final offset and state to pro port.</w:t>
      </w:r>
    </w:p>
    <w:p w:rsidR="00862B5C" w:rsidRDefault="00862B5C" w:rsidP="00862B5C">
      <w:r>
        <w:tab/>
      </w:r>
      <w:proofErr w:type="spellStart"/>
      <w:r>
        <w:t>proVDYPrtList_t</w:t>
      </w:r>
      <w:proofErr w:type="spellEnd"/>
      <w:r>
        <w:t>-&gt;</w:t>
      </w:r>
      <w:proofErr w:type="spellStart"/>
      <w:r>
        <w:t>VDYNvIoData_t</w:t>
      </w:r>
      <w:proofErr w:type="spellEnd"/>
      <w:r>
        <w:t>-&gt;</w:t>
      </w:r>
      <w:proofErr w:type="spellStart"/>
      <w:r>
        <w:t>LatAcc_t</w:t>
      </w:r>
      <w:proofErr w:type="spellEnd"/>
      <w:r>
        <w:t>-&gt;</w:t>
      </w:r>
      <w:proofErr w:type="spellStart"/>
      <w:r>
        <w:t>ZeroAccel</w:t>
      </w:r>
      <w:proofErr w:type="spellEnd"/>
      <w:r>
        <w:t xml:space="preserve"> = </w:t>
      </w:r>
      <w:proofErr w:type="spellStart"/>
      <w:r>
        <w:t>VDYAyOffsData_t-AyOffset</w:t>
      </w:r>
      <w:proofErr w:type="spellEnd"/>
    </w:p>
    <w:p w:rsidR="00862B5C" w:rsidRDefault="00862B5C" w:rsidP="00862B5C">
      <w:r>
        <w:tab/>
      </w:r>
      <w:proofErr w:type="spellStart"/>
      <w:r>
        <w:t>proVDYPrtList_t</w:t>
      </w:r>
      <w:proofErr w:type="spellEnd"/>
      <w:r>
        <w:t>-&gt;</w:t>
      </w:r>
      <w:proofErr w:type="spellStart"/>
      <w:r>
        <w:t>VDYNvIoData_t</w:t>
      </w:r>
      <w:proofErr w:type="spellEnd"/>
      <w:r>
        <w:t>-&gt;</w:t>
      </w:r>
      <w:proofErr w:type="spellStart"/>
      <w:r>
        <w:t>LatAcc_t</w:t>
      </w:r>
      <w:proofErr w:type="spellEnd"/>
      <w:r>
        <w:t>-&gt;</w:t>
      </w:r>
      <w:proofErr w:type="spellStart"/>
      <w:r>
        <w:t>CalStatus</w:t>
      </w:r>
      <w:proofErr w:type="spellEnd"/>
      <w:r>
        <w:t xml:space="preserve"> = </w:t>
      </w:r>
      <w:proofErr w:type="spellStart"/>
      <w:r>
        <w:t>VDYAyOffsData_t</w:t>
      </w:r>
      <w:proofErr w:type="spellEnd"/>
      <w:r>
        <w:t>-&gt;</w:t>
      </w:r>
      <w:proofErr w:type="spellStart"/>
      <w:r>
        <w:t>OffsState</w:t>
      </w:r>
      <w:proofErr w:type="spellEnd"/>
    </w:p>
    <w:p w:rsidR="00862B5C" w:rsidRDefault="00862B5C" w:rsidP="00862B5C"/>
    <w:p w:rsidR="00862B5C" w:rsidRDefault="00862B5C" w:rsidP="00862B5C"/>
    <w:p w:rsidR="00862B5C" w:rsidRDefault="00862B5C" w:rsidP="00862B5C"/>
    <w:p w:rsidR="00862B5C" w:rsidRDefault="00862B5C" w:rsidP="00862B5C">
      <w:pPr>
        <w:rPr>
          <w:b/>
          <w:bCs/>
        </w:rPr>
      </w:pPr>
      <w:r>
        <w:rPr>
          <w:b/>
          <w:bCs/>
        </w:rPr>
        <w:t xml:space="preserve">Ay Histogram </w:t>
      </w:r>
      <w:proofErr w:type="spellStart"/>
      <w:r>
        <w:rPr>
          <w:b/>
          <w:bCs/>
        </w:rPr>
        <w:t>Reinit</w:t>
      </w:r>
      <w:proofErr w:type="spellEnd"/>
      <w:r>
        <w:rPr>
          <w:b/>
          <w:bCs/>
        </w:rPr>
        <w:t>:</w:t>
      </w:r>
    </w:p>
    <w:p w:rsidR="00862B5C" w:rsidRDefault="00862B5C" w:rsidP="00862B5C">
      <w:r>
        <w:tab/>
        <w:t>-Set histogram Mean ,Dev and sum to zero</w:t>
      </w:r>
    </w:p>
    <w:p w:rsidR="00862B5C" w:rsidRDefault="00862B5C" w:rsidP="00862B5C">
      <w:r>
        <w:tab/>
      </w:r>
      <w:r>
        <w:tab/>
      </w:r>
      <w:proofErr w:type="spellStart"/>
      <w:r>
        <w:t>VDYAyOffsData_t</w:t>
      </w:r>
      <w:proofErr w:type="spellEnd"/>
      <w:r>
        <w:t>-&gt;</w:t>
      </w:r>
      <w:proofErr w:type="spellStart"/>
      <w:r>
        <w:t>VDYAyOffsEst_t</w:t>
      </w:r>
      <w:proofErr w:type="spellEnd"/>
      <w:r>
        <w:t>-&gt;</w:t>
      </w:r>
      <w:proofErr w:type="spellStart"/>
      <w:r>
        <w:t>VDYHistogram_t</w:t>
      </w:r>
      <w:proofErr w:type="spellEnd"/>
      <w:r>
        <w:t>-&gt;Mean = 0.F</w:t>
      </w:r>
    </w:p>
    <w:p w:rsidR="00862B5C" w:rsidRDefault="00862B5C" w:rsidP="00862B5C">
      <w:r>
        <w:tab/>
      </w:r>
      <w:r>
        <w:tab/>
      </w:r>
      <w:proofErr w:type="spellStart"/>
      <w:r>
        <w:t>VDYAyOffsData_t</w:t>
      </w:r>
      <w:proofErr w:type="spellEnd"/>
      <w:r>
        <w:t>-&gt;</w:t>
      </w:r>
      <w:proofErr w:type="spellStart"/>
      <w:r>
        <w:t>VDYAyOffsEst_t</w:t>
      </w:r>
      <w:proofErr w:type="spellEnd"/>
      <w:r>
        <w:t>-&gt;</w:t>
      </w:r>
      <w:proofErr w:type="spellStart"/>
      <w:r>
        <w:t>VDYHistogram_t</w:t>
      </w:r>
      <w:proofErr w:type="spellEnd"/>
      <w:r>
        <w:t>-&gt;Dev = 0.F</w:t>
      </w:r>
    </w:p>
    <w:p w:rsidR="00862B5C" w:rsidRDefault="00862B5C" w:rsidP="00862B5C">
      <w:r>
        <w:tab/>
      </w:r>
      <w:r>
        <w:tab/>
      </w:r>
      <w:proofErr w:type="spellStart"/>
      <w:r>
        <w:t>VDYAyOffsData_t</w:t>
      </w:r>
      <w:proofErr w:type="spellEnd"/>
      <w:r>
        <w:t>-&gt;</w:t>
      </w:r>
      <w:proofErr w:type="spellStart"/>
      <w:r>
        <w:t>VDYAyOffsEst_t</w:t>
      </w:r>
      <w:proofErr w:type="spellEnd"/>
      <w:r>
        <w:t>-&gt;</w:t>
      </w:r>
      <w:proofErr w:type="spellStart"/>
      <w:r>
        <w:t>VDYHistogram_t</w:t>
      </w:r>
      <w:proofErr w:type="spellEnd"/>
      <w:r>
        <w:t>-&gt;sum = 0.F</w:t>
      </w:r>
    </w:p>
    <w:p w:rsidR="00862B5C" w:rsidRDefault="00862B5C" w:rsidP="00862B5C"/>
    <w:p w:rsidR="00862B5C" w:rsidRDefault="00862B5C" w:rsidP="00862B5C">
      <w:r>
        <w:tab/>
        <w:t>-Set the value of each bin of volume histogram to zero.</w:t>
      </w:r>
      <w:r>
        <w:tab/>
      </w:r>
    </w:p>
    <w:p w:rsidR="00862B5C" w:rsidRDefault="00862B5C" w:rsidP="00862B5C">
      <w:r>
        <w:tab/>
      </w:r>
      <w:r>
        <w:tab/>
      </w:r>
      <w:proofErr w:type="spellStart"/>
      <w:r>
        <w:t>VDYAyOffsData_t</w:t>
      </w:r>
      <w:proofErr w:type="spellEnd"/>
      <w:r>
        <w:t>-&gt;</w:t>
      </w:r>
      <w:proofErr w:type="spellStart"/>
      <w:r>
        <w:t>VDYAyOffsEst_t</w:t>
      </w:r>
      <w:proofErr w:type="spellEnd"/>
      <w:r>
        <w:t>-&gt;</w:t>
      </w:r>
      <w:proofErr w:type="spellStart"/>
      <w:r>
        <w:t>VDYHistogram_t</w:t>
      </w:r>
      <w:proofErr w:type="spellEnd"/>
      <w:r>
        <w:t>-&gt;Volume[</w:t>
      </w:r>
      <w:proofErr w:type="spellStart"/>
      <w:r>
        <w:t>binNo</w:t>
      </w:r>
      <w:proofErr w:type="spellEnd"/>
      <w:r>
        <w:t>] = 0.F;</w:t>
      </w:r>
    </w:p>
    <w:p w:rsidR="00862B5C" w:rsidRDefault="00862B5C" w:rsidP="00862B5C"/>
    <w:p w:rsidR="00862B5C" w:rsidRDefault="00862B5C" w:rsidP="00862B5C">
      <w:pPr>
        <w:rPr>
          <w:b/>
          <w:bCs/>
        </w:rPr>
      </w:pPr>
      <w:r>
        <w:rPr>
          <w:b/>
          <w:bCs/>
        </w:rPr>
        <w:t>Ay histogram Reduction :</w:t>
      </w:r>
    </w:p>
    <w:p w:rsidR="00862B5C" w:rsidRDefault="00862B5C" w:rsidP="00862B5C">
      <w:r>
        <w:t xml:space="preserve">    -Reduce histogram volume in each bin to reduction factor percent of the respective bin volume.</w:t>
      </w:r>
    </w:p>
    <w:p w:rsidR="00862B5C" w:rsidRDefault="00862B5C" w:rsidP="00862B5C">
      <w:r>
        <w:t xml:space="preserve">    -Reduce sum</w:t>
      </w:r>
      <w:r>
        <w:tab/>
        <w:t>to reduction factor percent of sum</w:t>
      </w:r>
    </w:p>
    <w:p w:rsidR="00862B5C" w:rsidRDefault="00862B5C" w:rsidP="00862B5C">
      <w:pPr>
        <w:pStyle w:val="Heading3"/>
      </w:pPr>
      <w:r>
        <w:t xml:space="preserve">4.2.2 Module </w:t>
      </w:r>
      <w:proofErr w:type="spellStart"/>
      <w:r>
        <w:t>vdy_cofct.c</w:t>
      </w:r>
      <w:proofErr w:type="spellEnd"/>
    </w:p>
    <w:p w:rsidR="00862B5C" w:rsidRDefault="00862B5C" w:rsidP="00862B5C">
      <w:pPr>
        <w:rPr>
          <w:i/>
          <w:iCs/>
        </w:rPr>
      </w:pPr>
      <w:r>
        <w:rPr>
          <w:i/>
          <w:iCs/>
        </w:rPr>
        <w:t xml:space="preserve">This module should contain </w:t>
      </w:r>
      <w:proofErr w:type="spellStart"/>
      <w:r>
        <w:rPr>
          <w:i/>
          <w:iCs/>
        </w:rPr>
        <w:t>sepcial</w:t>
      </w:r>
      <w:proofErr w:type="spellEnd"/>
      <w:r>
        <w:rPr>
          <w:i/>
          <w:iCs/>
        </w:rPr>
        <w:t xml:space="preserve"> common functions</w:t>
      </w:r>
    </w:p>
    <w:p w:rsidR="00862B5C" w:rsidRDefault="00862B5C" w:rsidP="00862B5C">
      <w:pPr>
        <w:numPr>
          <w:ilvl w:val="0"/>
          <w:numId w:val="1"/>
        </w:numPr>
        <w:rPr>
          <w:i/>
          <w:iCs/>
        </w:rPr>
      </w:pPr>
      <w:r>
        <w:rPr>
          <w:i/>
          <w:iCs/>
        </w:rPr>
        <w:lastRenderedPageBreak/>
        <w:t xml:space="preserve">histogram building and maintenance, </w:t>
      </w:r>
    </w:p>
    <w:p w:rsidR="00862B5C" w:rsidRDefault="00862B5C" w:rsidP="00862B5C">
      <w:pPr>
        <w:numPr>
          <w:ilvl w:val="0"/>
          <w:numId w:val="1"/>
        </w:numPr>
        <w:rPr>
          <w:i/>
          <w:iCs/>
        </w:rPr>
      </w:pPr>
      <w:r>
        <w:rPr>
          <w:i/>
          <w:iCs/>
        </w:rPr>
        <w:t>interval building and maintenance</w:t>
      </w:r>
    </w:p>
    <w:p w:rsidR="00862B5C" w:rsidRDefault="00862B5C" w:rsidP="00862B5C">
      <w:pPr>
        <w:numPr>
          <w:ilvl w:val="0"/>
          <w:numId w:val="1"/>
        </w:numPr>
        <w:rPr>
          <w:i/>
          <w:iCs/>
        </w:rPr>
      </w:pPr>
      <w:r>
        <w:rPr>
          <w:i/>
          <w:iCs/>
        </w:rPr>
        <w:t xml:space="preserve">filter </w:t>
      </w:r>
      <w:proofErr w:type="spellStart"/>
      <w:r>
        <w:rPr>
          <w:i/>
          <w:iCs/>
        </w:rPr>
        <w:t>funktions</w:t>
      </w:r>
      <w:proofErr w:type="spellEnd"/>
      <w:r>
        <w:rPr>
          <w:i/>
          <w:iCs/>
        </w:rPr>
        <w:t xml:space="preserve"> (low pass, high pass ..)</w:t>
      </w:r>
    </w:p>
    <w:p w:rsidR="00862B5C" w:rsidRDefault="00862B5C" w:rsidP="00862B5C">
      <w:pPr>
        <w:numPr>
          <w:ilvl w:val="0"/>
          <w:numId w:val="1"/>
        </w:numPr>
        <w:rPr>
          <w:i/>
          <w:iCs/>
        </w:rPr>
      </w:pPr>
      <w:r>
        <w:rPr>
          <w:i/>
          <w:iCs/>
        </w:rPr>
        <w:t xml:space="preserve">Sorting  </w:t>
      </w:r>
      <w:proofErr w:type="spellStart"/>
      <w:r>
        <w:rPr>
          <w:i/>
          <w:iCs/>
        </w:rPr>
        <w:t>funktions</w:t>
      </w:r>
      <w:proofErr w:type="spellEnd"/>
      <w:r>
        <w:rPr>
          <w:i/>
          <w:iCs/>
        </w:rPr>
        <w:t xml:space="preserve"> (</w:t>
      </w:r>
      <w:proofErr w:type="spellStart"/>
      <w:r>
        <w:rPr>
          <w:i/>
          <w:iCs/>
        </w:rPr>
        <w:t>HeapSort</w:t>
      </w:r>
      <w:proofErr w:type="spellEnd"/>
      <w:r>
        <w:rPr>
          <w:i/>
          <w:iCs/>
        </w:rPr>
        <w:t>)</w:t>
      </w:r>
    </w:p>
    <w:p w:rsidR="00862B5C" w:rsidRDefault="00862B5C" w:rsidP="00862B5C">
      <w:pPr>
        <w:rPr>
          <w:i/>
          <w:iCs/>
        </w:rPr>
      </w:pPr>
    </w:p>
    <w:p w:rsidR="00862B5C" w:rsidRDefault="00862B5C" w:rsidP="00862B5C">
      <w:pPr>
        <w:rPr>
          <w:i/>
          <w:iCs/>
        </w:rPr>
      </w:pPr>
      <w:r>
        <w:rPr>
          <w:i/>
          <w:iCs/>
        </w:rPr>
        <w:t>The c file found here :</w:t>
      </w:r>
    </w:p>
    <w:p w:rsidR="00862B5C" w:rsidRDefault="0066217F" w:rsidP="00862B5C">
      <w:hyperlink r:id="rId664" w:history="1">
        <w:r w:rsidR="00862B5C">
          <w:rPr>
            <w:rStyle w:val="Hyperlink"/>
            <w:i/>
            <w:iCs/>
          </w:rPr>
          <w:t>http://ims-adas:7001/si/viewrevision?projectName=/nfs/projekte1/REPOSITORY/Base%5fDevelopment/05%5fAlgorithm/VDY%5fVehicleDynamics/04%5fEngineering/01%5fSource%5fCode/algo/vdy/project.pj&amp;selection=vdy%5fcofct.c</w:t>
        </w:r>
      </w:hyperlink>
    </w:p>
    <w:p w:rsidR="00862B5C" w:rsidRDefault="00862B5C" w:rsidP="00862B5C">
      <w:pPr>
        <w:pStyle w:val="Heading3"/>
      </w:pPr>
      <w:r>
        <w:t xml:space="preserve">4.2.3 Module </w:t>
      </w:r>
      <w:proofErr w:type="spellStart"/>
      <w:r>
        <w:t>vdy_main.c</w:t>
      </w:r>
      <w:proofErr w:type="spellEnd"/>
    </w:p>
    <w:p w:rsidR="00862B5C" w:rsidRDefault="00862B5C" w:rsidP="00862B5C">
      <w:pPr>
        <w:rPr>
          <w:i/>
          <w:iCs/>
        </w:rPr>
      </w:pPr>
      <w:r>
        <w:rPr>
          <w:i/>
          <w:iCs/>
        </w:rPr>
        <w:t xml:space="preserve">This is the </w:t>
      </w:r>
      <w:proofErr w:type="spellStart"/>
      <w:r>
        <w:rPr>
          <w:i/>
          <w:iCs/>
        </w:rPr>
        <w:t>vdy</w:t>
      </w:r>
      <w:proofErr w:type="spellEnd"/>
      <w:r>
        <w:rPr>
          <w:i/>
          <w:iCs/>
        </w:rPr>
        <w:t xml:space="preserve"> main module.</w:t>
      </w:r>
    </w:p>
    <w:p w:rsidR="00862B5C" w:rsidRDefault="00862B5C" w:rsidP="00862B5C">
      <w:pPr>
        <w:rPr>
          <w:i/>
          <w:iCs/>
        </w:rPr>
      </w:pPr>
      <w:r>
        <w:rPr>
          <w:i/>
          <w:iCs/>
        </w:rPr>
        <w:t xml:space="preserve">The </w:t>
      </w:r>
      <w:proofErr w:type="spellStart"/>
      <w:r>
        <w:rPr>
          <w:i/>
          <w:iCs/>
        </w:rPr>
        <w:t>vdy</w:t>
      </w:r>
      <w:proofErr w:type="spellEnd"/>
      <w:r>
        <w:rPr>
          <w:i/>
          <w:iCs/>
        </w:rPr>
        <w:t xml:space="preserve"> main </w:t>
      </w:r>
      <w:proofErr w:type="spellStart"/>
      <w:r>
        <w:rPr>
          <w:i/>
          <w:iCs/>
        </w:rPr>
        <w:t>funktion</w:t>
      </w:r>
      <w:proofErr w:type="spellEnd"/>
      <w:r>
        <w:rPr>
          <w:i/>
          <w:iCs/>
        </w:rPr>
        <w:t xml:space="preserve"> is </w:t>
      </w:r>
      <w:proofErr w:type="spellStart"/>
      <w:r>
        <w:rPr>
          <w:i/>
          <w:iCs/>
        </w:rPr>
        <w:t>VDYExec</w:t>
      </w:r>
      <w:proofErr w:type="spellEnd"/>
      <w:r>
        <w:rPr>
          <w:i/>
          <w:iCs/>
        </w:rPr>
        <w:t>.</w:t>
      </w:r>
    </w:p>
    <w:p w:rsidR="00862B5C" w:rsidRDefault="00862B5C" w:rsidP="00862B5C">
      <w:pPr>
        <w:rPr>
          <w:i/>
          <w:iCs/>
        </w:rPr>
      </w:pPr>
      <w:r>
        <w:rPr>
          <w:i/>
          <w:iCs/>
        </w:rPr>
        <w:t xml:space="preserve">The </w:t>
      </w:r>
      <w:proofErr w:type="spellStart"/>
      <w:r>
        <w:rPr>
          <w:i/>
          <w:iCs/>
        </w:rPr>
        <w:t>vdy</w:t>
      </w:r>
      <w:proofErr w:type="spellEnd"/>
      <w:r>
        <w:rPr>
          <w:i/>
          <w:iCs/>
        </w:rPr>
        <w:t xml:space="preserve"> main module contains the </w:t>
      </w:r>
      <w:proofErr w:type="spellStart"/>
      <w:r>
        <w:rPr>
          <w:i/>
          <w:iCs/>
        </w:rPr>
        <w:t>vdy</w:t>
      </w:r>
      <w:proofErr w:type="spellEnd"/>
      <w:r>
        <w:rPr>
          <w:i/>
          <w:iCs/>
        </w:rPr>
        <w:t xml:space="preserve"> process workflow for the </w:t>
      </w:r>
      <w:proofErr w:type="spellStart"/>
      <w:r>
        <w:rPr>
          <w:i/>
          <w:iCs/>
        </w:rPr>
        <w:t>differnt</w:t>
      </w:r>
      <w:proofErr w:type="spellEnd"/>
      <w:r>
        <w:rPr>
          <w:i/>
          <w:iCs/>
        </w:rPr>
        <w:t xml:space="preserve"> </w:t>
      </w:r>
      <w:proofErr w:type="spellStart"/>
      <w:r>
        <w:rPr>
          <w:i/>
          <w:iCs/>
        </w:rPr>
        <w:t>vdy</w:t>
      </w:r>
      <w:proofErr w:type="spellEnd"/>
      <w:r>
        <w:rPr>
          <w:i/>
          <w:iCs/>
        </w:rPr>
        <w:t xml:space="preserve"> operation modes: running, init and startup.</w:t>
      </w:r>
    </w:p>
    <w:p w:rsidR="00862B5C" w:rsidRDefault="00862B5C" w:rsidP="00862B5C">
      <w:pPr>
        <w:rPr>
          <w:i/>
          <w:iCs/>
        </w:rPr>
      </w:pPr>
    </w:p>
    <w:p w:rsidR="00862B5C" w:rsidRDefault="00862B5C" w:rsidP="00862B5C">
      <w:pPr>
        <w:rPr>
          <w:i/>
          <w:iCs/>
        </w:rPr>
      </w:pPr>
      <w:r>
        <w:rPr>
          <w:i/>
          <w:iCs/>
        </w:rPr>
        <w:t>The c file found here:</w:t>
      </w:r>
    </w:p>
    <w:p w:rsidR="00862B5C" w:rsidRDefault="00862B5C" w:rsidP="00862B5C">
      <w:pPr>
        <w:rPr>
          <w:rStyle w:val="Hyperlink"/>
          <w:i/>
          <w:iCs/>
        </w:rPr>
      </w:pPr>
      <w:r>
        <w:rPr>
          <w:i/>
          <w:iCs/>
        </w:rPr>
        <w:fldChar w:fldCharType="begin"/>
      </w:r>
      <w:r>
        <w:rPr>
          <w:i/>
          <w:iCs/>
        </w:rPr>
        <w:instrText>HYPERLINK "http://ims-adas:7001/si/viewrevision?projectName=/nfs/projekte1/REPOSITORY/Base%5fDevelopment/05%5fAlgorithm/VDY%5fVehicleDynamics/04%5fEngineering/01%5fSource%5fCode/algo/vdy/project.pj&amp;selection=vdy%5fmain.c"</w:instrText>
      </w:r>
      <w:r>
        <w:rPr>
          <w:i/>
          <w:iCs/>
        </w:rPr>
        <w:fldChar w:fldCharType="separate"/>
      </w:r>
      <w:r>
        <w:rPr>
          <w:rStyle w:val="Hyperlink"/>
          <w:i/>
          <w:iCs/>
        </w:rPr>
        <w:t>http://ims-adas:7001/si/viewrevision?projectName=/nfs/projekte1/REPOSITORY/Base%5fDevelopment/05%5fAlgorithm/VDY%5fVehicleDynamics/04%5fEngineering/01%5fSource%5fCode/algo/vdy/project.pj&amp;selection=vdy%5fmain.c</w:t>
      </w:r>
    </w:p>
    <w:p w:rsidR="00862B5C" w:rsidRDefault="00862B5C" w:rsidP="00862B5C">
      <w:r>
        <w:rPr>
          <w:i/>
          <w:iCs/>
        </w:rPr>
        <w:fldChar w:fldCharType="end"/>
      </w:r>
    </w:p>
    <w:p w:rsidR="00862B5C" w:rsidRDefault="00862B5C" w:rsidP="00862B5C">
      <w:pPr>
        <w:pStyle w:val="Heading5"/>
      </w:pPr>
      <w:r>
        <w:t>4.2.3.0-1.1 Roller Test Bench Detection</w:t>
      </w:r>
    </w:p>
    <w:p w:rsidR="00862B5C" w:rsidRDefault="00862B5C" w:rsidP="00862B5C">
      <w:r>
        <w:t xml:space="preserve">If the vehicle is placed </w:t>
      </w:r>
      <w:r w:rsidR="001E2C9F">
        <w:rPr>
          <w:rFonts w:hint="eastAsia"/>
        </w:rPr>
        <w:t>o</w:t>
      </w:r>
      <w:r>
        <w:t xml:space="preserve">n a roller test bench, the ego velocity from the vehicle bus is incorrect (since the vehicle is not moving) and all stationary objects are erroneously classified as </w:t>
      </w:r>
      <w:proofErr w:type="spellStart"/>
      <w:r>
        <w:t>moving.This</w:t>
      </w:r>
      <w:proofErr w:type="spellEnd"/>
      <w:r>
        <w:t xml:space="preserve"> can lead to wrong learn values in Blockage, VDY, RHC and ALN. False learning values should be avoided even if the test bench situation is erroneously not communicated by service </w:t>
      </w:r>
      <w:proofErr w:type="spellStart"/>
      <w:r>
        <w:t>diagnosis.On</w:t>
      </w:r>
      <w:proofErr w:type="spellEnd"/>
      <w:r>
        <w:t xml:space="preserve"> the roller bench nearly all objects have Doppler speed zero, even though the ego speed from the vehicle bus is not zero.</w:t>
      </w:r>
    </w:p>
    <w:p w:rsidR="00862B5C" w:rsidRDefault="00862B5C" w:rsidP="00862B5C">
      <w:r>
        <w:t xml:space="preserve">This must be used in EM for detection of the roller bench. EM stops evaluation of blockage and communicates this information to VDY. </w:t>
      </w:r>
    </w:p>
    <w:p w:rsidR="00862B5C" w:rsidRDefault="00862B5C" w:rsidP="00862B5C">
      <w:r>
        <w:lastRenderedPageBreak/>
        <w:t>VDY stops learning of any learn value and sets the corrected ego velocity to zero to ensure the correct sensor behavior.</w:t>
      </w:r>
    </w:p>
    <w:p w:rsidR="00862B5C" w:rsidRDefault="00862B5C" w:rsidP="00862B5C">
      <w:r>
        <w:t>Velocity correction and offsets learning will not happen in VDY when Roller test bench is detected.</w:t>
      </w:r>
    </w:p>
    <w:p w:rsidR="00862B5C" w:rsidRDefault="00862B5C" w:rsidP="00862B5C">
      <w:pPr>
        <w:pStyle w:val="Heading5"/>
      </w:pPr>
      <w:r>
        <w:t>4.2.3.0-1.2 Quality calculation for output signal</w:t>
      </w:r>
    </w:p>
    <w:p w:rsidR="00862B5C" w:rsidRDefault="00862B5C" w:rsidP="00862B5C">
      <w:r>
        <w:t xml:space="preserve">This </w:t>
      </w:r>
      <w:proofErr w:type="spellStart"/>
      <w:r>
        <w:t>funktion</w:t>
      </w:r>
      <w:proofErr w:type="spellEnd"/>
      <w:r>
        <w:t xml:space="preserve"> calculates the quality for the </w:t>
      </w:r>
      <w:proofErr w:type="spellStart"/>
      <w:r>
        <w:t>vdy</w:t>
      </w:r>
      <w:proofErr w:type="spellEnd"/>
      <w:r>
        <w:t xml:space="preserve"> output signals</w:t>
      </w:r>
    </w:p>
    <w:p w:rsidR="00862B5C" w:rsidRDefault="00862B5C" w:rsidP="00862B5C">
      <w:r>
        <w:t>-curve (fused, yaw rate and driver intended curve)</w:t>
      </w:r>
    </w:p>
    <w:p w:rsidR="00862B5C" w:rsidRDefault="00862B5C" w:rsidP="00862B5C">
      <w:r>
        <w:t>-yaw rate (fused yaw rate)</w:t>
      </w:r>
    </w:p>
    <w:p w:rsidR="00862B5C" w:rsidRDefault="00862B5C" w:rsidP="00862B5C"/>
    <w:p w:rsidR="00862B5C" w:rsidRDefault="00862B5C" w:rsidP="00862B5C">
      <w:r>
        <w:t>The quality is in range of  0 - 1.0</w:t>
      </w:r>
    </w:p>
    <w:p w:rsidR="00862B5C" w:rsidRDefault="00862B5C" w:rsidP="00862B5C"/>
    <w:p w:rsidR="00862B5C" w:rsidRDefault="00862B5C" w:rsidP="00862B5C">
      <w:r>
        <w:t>Curve and yaw rate have the same quality, it depends on the offset states of the input signals</w:t>
      </w:r>
    </w:p>
    <w:p w:rsidR="00862B5C" w:rsidRDefault="00862B5C" w:rsidP="00862B5C">
      <w:pPr>
        <w:numPr>
          <w:ilvl w:val="0"/>
          <w:numId w:val="1"/>
        </w:numPr>
      </w:pPr>
      <w:r>
        <w:t>the yaw rate offset state is mapped to the following quality:</w:t>
      </w:r>
    </w:p>
    <w:p w:rsidR="00862B5C" w:rsidRDefault="00862B5C" w:rsidP="00862B5C">
      <w:pPr>
        <w:numPr>
          <w:ilvl w:val="0"/>
          <w:numId w:val="1"/>
        </w:numPr>
        <w:ind w:left="360"/>
      </w:pPr>
      <w:r>
        <w:t xml:space="preserve">if no yaw rate offset is available (no </w:t>
      </w:r>
      <w:proofErr w:type="spellStart"/>
      <w:r>
        <w:t>eeprom</w:t>
      </w:r>
      <w:proofErr w:type="spellEnd"/>
      <w:r>
        <w:t xml:space="preserve"> and no stand still) add 0 to the  to the curve and yaw rate quality</w:t>
      </w:r>
    </w:p>
    <w:p w:rsidR="00862B5C" w:rsidRDefault="00862B5C" w:rsidP="00862B5C">
      <w:pPr>
        <w:numPr>
          <w:ilvl w:val="0"/>
          <w:numId w:val="1"/>
        </w:numPr>
        <w:ind w:left="360"/>
      </w:pPr>
      <w:r>
        <w:t>if stand still yaw rate offset is available add 0.45 to the curve and the yaw rate quality.</w:t>
      </w:r>
    </w:p>
    <w:p w:rsidR="00862B5C" w:rsidRDefault="00862B5C" w:rsidP="00862B5C">
      <w:pPr>
        <w:numPr>
          <w:ilvl w:val="0"/>
          <w:numId w:val="1"/>
        </w:numPr>
        <w:ind w:left="360"/>
      </w:pPr>
      <w:r>
        <w:t xml:space="preserve">if </w:t>
      </w:r>
      <w:proofErr w:type="spellStart"/>
      <w:r>
        <w:t>eeprom</w:t>
      </w:r>
      <w:proofErr w:type="spellEnd"/>
      <w:r>
        <w:t xml:space="preserve"> stand still offset is available add 0.2 to the curve and the yaw rate quality.</w:t>
      </w:r>
    </w:p>
    <w:p w:rsidR="00862B5C" w:rsidRDefault="00862B5C" w:rsidP="00862B5C">
      <w:pPr>
        <w:numPr>
          <w:ilvl w:val="0"/>
          <w:numId w:val="1"/>
        </w:numPr>
      </w:pPr>
      <w:r>
        <w:t>If the offset state of the steering wheel angle is above 2 add 0.35 to the curve and yaw rate quality</w:t>
      </w:r>
    </w:p>
    <w:p w:rsidR="00862B5C" w:rsidRDefault="00862B5C" w:rsidP="00862B5C">
      <w:pPr>
        <w:numPr>
          <w:ilvl w:val="0"/>
          <w:numId w:val="1"/>
        </w:numPr>
      </w:pPr>
      <w:r>
        <w:t xml:space="preserve">If the offset state of the lateral acceleration is above 2 add 0.15 to the curve </w:t>
      </w:r>
      <w:proofErr w:type="spellStart"/>
      <w:r>
        <w:t>andd</w:t>
      </w:r>
      <w:proofErr w:type="spellEnd"/>
      <w:r>
        <w:t xml:space="preserve"> the yaw rate quality</w:t>
      </w:r>
    </w:p>
    <w:p w:rsidR="00862B5C" w:rsidRDefault="00862B5C" w:rsidP="00862B5C">
      <w:pPr>
        <w:numPr>
          <w:ilvl w:val="0"/>
          <w:numId w:val="1"/>
        </w:numPr>
      </w:pPr>
      <w:r>
        <w:t>If the deviations of the front and rear axle offsets are below 1.0 add 0.05 to the curve and the yaw rate quality</w:t>
      </w:r>
    </w:p>
    <w:p w:rsidR="00862B5C" w:rsidRDefault="00862B5C" w:rsidP="00862B5C"/>
    <w:p w:rsidR="00862B5C" w:rsidRDefault="00862B5C" w:rsidP="00862B5C">
      <w:pPr>
        <w:pStyle w:val="Heading5"/>
      </w:pPr>
      <w:r>
        <w:t>4.2.3.0-1.3 The ALN yaw rate interface</w:t>
      </w:r>
    </w:p>
    <w:p w:rsidR="00862B5C" w:rsidRDefault="00862B5C" w:rsidP="00862B5C">
      <w:r>
        <w:t>This functionality is not used any more in ARS400/SRR300 and MFC400 projects.  This chapter is kept as reference as the code is still available and the functionality might be reactivated.</w:t>
      </w:r>
    </w:p>
    <w:p w:rsidR="00862B5C" w:rsidRDefault="00862B5C" w:rsidP="00862B5C"/>
    <w:p w:rsidR="00862B5C" w:rsidRDefault="00862B5C" w:rsidP="00862B5C">
      <w:r>
        <w:t>The ALN yaw rate (not fused yaw rate, only based on the yaw rate from the yaw rate sensor)</w:t>
      </w:r>
    </w:p>
    <w:p w:rsidR="00862B5C" w:rsidRDefault="00862B5C" w:rsidP="00862B5C">
      <w:r>
        <w:t>This interface has the following alignment:</w:t>
      </w:r>
    </w:p>
    <w:p w:rsidR="00862B5C" w:rsidRDefault="00862B5C" w:rsidP="00862B5C"/>
    <w:p w:rsidR="00862B5C" w:rsidRDefault="00862B5C" w:rsidP="00862B5C">
      <w:r>
        <w:lastRenderedPageBreak/>
        <w:t>typedef struct</w:t>
      </w:r>
    </w:p>
    <w:p w:rsidR="00862B5C" w:rsidRDefault="00862B5C" w:rsidP="00862B5C">
      <w:r>
        <w:t>{</w:t>
      </w:r>
    </w:p>
    <w:p w:rsidR="00862B5C" w:rsidRDefault="00862B5C" w:rsidP="00862B5C">
      <w:r>
        <w:t xml:space="preserve">    </w:t>
      </w:r>
      <w:r>
        <w:tab/>
        <w:t xml:space="preserve">uint32 </w:t>
      </w:r>
      <w:proofErr w:type="spellStart"/>
      <w:r>
        <w:t>uiVersionNumber</w:t>
      </w:r>
      <w:proofErr w:type="spellEnd"/>
      <w:r>
        <w:t>;                           /* Number of used Version @min:0.0 @max:16277215.0 */</w:t>
      </w:r>
    </w:p>
    <w:p w:rsidR="00862B5C" w:rsidRDefault="00862B5C" w:rsidP="00862B5C">
      <w:r>
        <w:t xml:space="preserve">    </w:t>
      </w:r>
      <w:r>
        <w:tab/>
        <w:t xml:space="preserve">float32 </w:t>
      </w:r>
      <w:proofErr w:type="spellStart"/>
      <w:r>
        <w:t>YawRate</w:t>
      </w:r>
      <w:proofErr w:type="spellEnd"/>
      <w:r>
        <w:t>;                                         /* Estimated vehicle angular rate about vertical axis (offset compensated) */</w:t>
      </w:r>
    </w:p>
    <w:p w:rsidR="00862B5C" w:rsidRDefault="00862B5C" w:rsidP="00862B5C">
      <w:r>
        <w:t xml:space="preserve">    </w:t>
      </w:r>
      <w:r>
        <w:tab/>
        <w:t xml:space="preserve">float32 Quality;                                            /* </w:t>
      </w:r>
      <w:proofErr w:type="spellStart"/>
      <w:r>
        <w:t>Differenz</w:t>
      </w:r>
      <w:proofErr w:type="spellEnd"/>
      <w:r>
        <w:t xml:space="preserve"> zwischen der </w:t>
      </w:r>
      <w:proofErr w:type="spellStart"/>
      <w:r>
        <w:t>kurzzeitgefilterten</w:t>
      </w:r>
      <w:proofErr w:type="spellEnd"/>
      <w:r>
        <w:t xml:space="preserve"> und </w:t>
      </w:r>
      <w:proofErr w:type="spellStart"/>
      <w:r>
        <w:t>langzeitgefilterten</w:t>
      </w:r>
      <w:proofErr w:type="spellEnd"/>
      <w:r>
        <w:t xml:space="preserve"> yaw rate */</w:t>
      </w:r>
    </w:p>
    <w:p w:rsidR="00862B5C" w:rsidRDefault="00862B5C" w:rsidP="00862B5C">
      <w:r>
        <w:t xml:space="preserve">    </w:t>
      </w:r>
      <w:r>
        <w:tab/>
      </w:r>
      <w:proofErr w:type="spellStart"/>
      <w:r>
        <w:t>OffsetCompState_t</w:t>
      </w:r>
      <w:proofErr w:type="spellEnd"/>
      <w:r>
        <w:t xml:space="preserve"> </w:t>
      </w:r>
      <w:proofErr w:type="spellStart"/>
      <w:r>
        <w:t>OffsetCompState</w:t>
      </w:r>
      <w:proofErr w:type="spellEnd"/>
      <w:r>
        <w:t>;    /* Offset state of the yaw rate */</w:t>
      </w:r>
    </w:p>
    <w:p w:rsidR="00862B5C" w:rsidRDefault="00862B5C" w:rsidP="00862B5C">
      <w:r>
        <w:t xml:space="preserve">    </w:t>
      </w:r>
      <w:r>
        <w:tab/>
        <w:t xml:space="preserve">boolean </w:t>
      </w:r>
      <w:proofErr w:type="spellStart"/>
      <w:r>
        <w:t>bSenYawRateState</w:t>
      </w:r>
      <w:proofErr w:type="spellEnd"/>
      <w:r>
        <w:t>;                    /* yaw rate valid flag 1=Valid. 0= Invalid */</w:t>
      </w:r>
    </w:p>
    <w:p w:rsidR="00862B5C" w:rsidRDefault="00862B5C" w:rsidP="00862B5C">
      <w:r>
        <w:t xml:space="preserve">    } </w:t>
      </w:r>
      <w:proofErr w:type="spellStart"/>
      <w:r>
        <w:t>ALNYawRate_t</w:t>
      </w:r>
      <w:proofErr w:type="spellEnd"/>
      <w:r>
        <w:t>;</w:t>
      </w:r>
    </w:p>
    <w:p w:rsidR="00862B5C" w:rsidRDefault="00862B5C" w:rsidP="00862B5C"/>
    <w:p w:rsidR="00862B5C" w:rsidRDefault="00862B5C" w:rsidP="00862B5C">
      <w:r>
        <w:rPr>
          <w:b/>
          <w:bCs/>
        </w:rPr>
        <w:t xml:space="preserve">- </w:t>
      </w:r>
      <w:proofErr w:type="spellStart"/>
      <w:r>
        <w:rPr>
          <w:b/>
          <w:bCs/>
        </w:rPr>
        <w:t>YawRate</w:t>
      </w:r>
      <w:proofErr w:type="spellEnd"/>
      <w:r>
        <w:t xml:space="preserve"> contains an offset and pre filtered yaw rate signal, based on the </w:t>
      </w:r>
      <w:proofErr w:type="spellStart"/>
      <w:r>
        <w:t>the</w:t>
      </w:r>
      <w:proofErr w:type="spellEnd"/>
      <w:r>
        <w:t xml:space="preserve"> raw yaw rate signal</w:t>
      </w:r>
    </w:p>
    <w:p w:rsidR="00862B5C" w:rsidRDefault="00862B5C" w:rsidP="00862B5C"/>
    <w:p w:rsidR="00862B5C" w:rsidRDefault="00862B5C" w:rsidP="00862B5C">
      <w:r>
        <w:rPr>
          <w:b/>
          <w:bCs/>
        </w:rPr>
        <w:t xml:space="preserve">- Quality and </w:t>
      </w:r>
      <w:proofErr w:type="spellStart"/>
      <w:r>
        <w:rPr>
          <w:b/>
          <w:bCs/>
        </w:rPr>
        <w:t>OffsetCompState</w:t>
      </w:r>
      <w:proofErr w:type="spellEnd"/>
      <w:r>
        <w:t>:</w:t>
      </w:r>
    </w:p>
    <w:p w:rsidR="00862B5C" w:rsidRDefault="00862B5C" w:rsidP="00862B5C">
      <w:r>
        <w:t>The quality is in range of 0.0-1.0 and the state in range form 0 - 4</w:t>
      </w:r>
    </w:p>
    <w:p w:rsidR="00862B5C" w:rsidRDefault="00862B5C" w:rsidP="00862B5C">
      <w:pPr>
        <w:numPr>
          <w:ilvl w:val="0"/>
          <w:numId w:val="1"/>
        </w:numPr>
      </w:pPr>
      <w:r>
        <w:t>Reduce Quality:</w:t>
      </w:r>
    </w:p>
    <w:p w:rsidR="00862B5C" w:rsidRDefault="00862B5C" w:rsidP="00862B5C">
      <w:pPr>
        <w:ind w:left="360"/>
      </w:pPr>
      <w:r>
        <w:t xml:space="preserve">The </w:t>
      </w:r>
      <w:proofErr w:type="spellStart"/>
      <w:r>
        <w:t>aln</w:t>
      </w:r>
      <w:proofErr w:type="spellEnd"/>
      <w:r>
        <w:t xml:space="preserve"> yaw rate quality has its own </w:t>
      </w:r>
      <w:proofErr w:type="spellStart"/>
      <w:r>
        <w:t>vdy_gye</w:t>
      </w:r>
      <w:proofErr w:type="spellEnd"/>
      <w:r>
        <w:t xml:space="preserve"> module instance.</w:t>
      </w:r>
    </w:p>
    <w:p w:rsidR="00862B5C" w:rsidRDefault="00862B5C" w:rsidP="00862B5C">
      <w:pPr>
        <w:ind w:left="360"/>
      </w:pPr>
      <w:r>
        <w:t xml:space="preserve">The yaw rate offset input of this module is </w:t>
      </w:r>
      <w:proofErr w:type="spellStart"/>
      <w:r>
        <w:t>filterd</w:t>
      </w:r>
      <w:proofErr w:type="spellEnd"/>
      <w:r>
        <w:t xml:space="preserve"> to </w:t>
      </w:r>
      <w:proofErr w:type="spellStart"/>
      <w:r>
        <w:t>smoth</w:t>
      </w:r>
      <w:proofErr w:type="spellEnd"/>
      <w:r>
        <w:t xml:space="preserve"> the discrete steps of the estimated yaw rate offset.</w:t>
      </w:r>
    </w:p>
    <w:p w:rsidR="00862B5C" w:rsidRDefault="00862B5C" w:rsidP="00862B5C">
      <w:pPr>
        <w:ind w:left="360"/>
      </w:pPr>
      <w:r>
        <w:t xml:space="preserve">The quality is modulated with the </w:t>
      </w:r>
      <w:proofErr w:type="spellStart"/>
      <w:r>
        <w:t>diffrence</w:t>
      </w:r>
      <w:proofErr w:type="spellEnd"/>
      <w:r>
        <w:t xml:space="preserve"> between the not </w:t>
      </w:r>
      <w:proofErr w:type="spellStart"/>
      <w:r>
        <w:t>filterd</w:t>
      </w:r>
      <w:proofErr w:type="spellEnd"/>
      <w:r>
        <w:t xml:space="preserve"> offset and the low pass filtered yaw rate offset. </w:t>
      </w:r>
    </w:p>
    <w:p w:rsidR="00862B5C" w:rsidRDefault="00862B5C" w:rsidP="00862B5C">
      <w:pPr>
        <w:ind w:left="360"/>
      </w:pPr>
      <w:r>
        <w:tab/>
      </w:r>
      <w:proofErr w:type="spellStart"/>
      <w:r>
        <w:t>reduce_quality</w:t>
      </w:r>
      <w:proofErr w:type="spellEnd"/>
      <w:r>
        <w:t xml:space="preserve"> = diff *50 (0.01rad difference lead to a reduce quality of 0.5)</w:t>
      </w:r>
    </w:p>
    <w:p w:rsidR="00862B5C" w:rsidRDefault="00862B5C" w:rsidP="00862B5C">
      <w:pPr>
        <w:ind w:left="360"/>
      </w:pPr>
      <w:r>
        <w:tab/>
        <w:t xml:space="preserve">this </w:t>
      </w:r>
      <w:proofErr w:type="spellStart"/>
      <w:r>
        <w:t>reduce_quality</w:t>
      </w:r>
      <w:proofErr w:type="spellEnd"/>
      <w:r>
        <w:t xml:space="preserve"> is limited to 0.2</w:t>
      </w:r>
    </w:p>
    <w:p w:rsidR="00862B5C" w:rsidRDefault="00862B5C" w:rsidP="00862B5C"/>
    <w:p w:rsidR="00862B5C" w:rsidRDefault="00862B5C" w:rsidP="00862B5C">
      <w:pPr>
        <w:numPr>
          <w:ilvl w:val="0"/>
          <w:numId w:val="1"/>
        </w:numPr>
      </w:pPr>
      <w:r>
        <w:t>External Yaw rate sensor quality and state processing:</w:t>
      </w:r>
    </w:p>
    <w:p w:rsidR="00862B5C" w:rsidRDefault="00862B5C" w:rsidP="00862B5C">
      <w:pPr>
        <w:numPr>
          <w:ilvl w:val="0"/>
          <w:numId w:val="1"/>
        </w:numPr>
        <w:ind w:left="360"/>
      </w:pPr>
      <w:r>
        <w:t xml:space="preserve">The yaw rate offset state is mapped to the following </w:t>
      </w:r>
      <w:proofErr w:type="spellStart"/>
      <w:r>
        <w:t>aln</w:t>
      </w:r>
      <w:proofErr w:type="spellEnd"/>
      <w:r>
        <w:t xml:space="preserve"> pre reduce quality:</w:t>
      </w:r>
    </w:p>
    <w:p w:rsidR="00862B5C" w:rsidRDefault="00862B5C" w:rsidP="00862B5C">
      <w:pPr>
        <w:numPr>
          <w:ilvl w:val="0"/>
          <w:numId w:val="1"/>
        </w:numPr>
        <w:ind w:left="720"/>
      </w:pPr>
      <w:r>
        <w:lastRenderedPageBreak/>
        <w:t xml:space="preserve">if no yaw rate offset is available (no </w:t>
      </w:r>
      <w:proofErr w:type="spellStart"/>
      <w:r>
        <w:t>eeprom</w:t>
      </w:r>
      <w:proofErr w:type="spellEnd"/>
      <w:r>
        <w:t xml:space="preserve"> and no stand still) </w:t>
      </w:r>
    </w:p>
    <w:p w:rsidR="00862B5C" w:rsidRDefault="00862B5C" w:rsidP="00862B5C">
      <w:pPr>
        <w:numPr>
          <w:ilvl w:val="0"/>
          <w:numId w:val="1"/>
        </w:numPr>
        <w:ind w:left="1080"/>
      </w:pPr>
      <w:r>
        <w:t xml:space="preserve">set </w:t>
      </w:r>
      <w:proofErr w:type="spellStart"/>
      <w:r>
        <w:t>aln</w:t>
      </w:r>
      <w:proofErr w:type="spellEnd"/>
      <w:r>
        <w:t xml:space="preserve"> </w:t>
      </w:r>
      <w:proofErr w:type="spellStart"/>
      <w:r>
        <w:t>pre_reduce_quality</w:t>
      </w:r>
      <w:proofErr w:type="spellEnd"/>
      <w:r>
        <w:t xml:space="preserve"> is 0</w:t>
      </w:r>
    </w:p>
    <w:p w:rsidR="00862B5C" w:rsidRDefault="00862B5C" w:rsidP="00862B5C">
      <w:pPr>
        <w:numPr>
          <w:ilvl w:val="0"/>
          <w:numId w:val="1"/>
        </w:numPr>
        <w:ind w:left="1080"/>
      </w:pPr>
      <w:r>
        <w:t xml:space="preserve">and set the </w:t>
      </w:r>
      <w:proofErr w:type="spellStart"/>
      <w:r>
        <w:t>aln</w:t>
      </w:r>
      <w:proofErr w:type="spellEnd"/>
      <w:r>
        <w:t xml:space="preserve"> yaw rate offset state to: ALN_YAW_RATE_NO_EEPROM</w:t>
      </w:r>
    </w:p>
    <w:p w:rsidR="00862B5C" w:rsidRDefault="00862B5C" w:rsidP="00862B5C">
      <w:pPr>
        <w:numPr>
          <w:ilvl w:val="0"/>
          <w:numId w:val="1"/>
        </w:numPr>
        <w:ind w:left="720"/>
      </w:pPr>
      <w:r>
        <w:t xml:space="preserve">if stand still yaw rate offset is </w:t>
      </w:r>
      <w:proofErr w:type="spellStart"/>
      <w:r>
        <w:t>availabel</w:t>
      </w:r>
      <w:proofErr w:type="spellEnd"/>
      <w:r>
        <w:t xml:space="preserve"> and external stand still yaw rate offset quality is/was once above 0.75</w:t>
      </w:r>
    </w:p>
    <w:p w:rsidR="00862B5C" w:rsidRDefault="00862B5C" w:rsidP="00862B5C">
      <w:pPr>
        <w:numPr>
          <w:ilvl w:val="0"/>
          <w:numId w:val="1"/>
        </w:numPr>
        <w:ind w:left="1080"/>
      </w:pPr>
      <w:r>
        <w:t xml:space="preserve">set </w:t>
      </w:r>
      <w:proofErr w:type="spellStart"/>
      <w:r>
        <w:t>alnpre_reduce_quality</w:t>
      </w:r>
      <w:proofErr w:type="spellEnd"/>
      <w:r>
        <w:t xml:space="preserve"> to 1.0</w:t>
      </w:r>
    </w:p>
    <w:p w:rsidR="00862B5C" w:rsidRDefault="00862B5C" w:rsidP="00862B5C">
      <w:pPr>
        <w:numPr>
          <w:ilvl w:val="0"/>
          <w:numId w:val="1"/>
        </w:numPr>
        <w:ind w:left="1080"/>
      </w:pPr>
      <w:r>
        <w:t xml:space="preserve">and set the </w:t>
      </w:r>
      <w:proofErr w:type="spellStart"/>
      <w:r>
        <w:t>aln</w:t>
      </w:r>
      <w:proofErr w:type="spellEnd"/>
      <w:r>
        <w:t xml:space="preserve"> yaw rate offset state to ALN_YAW_RATE_FULL_STAND_STILL.</w:t>
      </w:r>
    </w:p>
    <w:p w:rsidR="00862B5C" w:rsidRDefault="00862B5C" w:rsidP="00862B5C">
      <w:pPr>
        <w:numPr>
          <w:ilvl w:val="0"/>
          <w:numId w:val="1"/>
        </w:numPr>
        <w:ind w:left="720"/>
      </w:pPr>
      <w:r>
        <w:t xml:space="preserve">if stand still yaw rate offset is </w:t>
      </w:r>
      <w:proofErr w:type="spellStart"/>
      <w:r>
        <w:t>availabel</w:t>
      </w:r>
      <w:proofErr w:type="spellEnd"/>
      <w:r>
        <w:t xml:space="preserve"> and external stand still yaw rate offset quality is below </w:t>
      </w:r>
      <w:proofErr w:type="spellStart"/>
      <w:r>
        <w:t>below</w:t>
      </w:r>
      <w:proofErr w:type="spellEnd"/>
      <w:r>
        <w:t xml:space="preserve"> 0.75</w:t>
      </w:r>
    </w:p>
    <w:p w:rsidR="00862B5C" w:rsidRDefault="00862B5C" w:rsidP="00862B5C">
      <w:pPr>
        <w:numPr>
          <w:ilvl w:val="0"/>
          <w:numId w:val="1"/>
        </w:numPr>
        <w:ind w:left="1080"/>
      </w:pPr>
      <w:r>
        <w:t xml:space="preserve"> set </w:t>
      </w:r>
      <w:proofErr w:type="spellStart"/>
      <w:r>
        <w:t>aln</w:t>
      </w:r>
      <w:proofErr w:type="spellEnd"/>
      <w:r>
        <w:t xml:space="preserve"> </w:t>
      </w:r>
      <w:proofErr w:type="spellStart"/>
      <w:r>
        <w:t>pre_reduce_quality</w:t>
      </w:r>
      <w:proofErr w:type="spellEnd"/>
      <w:r>
        <w:t xml:space="preserve"> to 0.75</w:t>
      </w:r>
    </w:p>
    <w:p w:rsidR="00862B5C" w:rsidRDefault="00862B5C" w:rsidP="00862B5C">
      <w:pPr>
        <w:numPr>
          <w:ilvl w:val="0"/>
          <w:numId w:val="1"/>
        </w:numPr>
        <w:ind w:left="1080"/>
      </w:pPr>
      <w:r>
        <w:t xml:space="preserve"> and set the </w:t>
      </w:r>
      <w:proofErr w:type="spellStart"/>
      <w:r>
        <w:t>aln</w:t>
      </w:r>
      <w:proofErr w:type="spellEnd"/>
      <w:r>
        <w:t xml:space="preserve"> yaw rate offset state to ALN_YAW_RATE_SHORT_STAND_STILL.</w:t>
      </w:r>
    </w:p>
    <w:p w:rsidR="00862B5C" w:rsidRDefault="00862B5C" w:rsidP="00862B5C">
      <w:pPr>
        <w:numPr>
          <w:ilvl w:val="0"/>
          <w:numId w:val="1"/>
        </w:numPr>
        <w:ind w:left="720"/>
      </w:pPr>
      <w:r>
        <w:t xml:space="preserve">if </w:t>
      </w:r>
      <w:proofErr w:type="spellStart"/>
      <w:r>
        <w:t>eeprom</w:t>
      </w:r>
      <w:proofErr w:type="spellEnd"/>
      <w:r>
        <w:t xml:space="preserve"> stand still offset is </w:t>
      </w:r>
      <w:proofErr w:type="spellStart"/>
      <w:r>
        <w:t>availabel</w:t>
      </w:r>
      <w:proofErr w:type="spellEnd"/>
    </w:p>
    <w:p w:rsidR="00862B5C" w:rsidRDefault="00862B5C" w:rsidP="00862B5C">
      <w:pPr>
        <w:numPr>
          <w:ilvl w:val="0"/>
          <w:numId w:val="1"/>
        </w:numPr>
        <w:ind w:left="1080"/>
      </w:pPr>
      <w:r>
        <w:t xml:space="preserve">set </w:t>
      </w:r>
      <w:proofErr w:type="spellStart"/>
      <w:r>
        <w:t>aln</w:t>
      </w:r>
      <w:proofErr w:type="spellEnd"/>
      <w:r>
        <w:t xml:space="preserve"> </w:t>
      </w:r>
      <w:proofErr w:type="spellStart"/>
      <w:r>
        <w:t>pre_reduce_quality</w:t>
      </w:r>
      <w:proofErr w:type="spellEnd"/>
      <w:r>
        <w:t xml:space="preserve"> to 0.2</w:t>
      </w:r>
    </w:p>
    <w:p w:rsidR="00862B5C" w:rsidRDefault="00862B5C" w:rsidP="00862B5C">
      <w:pPr>
        <w:numPr>
          <w:ilvl w:val="0"/>
          <w:numId w:val="1"/>
        </w:numPr>
        <w:ind w:left="1080"/>
      </w:pPr>
      <w:r>
        <w:t xml:space="preserve">and set the </w:t>
      </w:r>
      <w:proofErr w:type="spellStart"/>
      <w:r>
        <w:t>aln</w:t>
      </w:r>
      <w:proofErr w:type="spellEnd"/>
      <w:r>
        <w:t xml:space="preserve"> yaw rate offset state to  ALN_YAW_RATE_NO_STAND_STILL.</w:t>
      </w:r>
    </w:p>
    <w:p w:rsidR="00862B5C" w:rsidRDefault="00862B5C" w:rsidP="00862B5C">
      <w:pPr>
        <w:numPr>
          <w:ilvl w:val="0"/>
          <w:numId w:val="1"/>
        </w:numPr>
      </w:pPr>
      <w:r>
        <w:t>Internal Yaw rate sensor quality and state processing:</w:t>
      </w:r>
    </w:p>
    <w:p w:rsidR="00862B5C" w:rsidRDefault="00862B5C" w:rsidP="00862B5C">
      <w:pPr>
        <w:numPr>
          <w:ilvl w:val="0"/>
          <w:numId w:val="1"/>
        </w:numPr>
        <w:ind w:left="360"/>
      </w:pPr>
      <w:r>
        <w:t xml:space="preserve">The </w:t>
      </w:r>
      <w:proofErr w:type="spellStart"/>
      <w:r>
        <w:t>Qality</w:t>
      </w:r>
      <w:proofErr w:type="spellEnd"/>
      <w:r>
        <w:t xml:space="preserve"> is directly mapped form the internal yaw rate offset estimation to the </w:t>
      </w:r>
      <w:proofErr w:type="spellStart"/>
      <w:r>
        <w:t>aln</w:t>
      </w:r>
      <w:proofErr w:type="spellEnd"/>
      <w:r>
        <w:t xml:space="preserve"> yaw rate quality</w:t>
      </w:r>
    </w:p>
    <w:p w:rsidR="00862B5C" w:rsidRDefault="00862B5C" w:rsidP="00862B5C">
      <w:pPr>
        <w:numPr>
          <w:ilvl w:val="0"/>
          <w:numId w:val="1"/>
        </w:numPr>
        <w:ind w:left="360"/>
      </w:pPr>
      <w:r>
        <w:t xml:space="preserve">The yaw rate offset state is mapped to the following </w:t>
      </w:r>
      <w:proofErr w:type="spellStart"/>
      <w:r>
        <w:t>aln</w:t>
      </w:r>
      <w:proofErr w:type="spellEnd"/>
      <w:r>
        <w:t xml:space="preserve"> pre reduce quality:</w:t>
      </w:r>
    </w:p>
    <w:p w:rsidR="00862B5C" w:rsidRDefault="00862B5C" w:rsidP="00862B5C">
      <w:pPr>
        <w:numPr>
          <w:ilvl w:val="0"/>
          <w:numId w:val="1"/>
        </w:numPr>
        <w:ind w:left="720"/>
      </w:pPr>
      <w:r>
        <w:t xml:space="preserve">if no yaw rate offset is available (no </w:t>
      </w:r>
      <w:proofErr w:type="spellStart"/>
      <w:r>
        <w:t>eeprom</w:t>
      </w:r>
      <w:proofErr w:type="spellEnd"/>
      <w:r>
        <w:t xml:space="preserve"> and no stand still) </w:t>
      </w:r>
    </w:p>
    <w:p w:rsidR="00862B5C" w:rsidRDefault="00862B5C" w:rsidP="00862B5C">
      <w:pPr>
        <w:numPr>
          <w:ilvl w:val="0"/>
          <w:numId w:val="1"/>
        </w:numPr>
        <w:ind w:left="1080"/>
      </w:pPr>
      <w:r>
        <w:t xml:space="preserve">and set the </w:t>
      </w:r>
      <w:proofErr w:type="spellStart"/>
      <w:r>
        <w:t>aln</w:t>
      </w:r>
      <w:proofErr w:type="spellEnd"/>
      <w:r>
        <w:t xml:space="preserve"> yaw rate offset state to: ALN_YAW_RATE_NO_EEPROM</w:t>
      </w:r>
    </w:p>
    <w:p w:rsidR="00862B5C" w:rsidRDefault="00862B5C" w:rsidP="00862B5C">
      <w:pPr>
        <w:numPr>
          <w:ilvl w:val="0"/>
          <w:numId w:val="1"/>
        </w:numPr>
        <w:ind w:left="720"/>
      </w:pPr>
      <w:r>
        <w:t xml:space="preserve">if stand still yaw rate offset is </w:t>
      </w:r>
      <w:proofErr w:type="spellStart"/>
      <w:r>
        <w:t>availabel</w:t>
      </w:r>
      <w:proofErr w:type="spellEnd"/>
      <w:r>
        <w:t xml:space="preserve"> and internal stand still yaw rate offset quality is/was once above 0.75</w:t>
      </w:r>
    </w:p>
    <w:p w:rsidR="00862B5C" w:rsidRDefault="00862B5C" w:rsidP="00862B5C">
      <w:pPr>
        <w:numPr>
          <w:ilvl w:val="0"/>
          <w:numId w:val="1"/>
        </w:numPr>
        <w:ind w:left="1080"/>
      </w:pPr>
      <w:r>
        <w:t xml:space="preserve">and set the </w:t>
      </w:r>
      <w:proofErr w:type="spellStart"/>
      <w:r>
        <w:t>aln</w:t>
      </w:r>
      <w:proofErr w:type="spellEnd"/>
      <w:r>
        <w:t xml:space="preserve"> yaw rate offset state to ALN_YAW_RATE_FULL_STAND_STILL.</w:t>
      </w:r>
    </w:p>
    <w:p w:rsidR="00862B5C" w:rsidRDefault="00862B5C" w:rsidP="00862B5C">
      <w:pPr>
        <w:numPr>
          <w:ilvl w:val="0"/>
          <w:numId w:val="1"/>
        </w:numPr>
        <w:ind w:left="720"/>
      </w:pPr>
      <w:r>
        <w:t xml:space="preserve">if stand still yaw rate offset is </w:t>
      </w:r>
      <w:proofErr w:type="spellStart"/>
      <w:r>
        <w:t>availabel</w:t>
      </w:r>
      <w:proofErr w:type="spellEnd"/>
      <w:r>
        <w:t xml:space="preserve"> and internal stand still yaw rate offset quality is below </w:t>
      </w:r>
      <w:proofErr w:type="spellStart"/>
      <w:r>
        <w:t>below</w:t>
      </w:r>
      <w:proofErr w:type="spellEnd"/>
      <w:r>
        <w:t xml:space="preserve"> 0.75</w:t>
      </w:r>
    </w:p>
    <w:p w:rsidR="00862B5C" w:rsidRDefault="00862B5C" w:rsidP="00862B5C">
      <w:pPr>
        <w:numPr>
          <w:ilvl w:val="0"/>
          <w:numId w:val="1"/>
        </w:numPr>
        <w:ind w:left="1080"/>
      </w:pPr>
      <w:r>
        <w:t xml:space="preserve"> and set the </w:t>
      </w:r>
      <w:proofErr w:type="spellStart"/>
      <w:r>
        <w:t>aln</w:t>
      </w:r>
      <w:proofErr w:type="spellEnd"/>
      <w:r>
        <w:t xml:space="preserve"> yaw rate offset state to ALN_YAW_RATE_SHORT_STAND_STILL.</w:t>
      </w:r>
    </w:p>
    <w:p w:rsidR="00862B5C" w:rsidRDefault="00862B5C" w:rsidP="00862B5C">
      <w:pPr>
        <w:numPr>
          <w:ilvl w:val="0"/>
          <w:numId w:val="1"/>
        </w:numPr>
        <w:ind w:left="720"/>
      </w:pPr>
      <w:r>
        <w:t xml:space="preserve">if </w:t>
      </w:r>
      <w:proofErr w:type="spellStart"/>
      <w:r>
        <w:t>eeprom</w:t>
      </w:r>
      <w:proofErr w:type="spellEnd"/>
      <w:r>
        <w:t xml:space="preserve"> stand still offset is </w:t>
      </w:r>
      <w:proofErr w:type="spellStart"/>
      <w:r>
        <w:t>availabel</w:t>
      </w:r>
      <w:proofErr w:type="spellEnd"/>
    </w:p>
    <w:p w:rsidR="00862B5C" w:rsidRDefault="00862B5C" w:rsidP="00862B5C">
      <w:pPr>
        <w:numPr>
          <w:ilvl w:val="0"/>
          <w:numId w:val="1"/>
        </w:numPr>
        <w:ind w:left="1080"/>
      </w:pPr>
      <w:r>
        <w:lastRenderedPageBreak/>
        <w:t xml:space="preserve">and set the </w:t>
      </w:r>
      <w:proofErr w:type="spellStart"/>
      <w:r>
        <w:t>aln</w:t>
      </w:r>
      <w:proofErr w:type="spellEnd"/>
      <w:r>
        <w:t xml:space="preserve"> yaw rate offset state to  ALN_YAW_RATE_NO_STAND_STILL.</w:t>
      </w:r>
    </w:p>
    <w:p w:rsidR="00862B5C" w:rsidRDefault="00862B5C" w:rsidP="00862B5C">
      <w:pPr>
        <w:ind w:left="1080"/>
      </w:pPr>
    </w:p>
    <w:p w:rsidR="00862B5C" w:rsidRDefault="00862B5C" w:rsidP="00862B5C">
      <w:pPr>
        <w:numPr>
          <w:ilvl w:val="0"/>
          <w:numId w:val="1"/>
        </w:numPr>
      </w:pPr>
      <w:r>
        <w:t>The ALN yaw rate offset quality is calculate by:</w:t>
      </w:r>
    </w:p>
    <w:p w:rsidR="00862B5C" w:rsidRDefault="00862B5C" w:rsidP="00862B5C">
      <w:r>
        <w:tab/>
        <w:t xml:space="preserve"> Quality = </w:t>
      </w:r>
      <w:proofErr w:type="spellStart"/>
      <w:r>
        <w:t>pre_reduce_quality</w:t>
      </w:r>
      <w:proofErr w:type="spellEnd"/>
      <w:r>
        <w:t xml:space="preserve"> -  </w:t>
      </w:r>
      <w:proofErr w:type="spellStart"/>
      <w:r>
        <w:t>reduce_quality</w:t>
      </w:r>
      <w:proofErr w:type="spellEnd"/>
    </w:p>
    <w:p w:rsidR="00862B5C" w:rsidRDefault="00862B5C" w:rsidP="00862B5C"/>
    <w:p w:rsidR="00862B5C" w:rsidRDefault="00862B5C" w:rsidP="00862B5C">
      <w:pPr>
        <w:numPr>
          <w:ilvl w:val="0"/>
          <w:numId w:val="1"/>
        </w:numPr>
      </w:pPr>
      <w:r>
        <w:t xml:space="preserve">If the stand still offset is actually processed the </w:t>
      </w:r>
      <w:proofErr w:type="spellStart"/>
      <w:r>
        <w:t>aln</w:t>
      </w:r>
      <w:proofErr w:type="spellEnd"/>
      <w:r>
        <w:t xml:space="preserve"> yaw rate offset state is ALN_YAW_RATE_PROCESS_STAND_STILL</w:t>
      </w:r>
    </w:p>
    <w:p w:rsidR="00862B5C" w:rsidRDefault="00862B5C" w:rsidP="00862B5C"/>
    <w:p w:rsidR="00862B5C" w:rsidRDefault="00862B5C" w:rsidP="00862B5C">
      <w:pPr>
        <w:pStyle w:val="Heading5"/>
      </w:pPr>
      <w:r>
        <w:t>4.2.3.0-1.4 Rear Wheel Angle ( Rear Steering Wheel)</w:t>
      </w:r>
    </w:p>
    <w:p w:rsidR="00862B5C" w:rsidRDefault="00862B5C" w:rsidP="00862B5C"/>
    <w:p w:rsidR="00862B5C" w:rsidRDefault="00862B5C" w:rsidP="00862B5C">
      <w:r>
        <w:t xml:space="preserve">In VDY , Rear Steering Wheel angle is considered along with Front Steering Wheel angle for estimating </w:t>
      </w:r>
    </w:p>
    <w:p w:rsidR="00862B5C" w:rsidRDefault="00862B5C" w:rsidP="00862B5C">
      <w:r>
        <w:t xml:space="preserve">Effective Steering Wheel Angle Offset , Yaw rate based on Effective Steering Wheel Angle and </w:t>
      </w:r>
      <w:proofErr w:type="spellStart"/>
      <w:r>
        <w:t>underSteer</w:t>
      </w:r>
      <w:proofErr w:type="spellEnd"/>
      <w:r>
        <w:t xml:space="preserve"> Gradient.</w:t>
      </w:r>
    </w:p>
    <w:p w:rsidR="00862B5C" w:rsidRDefault="00862B5C" w:rsidP="00862B5C"/>
    <w:p w:rsidR="00862B5C" w:rsidRDefault="00862B5C" w:rsidP="00862B5C">
      <w:r>
        <w:t>That can be implemented as below</w:t>
      </w:r>
    </w:p>
    <w:p w:rsidR="00862B5C" w:rsidRDefault="00862B5C" w:rsidP="00862B5C"/>
    <w:p w:rsidR="00862B5C" w:rsidRDefault="00862B5C" w:rsidP="00862B5C">
      <w:pPr>
        <w:rPr>
          <w:b/>
          <w:bCs/>
        </w:rPr>
      </w:pPr>
      <w:r>
        <w:rPr>
          <w:b/>
          <w:bCs/>
        </w:rPr>
        <w:t>Effective Steering Wheel Angle = ( Front Wheel Angle - Rear Wheel Angle ) * Steering Ratio.</w:t>
      </w:r>
    </w:p>
    <w:p w:rsidR="00862B5C" w:rsidRDefault="00862B5C" w:rsidP="00862B5C">
      <w:pPr>
        <w:rPr>
          <w:b/>
          <w:bCs/>
        </w:rPr>
      </w:pPr>
    </w:p>
    <w:p w:rsidR="00862B5C" w:rsidRDefault="00862B5C" w:rsidP="00862B5C">
      <w:r>
        <w:t>Later , this Effective Steering Wheel Angle will be used for estimating steering wheel Offset , Yaw Rate and</w:t>
      </w:r>
    </w:p>
    <w:p w:rsidR="00862B5C" w:rsidRDefault="00862B5C" w:rsidP="00862B5C">
      <w:proofErr w:type="spellStart"/>
      <w:r>
        <w:t>underSteer</w:t>
      </w:r>
      <w:proofErr w:type="spellEnd"/>
      <w:r>
        <w:t xml:space="preserve"> Gradient.</w:t>
      </w:r>
    </w:p>
    <w:p w:rsidR="00862B5C" w:rsidRDefault="00862B5C" w:rsidP="00862B5C"/>
    <w:p w:rsidR="00862B5C" w:rsidRDefault="00862B5C" w:rsidP="00862B5C"/>
    <w:p w:rsidR="00862B5C" w:rsidRDefault="00862B5C" w:rsidP="00862B5C">
      <w:pPr>
        <w:pStyle w:val="Heading5"/>
      </w:pPr>
      <w:r>
        <w:t xml:space="preserve">4.2.3.0-1.5 The </w:t>
      </w:r>
      <w:proofErr w:type="spellStart"/>
      <w:r>
        <w:t>vdy</w:t>
      </w:r>
      <w:proofErr w:type="spellEnd"/>
      <w:r>
        <w:t xml:space="preserve"> offset output interface</w:t>
      </w:r>
    </w:p>
    <w:p w:rsidR="00862B5C" w:rsidRDefault="00862B5C" w:rsidP="00862B5C">
      <w:r>
        <w:t xml:space="preserve">The </w:t>
      </w:r>
      <w:proofErr w:type="spellStart"/>
      <w:r>
        <w:t>vdy</w:t>
      </w:r>
      <w:proofErr w:type="spellEnd"/>
      <w:r>
        <w:t xml:space="preserve"> component provides an interface that includes the estimated offsets of yaw rate, steering angle and lateral acceleration</w:t>
      </w:r>
    </w:p>
    <w:p w:rsidR="00862B5C" w:rsidRDefault="00862B5C" w:rsidP="00862B5C">
      <w:pPr>
        <w:pStyle w:val="Heading6"/>
      </w:pPr>
      <w:r>
        <w:t>4.2.3.0-1.5.1 Yaw rate offset</w:t>
      </w:r>
    </w:p>
    <w:p w:rsidR="00862B5C" w:rsidRDefault="00862B5C" w:rsidP="00862B5C">
      <w:r>
        <w:t>Two types of offset are available,</w:t>
      </w:r>
    </w:p>
    <w:p w:rsidR="00862B5C" w:rsidRDefault="00862B5C" w:rsidP="00862B5C">
      <w:proofErr w:type="spellStart"/>
      <w:r>
        <w:lastRenderedPageBreak/>
        <w:t>StandStill</w:t>
      </w:r>
      <w:proofErr w:type="spellEnd"/>
      <w:r>
        <w:t xml:space="preserve"> offset and dynamic offset.</w:t>
      </w:r>
    </w:p>
    <w:p w:rsidR="00862B5C" w:rsidRDefault="00862B5C" w:rsidP="00862B5C"/>
    <w:p w:rsidR="00862B5C" w:rsidRDefault="00862B5C" w:rsidP="00862B5C">
      <w:proofErr w:type="spellStart"/>
      <w:r>
        <w:t>Thisis</w:t>
      </w:r>
      <w:proofErr w:type="spellEnd"/>
      <w:r>
        <w:t xml:space="preserve"> the interface:</w:t>
      </w:r>
    </w:p>
    <w:p w:rsidR="00862B5C" w:rsidRDefault="00862B5C" w:rsidP="00862B5C">
      <w:r>
        <w:t>typedef struct</w:t>
      </w:r>
    </w:p>
    <w:p w:rsidR="00862B5C" w:rsidRDefault="00862B5C" w:rsidP="00862B5C">
      <w:r>
        <w:t>{</w:t>
      </w:r>
    </w:p>
    <w:p w:rsidR="00862B5C" w:rsidRDefault="00862B5C" w:rsidP="00862B5C">
      <w:r>
        <w:t xml:space="preserve">    </w:t>
      </w:r>
      <w:r>
        <w:tab/>
      </w:r>
      <w:proofErr w:type="spellStart"/>
      <w:r>
        <w:t>fYawRate_t</w:t>
      </w:r>
      <w:proofErr w:type="spellEnd"/>
      <w:r>
        <w:t xml:space="preserve"> </w:t>
      </w:r>
      <w:proofErr w:type="spellStart"/>
      <w:r>
        <w:t>StandStillOffset</w:t>
      </w:r>
      <w:proofErr w:type="spellEnd"/>
      <w:r>
        <w:t>;                   /* Stand still Yaw rate offset */</w:t>
      </w:r>
    </w:p>
    <w:p w:rsidR="00862B5C" w:rsidRDefault="00862B5C" w:rsidP="00862B5C">
      <w:r>
        <w:t xml:space="preserve">    </w:t>
      </w:r>
      <w:r>
        <w:tab/>
        <w:t xml:space="preserve">sint32 </w:t>
      </w:r>
      <w:proofErr w:type="spellStart"/>
      <w:r>
        <w:t>StandStillState</w:t>
      </w:r>
      <w:proofErr w:type="spellEnd"/>
      <w:r>
        <w:t xml:space="preserve">;                     </w:t>
      </w:r>
      <w:r>
        <w:tab/>
        <w:t xml:space="preserve">      /* Stand still Yaw rate offset state */</w:t>
      </w:r>
    </w:p>
    <w:p w:rsidR="00862B5C" w:rsidRDefault="00862B5C" w:rsidP="00862B5C">
      <w:r>
        <w:t xml:space="preserve">    </w:t>
      </w:r>
      <w:r>
        <w:tab/>
      </w:r>
      <w:proofErr w:type="spellStart"/>
      <w:r>
        <w:t>fYawRate_t</w:t>
      </w:r>
      <w:proofErr w:type="spellEnd"/>
      <w:r>
        <w:t xml:space="preserve"> </w:t>
      </w:r>
      <w:proofErr w:type="spellStart"/>
      <w:r>
        <w:t>DynOffset</w:t>
      </w:r>
      <w:proofErr w:type="spellEnd"/>
      <w:r>
        <w:t>;                            /* Dynamic Yaw rate offset */</w:t>
      </w:r>
    </w:p>
    <w:p w:rsidR="00862B5C" w:rsidRDefault="00862B5C" w:rsidP="00862B5C">
      <w:r>
        <w:t xml:space="preserve">    </w:t>
      </w:r>
      <w:r>
        <w:tab/>
      </w:r>
      <w:proofErr w:type="spellStart"/>
      <w:r>
        <w:t>fVariance_t</w:t>
      </w:r>
      <w:proofErr w:type="spellEnd"/>
      <w:r>
        <w:t xml:space="preserve"> </w:t>
      </w:r>
      <w:proofErr w:type="spellStart"/>
      <w:r>
        <w:t>DynVariance</w:t>
      </w:r>
      <w:proofErr w:type="spellEnd"/>
      <w:r>
        <w:t>;                        /* Dynamic Yaw rate offset Variance */</w:t>
      </w:r>
    </w:p>
    <w:p w:rsidR="00862B5C" w:rsidRDefault="00862B5C" w:rsidP="00862B5C">
      <w:r>
        <w:t xml:space="preserve"> } </w:t>
      </w:r>
      <w:proofErr w:type="spellStart"/>
      <w:r>
        <w:t>Ywr_t</w:t>
      </w:r>
      <w:proofErr w:type="spellEnd"/>
      <w:r>
        <w:t>;</w:t>
      </w:r>
      <w:r>
        <w:tab/>
      </w:r>
      <w:r>
        <w:tab/>
      </w:r>
      <w:r>
        <w:tab/>
        <w:t>/* Yaw rate offset result */</w:t>
      </w:r>
    </w:p>
    <w:p w:rsidR="00862B5C" w:rsidRDefault="00862B5C" w:rsidP="00862B5C"/>
    <w:p w:rsidR="00862B5C" w:rsidRDefault="00862B5C" w:rsidP="00862B5C">
      <w:r>
        <w:rPr>
          <w:b/>
          <w:bCs/>
        </w:rPr>
        <w:t xml:space="preserve">- </w:t>
      </w:r>
      <w:proofErr w:type="spellStart"/>
      <w:r>
        <w:rPr>
          <w:b/>
          <w:bCs/>
        </w:rPr>
        <w:t>StandStillOffset</w:t>
      </w:r>
      <w:proofErr w:type="spellEnd"/>
      <w:r>
        <w:rPr>
          <w:b/>
          <w:bCs/>
        </w:rPr>
        <w:t xml:space="preserve"> </w:t>
      </w:r>
      <w:r>
        <w:t xml:space="preserve">always contains the stand still offset, could be also a standstill offset from </w:t>
      </w:r>
      <w:proofErr w:type="spellStart"/>
      <w:r>
        <w:t>eeprom</w:t>
      </w:r>
      <w:proofErr w:type="spellEnd"/>
    </w:p>
    <w:p w:rsidR="00862B5C" w:rsidRDefault="00862B5C" w:rsidP="00862B5C">
      <w:r>
        <w:t xml:space="preserve">- </w:t>
      </w:r>
      <w:proofErr w:type="spellStart"/>
      <w:r>
        <w:rPr>
          <w:b/>
          <w:bCs/>
        </w:rPr>
        <w:t>StandStillState</w:t>
      </w:r>
      <w:proofErr w:type="spellEnd"/>
      <w:r>
        <w:t xml:space="preserve"> contains the state of the offset,</w:t>
      </w:r>
    </w:p>
    <w:p w:rsidR="00862B5C" w:rsidRDefault="00862B5C" w:rsidP="00862B5C">
      <w:pPr>
        <w:ind w:left="360"/>
      </w:pPr>
      <w:r>
        <w:t>- 0 = no stand still offset available</w:t>
      </w:r>
    </w:p>
    <w:p w:rsidR="00862B5C" w:rsidRDefault="00862B5C" w:rsidP="00862B5C">
      <w:pPr>
        <w:ind w:left="360"/>
      </w:pPr>
      <w:r>
        <w:t xml:space="preserve">- 1 = Short stand still offset (short stand still time), use </w:t>
      </w:r>
      <w:proofErr w:type="spellStart"/>
      <w:r>
        <w:t>StandStillOffset</w:t>
      </w:r>
      <w:proofErr w:type="spellEnd"/>
      <w:r>
        <w:t xml:space="preserve"> </w:t>
      </w:r>
    </w:p>
    <w:p w:rsidR="00862B5C" w:rsidRDefault="00862B5C" w:rsidP="00862B5C">
      <w:pPr>
        <w:ind w:left="360"/>
      </w:pPr>
      <w:r>
        <w:t xml:space="preserve">- 2 = Full stand still offset (long stand still time), use </w:t>
      </w:r>
      <w:proofErr w:type="spellStart"/>
      <w:r>
        <w:t>StandStillOffset</w:t>
      </w:r>
      <w:proofErr w:type="spellEnd"/>
      <w:r>
        <w:t xml:space="preserve"> </w:t>
      </w:r>
    </w:p>
    <w:p w:rsidR="00862B5C" w:rsidRDefault="00862B5C" w:rsidP="00862B5C">
      <w:pPr>
        <w:ind w:left="360"/>
      </w:pPr>
      <w:r>
        <w:t xml:space="preserve">- 3 = </w:t>
      </w:r>
      <w:proofErr w:type="spellStart"/>
      <w:r>
        <w:t>EEProm</w:t>
      </w:r>
      <w:proofErr w:type="spellEnd"/>
      <w:r>
        <w:t xml:space="preserve"> offset, use </w:t>
      </w:r>
      <w:proofErr w:type="spellStart"/>
      <w:r>
        <w:t>StandStillOffset</w:t>
      </w:r>
      <w:proofErr w:type="spellEnd"/>
    </w:p>
    <w:p w:rsidR="00862B5C" w:rsidRDefault="00862B5C" w:rsidP="00862B5C">
      <w:pPr>
        <w:ind w:left="360"/>
      </w:pPr>
      <w:r>
        <w:t xml:space="preserve">- 4 = Dynamic offset, use </w:t>
      </w:r>
      <w:proofErr w:type="spellStart"/>
      <w:r>
        <w:t>DynOffset</w:t>
      </w:r>
      <w:proofErr w:type="spellEnd"/>
    </w:p>
    <w:p w:rsidR="00862B5C" w:rsidRDefault="00862B5C" w:rsidP="00862B5C">
      <w:r>
        <w:t xml:space="preserve">- </w:t>
      </w:r>
      <w:proofErr w:type="spellStart"/>
      <w:r>
        <w:rPr>
          <w:b/>
          <w:bCs/>
        </w:rPr>
        <w:t>DynOffset</w:t>
      </w:r>
      <w:proofErr w:type="spellEnd"/>
      <w:r>
        <w:rPr>
          <w:b/>
          <w:bCs/>
        </w:rPr>
        <w:t xml:space="preserve"> </w:t>
      </w:r>
      <w:r>
        <w:t>contains the dynamic yaw rate offset</w:t>
      </w:r>
    </w:p>
    <w:p w:rsidR="00862B5C" w:rsidRDefault="00862B5C" w:rsidP="00862B5C">
      <w:r>
        <w:t xml:space="preserve">- </w:t>
      </w:r>
      <w:proofErr w:type="spellStart"/>
      <w:r>
        <w:rPr>
          <w:b/>
          <w:bCs/>
        </w:rPr>
        <w:t>DynVariance</w:t>
      </w:r>
      <w:proofErr w:type="spellEnd"/>
      <w:r>
        <w:t xml:space="preserve"> contains the dynamic yaw rate offset variance</w:t>
      </w:r>
    </w:p>
    <w:p w:rsidR="00862B5C" w:rsidRDefault="00862B5C" w:rsidP="00862B5C">
      <w:pPr>
        <w:pStyle w:val="Heading6"/>
      </w:pPr>
      <w:r>
        <w:t>4.2.3.0-1.5.2 Steering wheel angle offset</w:t>
      </w:r>
    </w:p>
    <w:p w:rsidR="00862B5C" w:rsidRDefault="00862B5C" w:rsidP="00862B5C">
      <w:r>
        <w:t>The output interface of estimated steering angle offset uses the following interface:</w:t>
      </w:r>
    </w:p>
    <w:p w:rsidR="00862B5C" w:rsidRDefault="00862B5C" w:rsidP="00862B5C"/>
    <w:p w:rsidR="00862B5C" w:rsidRDefault="00862B5C" w:rsidP="00862B5C">
      <w:r>
        <w:t>typedef struct</w:t>
      </w:r>
    </w:p>
    <w:p w:rsidR="00862B5C" w:rsidRDefault="00862B5C" w:rsidP="00862B5C">
      <w:r>
        <w:t>{</w:t>
      </w:r>
    </w:p>
    <w:p w:rsidR="00862B5C" w:rsidRDefault="00862B5C" w:rsidP="00862B5C">
      <w:r>
        <w:t xml:space="preserve">    </w:t>
      </w:r>
      <w:r>
        <w:tab/>
      </w:r>
      <w:proofErr w:type="spellStart"/>
      <w:r>
        <w:t>fAngle_t</w:t>
      </w:r>
      <w:proofErr w:type="spellEnd"/>
      <w:r>
        <w:t xml:space="preserve"> Offset;            /* Steering wheel angle offset */</w:t>
      </w:r>
    </w:p>
    <w:p w:rsidR="00862B5C" w:rsidRDefault="00862B5C" w:rsidP="00862B5C">
      <w:r>
        <w:lastRenderedPageBreak/>
        <w:t xml:space="preserve">    </w:t>
      </w:r>
      <w:r>
        <w:tab/>
      </w:r>
      <w:proofErr w:type="spellStart"/>
      <w:r>
        <w:t>fVariance_t</w:t>
      </w:r>
      <w:proofErr w:type="spellEnd"/>
      <w:r>
        <w:t xml:space="preserve"> Variance;   /* Steering wheel angle offset variance */</w:t>
      </w:r>
    </w:p>
    <w:p w:rsidR="00862B5C" w:rsidRDefault="00862B5C" w:rsidP="00862B5C">
      <w:r>
        <w:t xml:space="preserve">    </w:t>
      </w:r>
      <w:r>
        <w:tab/>
        <w:t>sint32 State;                   /* Steering wheel angle offset state */</w:t>
      </w:r>
    </w:p>
    <w:p w:rsidR="00862B5C" w:rsidRDefault="00862B5C" w:rsidP="00862B5C">
      <w:r>
        <w:t xml:space="preserve">} </w:t>
      </w:r>
      <w:proofErr w:type="spellStart"/>
      <w:r>
        <w:t>Swa_t</w:t>
      </w:r>
      <w:proofErr w:type="spellEnd"/>
      <w:r>
        <w:t>;</w:t>
      </w:r>
    </w:p>
    <w:p w:rsidR="00862B5C" w:rsidRDefault="00862B5C" w:rsidP="00862B5C"/>
    <w:p w:rsidR="00862B5C" w:rsidRDefault="00862B5C" w:rsidP="00862B5C">
      <w:r>
        <w:t xml:space="preserve">- </w:t>
      </w:r>
      <w:r>
        <w:rPr>
          <w:b/>
          <w:bCs/>
        </w:rPr>
        <w:t xml:space="preserve">Offset </w:t>
      </w:r>
      <w:r>
        <w:t>contains the steering angle offset</w:t>
      </w:r>
    </w:p>
    <w:p w:rsidR="00862B5C" w:rsidRDefault="00862B5C" w:rsidP="00862B5C">
      <w:r>
        <w:t xml:space="preserve">- </w:t>
      </w:r>
      <w:r>
        <w:rPr>
          <w:b/>
          <w:bCs/>
        </w:rPr>
        <w:t xml:space="preserve">Variance </w:t>
      </w:r>
      <w:r>
        <w:t xml:space="preserve">contains the </w:t>
      </w:r>
      <w:proofErr w:type="spellStart"/>
      <w:r>
        <w:t>correspoinding</w:t>
      </w:r>
      <w:proofErr w:type="spellEnd"/>
      <w:r>
        <w:t xml:space="preserve"> variance of the offset</w:t>
      </w:r>
    </w:p>
    <w:p w:rsidR="00862B5C" w:rsidRDefault="00862B5C" w:rsidP="00862B5C">
      <w:r>
        <w:t xml:space="preserve">- </w:t>
      </w:r>
      <w:r>
        <w:rPr>
          <w:b/>
          <w:bCs/>
        </w:rPr>
        <w:t xml:space="preserve">State </w:t>
      </w:r>
      <w:r>
        <w:t>contains the state of the offset is in range from 0 - 6, above 2 are well learned offsets</w:t>
      </w:r>
    </w:p>
    <w:p w:rsidR="00862B5C" w:rsidRDefault="00862B5C" w:rsidP="00862B5C">
      <w:pPr>
        <w:pStyle w:val="Heading6"/>
      </w:pPr>
      <w:r>
        <w:t>4.2.3.0-1.5.3 Lateral accel offset</w:t>
      </w:r>
    </w:p>
    <w:p w:rsidR="00862B5C" w:rsidRDefault="00862B5C" w:rsidP="00862B5C">
      <w:r>
        <w:t>The output interface of the lateral accel offset use the following interface:</w:t>
      </w:r>
    </w:p>
    <w:p w:rsidR="00862B5C" w:rsidRDefault="00862B5C" w:rsidP="00862B5C"/>
    <w:p w:rsidR="00862B5C" w:rsidRDefault="00862B5C" w:rsidP="00862B5C">
      <w:r>
        <w:t>typedef struct</w:t>
      </w:r>
    </w:p>
    <w:p w:rsidR="00862B5C" w:rsidRDefault="00862B5C" w:rsidP="00862B5C">
      <w:r>
        <w:t>{</w:t>
      </w:r>
    </w:p>
    <w:p w:rsidR="00862B5C" w:rsidRDefault="00862B5C" w:rsidP="00862B5C">
      <w:r>
        <w:t xml:space="preserve">    </w:t>
      </w:r>
      <w:r>
        <w:tab/>
      </w:r>
      <w:proofErr w:type="spellStart"/>
      <w:r>
        <w:t>fAngle_t</w:t>
      </w:r>
      <w:proofErr w:type="spellEnd"/>
      <w:r>
        <w:t xml:space="preserve"> Offset;        /* Steering wheel angle offset */</w:t>
      </w:r>
    </w:p>
    <w:p w:rsidR="00862B5C" w:rsidRDefault="00862B5C" w:rsidP="00862B5C">
      <w:r>
        <w:t xml:space="preserve">    </w:t>
      </w:r>
      <w:r>
        <w:tab/>
      </w:r>
      <w:proofErr w:type="spellStart"/>
      <w:r>
        <w:t>fVariance_t</w:t>
      </w:r>
      <w:proofErr w:type="spellEnd"/>
      <w:r>
        <w:t xml:space="preserve"> Variance;   /* Steering wheel angle offset variance */</w:t>
      </w:r>
    </w:p>
    <w:p w:rsidR="00862B5C" w:rsidRDefault="00862B5C" w:rsidP="00862B5C">
      <w:r>
        <w:t xml:space="preserve">    </w:t>
      </w:r>
      <w:r>
        <w:tab/>
        <w:t>sint32 State;           /* Steering wheel angle offset state */</w:t>
      </w:r>
    </w:p>
    <w:p w:rsidR="00862B5C" w:rsidRDefault="00862B5C" w:rsidP="00862B5C">
      <w:r>
        <w:t xml:space="preserve">} </w:t>
      </w:r>
      <w:proofErr w:type="spellStart"/>
      <w:r>
        <w:t>Ay_t</w:t>
      </w:r>
      <w:proofErr w:type="spellEnd"/>
      <w:r>
        <w:t>;</w:t>
      </w:r>
    </w:p>
    <w:p w:rsidR="00862B5C" w:rsidRDefault="00862B5C" w:rsidP="00862B5C"/>
    <w:p w:rsidR="00862B5C" w:rsidRDefault="00862B5C" w:rsidP="00862B5C">
      <w:r>
        <w:t xml:space="preserve">- </w:t>
      </w:r>
      <w:r>
        <w:rPr>
          <w:b/>
          <w:bCs/>
        </w:rPr>
        <w:t xml:space="preserve">Offset </w:t>
      </w:r>
      <w:r>
        <w:t>contains the lateral acceleration offset</w:t>
      </w:r>
    </w:p>
    <w:p w:rsidR="00862B5C" w:rsidRDefault="00862B5C" w:rsidP="00862B5C">
      <w:r>
        <w:t xml:space="preserve">- </w:t>
      </w:r>
      <w:r>
        <w:rPr>
          <w:b/>
          <w:bCs/>
        </w:rPr>
        <w:t xml:space="preserve">Variance </w:t>
      </w:r>
      <w:r>
        <w:t xml:space="preserve">contains the </w:t>
      </w:r>
      <w:proofErr w:type="spellStart"/>
      <w:r>
        <w:t>correspoinding</w:t>
      </w:r>
      <w:proofErr w:type="spellEnd"/>
      <w:r>
        <w:t xml:space="preserve"> variance of the offset</w:t>
      </w:r>
    </w:p>
    <w:p w:rsidR="00862B5C" w:rsidRDefault="00862B5C" w:rsidP="00862B5C">
      <w:r>
        <w:t xml:space="preserve">- </w:t>
      </w:r>
      <w:r>
        <w:rPr>
          <w:b/>
          <w:bCs/>
        </w:rPr>
        <w:t xml:space="preserve">State </w:t>
      </w:r>
      <w:r>
        <w:t>contains the state of the offset is in range from 0 - 6, above 2 are well learned offsets</w:t>
      </w:r>
    </w:p>
    <w:p w:rsidR="00862B5C" w:rsidRDefault="00862B5C" w:rsidP="00862B5C">
      <w:pPr>
        <w:pStyle w:val="Heading4"/>
      </w:pPr>
      <w:r>
        <w:t>4.2.3.1 Input signal debouncing</w:t>
      </w:r>
    </w:p>
    <w:p w:rsidR="00862B5C" w:rsidRDefault="00862B5C" w:rsidP="00862B5C">
      <w:r>
        <w:t xml:space="preserve">The input signals might have short </w:t>
      </w:r>
      <w:proofErr w:type="spellStart"/>
      <w:r>
        <w:t>disturbences</w:t>
      </w:r>
      <w:proofErr w:type="spellEnd"/>
      <w:r>
        <w:t xml:space="preserve"> and might not be available in the needed quality or not at all.  Possible cause could be short timeouts on the vehicle bus.  To avoid faults if the signals are not available for a very short time, all input signals are debounced for 2 cycles.</w:t>
      </w:r>
    </w:p>
    <w:p w:rsidR="00862B5C" w:rsidRDefault="00862B5C" w:rsidP="00862B5C"/>
    <w:p w:rsidR="00862B5C" w:rsidRDefault="00862B5C" w:rsidP="00862B5C">
      <w:r>
        <w:t xml:space="preserve">If the input signal state is either 'invalid' or 'not available', the last correctly received value is used in the VDY module.  This is done up to 2 times, and after the 3rd cycle with an invalid input signal, the signal is </w:t>
      </w:r>
      <w:r>
        <w:lastRenderedPageBreak/>
        <w:t xml:space="preserve">not buffered </w:t>
      </w:r>
      <w:proofErr w:type="spellStart"/>
      <w:r>
        <w:t>any more</w:t>
      </w:r>
      <w:proofErr w:type="spellEnd"/>
      <w:r>
        <w:t xml:space="preserve"> and the normal reaction to invalid inputs will happen (e.g. the steering angle would not be processed </w:t>
      </w:r>
      <w:proofErr w:type="spellStart"/>
      <w:r>
        <w:t>any more</w:t>
      </w:r>
      <w:proofErr w:type="spellEnd"/>
      <w:r>
        <w:t xml:space="preserve"> and no driver intended curve </w:t>
      </w:r>
      <w:proofErr w:type="spellStart"/>
      <w:r>
        <w:t>curve</w:t>
      </w:r>
      <w:proofErr w:type="spellEnd"/>
      <w:r>
        <w:t xml:space="preserve"> would be calculated).</w:t>
      </w:r>
    </w:p>
    <w:p w:rsidR="00862B5C" w:rsidRDefault="00862B5C" w:rsidP="00862B5C"/>
    <w:p w:rsidR="00862B5C" w:rsidRDefault="00862B5C" w:rsidP="00862B5C">
      <w:r>
        <w:t xml:space="preserve">This buffering is done for each signal </w:t>
      </w:r>
      <w:r w:rsidR="001E2C9F">
        <w:t>separately</w:t>
      </w:r>
      <w:r>
        <w:t xml:space="preserve"> and the signals do not influence each other.</w:t>
      </w:r>
    </w:p>
    <w:p w:rsidR="00862B5C" w:rsidRDefault="00862B5C" w:rsidP="00862B5C">
      <w:pPr>
        <w:pStyle w:val="Heading4"/>
      </w:pPr>
      <w:r>
        <w:t>4.2.3.2 Lateral error calculation</w:t>
      </w:r>
    </w:p>
    <w:p w:rsidR="00862B5C" w:rsidRDefault="00862B5C" w:rsidP="00862B5C">
      <w:r>
        <w:t>To calculate a safe distance for which the curve output is surely pointing to the correct lane, a worst case lateral error is calculated out of the remaining errors of the input signals.</w:t>
      </w:r>
    </w:p>
    <w:p w:rsidR="00862B5C" w:rsidRDefault="00862B5C" w:rsidP="00862B5C"/>
    <w:p w:rsidR="00862B5C" w:rsidRDefault="00862B5C" w:rsidP="00862B5C">
      <w:r>
        <w:t xml:space="preserve">The curve is </w:t>
      </w:r>
      <w:proofErr w:type="spellStart"/>
      <w:r>
        <w:t>calucated</w:t>
      </w:r>
      <w:proofErr w:type="spellEnd"/>
      <w:r>
        <w:t xml:space="preserve"> out of yaw rate, steering angle, lateral acceleration, wheel speed and vehicle velocity.</w:t>
      </w:r>
    </w:p>
    <w:p w:rsidR="00862B5C" w:rsidRDefault="00862B5C" w:rsidP="00862B5C">
      <w:r>
        <w:t xml:space="preserve">All these inputs are compensated to have the most precise inputs available.  In these compensation algorithms the offsets or correction factors are learned over time and have a status to show how good the compensation values are already learned.  Based on this status, the remaining error on the input signal can be estimated and the error caused by these remaining signal errors can be </w:t>
      </w:r>
      <w:proofErr w:type="spellStart"/>
      <w:r>
        <w:t>calulated</w:t>
      </w:r>
      <w:proofErr w:type="spellEnd"/>
      <w:r>
        <w:t>.</w:t>
      </w:r>
    </w:p>
    <w:p w:rsidR="00862B5C" w:rsidRDefault="00862B5C" w:rsidP="00862B5C">
      <w:r>
        <w:t>All these calculated signal errors are then combined in the same way as the signals themselves are combined into the curve.</w:t>
      </w:r>
    </w:p>
    <w:p w:rsidR="00862B5C" w:rsidRDefault="00862B5C" w:rsidP="00862B5C">
      <w:r>
        <w:t>The yaw rate error is based on the yaw rate offset compensation state.</w:t>
      </w:r>
    </w:p>
    <w:p w:rsidR="00862B5C" w:rsidRDefault="00862B5C" w:rsidP="00862B5C">
      <w:r>
        <w:t>An uncompensated signal can have an offset of up to 10deg/s as defined in the gyroscope specification.  We do not know which gyro is used in the project, but 10deg/s is a very high value and covers all gyros.</w:t>
      </w:r>
    </w:p>
    <w:p w:rsidR="00862B5C" w:rsidRDefault="00862B5C" w:rsidP="00862B5C">
      <w:r>
        <w:t>After a standstill compensation we assume 1deg/s as remaining possible offset.</w:t>
      </w:r>
    </w:p>
    <w:p w:rsidR="00862B5C" w:rsidRDefault="00862B5C" w:rsidP="00862B5C">
      <w:r>
        <w:t xml:space="preserve">If only a NVM value is taken and no new offset could be determined, a remaining error of 2.5deg/s is assumed to cover the offset difference caused by the temperature difference </w:t>
      </w:r>
      <w:proofErr w:type="spellStart"/>
      <w:r>
        <w:t>betweeen</w:t>
      </w:r>
      <w:proofErr w:type="spellEnd"/>
      <w:r>
        <w:t xml:space="preserve"> last cycle and this cycle.  As the yaw rate offset is not stored at the end of a cycle when the sensor is most likely at the maximum temperature, 2.5deg/s are a safe assumption.</w:t>
      </w:r>
    </w:p>
    <w:p w:rsidR="00862B5C" w:rsidRDefault="00862B5C" w:rsidP="00862B5C">
      <w:r>
        <w:t>When the dynamic offset compensation is active (starts after the wheel speed compensation is finished), the compensation steps are 0.002rad/s. So the remaining difference between real and compensated sensor signal is less than 0,002rad/s and this value can be used as remaining error.</w:t>
      </w:r>
    </w:p>
    <w:p w:rsidR="00862B5C" w:rsidRDefault="00862B5C" w:rsidP="00862B5C">
      <w:r>
        <w:t xml:space="preserve">The steering angle is compensated in the </w:t>
      </w:r>
      <w:proofErr w:type="spellStart"/>
      <w:r>
        <w:t>vdy_ay_swa.c</w:t>
      </w:r>
      <w:proofErr w:type="spellEnd"/>
      <w:r>
        <w:t xml:space="preserve"> module.  For every state an error based on the learning state is given, and this error is used for the lateral error calculation.</w:t>
      </w:r>
    </w:p>
    <w:p w:rsidR="00862B5C" w:rsidRDefault="00862B5C" w:rsidP="00862B5C">
      <w:r>
        <w:t xml:space="preserve">The lateral acceleration is compensated in the </w:t>
      </w:r>
      <w:proofErr w:type="spellStart"/>
      <w:r>
        <w:t>vdy_ay_swa.c</w:t>
      </w:r>
      <w:proofErr w:type="spellEnd"/>
      <w:r>
        <w:t xml:space="preserve"> module.  For every state an error based on the learning state is given, and this error is used for the lateral error calculation.</w:t>
      </w:r>
    </w:p>
    <w:p w:rsidR="00862B5C" w:rsidRDefault="00862B5C" w:rsidP="00862B5C">
      <w:r>
        <w:lastRenderedPageBreak/>
        <w:t xml:space="preserve">The wheels on each axle are compensated in the </w:t>
      </w:r>
      <w:proofErr w:type="spellStart"/>
      <w:r>
        <w:t>vdy_whs.c</w:t>
      </w:r>
      <w:proofErr w:type="spellEnd"/>
      <w:r>
        <w:t xml:space="preserve"> module.  The deviation of the wheel offset is used to calculate the remaining error for each axle.  Then the error for front and rear axle are added together to get the wheel speed error.</w:t>
      </w:r>
    </w:p>
    <w:p w:rsidR="00862B5C" w:rsidRDefault="00862B5C" w:rsidP="00862B5C">
      <w:r>
        <w:t xml:space="preserve">The velocity is corrected in the </w:t>
      </w:r>
      <w:proofErr w:type="spellStart"/>
      <w:r>
        <w:t>vdy_velcorr.c</w:t>
      </w:r>
      <w:proofErr w:type="spellEnd"/>
      <w:r>
        <w:t xml:space="preserve"> module.  The correction factor is checked every cycle against new samples, so the quality state of the correction factor gives a remaining error of the velocity.</w:t>
      </w:r>
    </w:p>
    <w:p w:rsidR="00862B5C" w:rsidRDefault="00862B5C" w:rsidP="00862B5C">
      <w:r>
        <w:t xml:space="preserve">If no correction value is available, the maximum error of the input velocity can be 15% as specified in in the system input signal </w:t>
      </w:r>
      <w:proofErr w:type="spellStart"/>
      <w:r>
        <w:t>specifiation</w:t>
      </w:r>
      <w:proofErr w:type="spellEnd"/>
      <w:r>
        <w:t>.</w:t>
      </w:r>
    </w:p>
    <w:p w:rsidR="00862B5C" w:rsidRDefault="00862B5C" w:rsidP="00862B5C">
      <w:r>
        <w:t>If a correction value is stored, but no data could confirm this factor, the assumed error is 15% as new wheel could have been mounted and the correction factor could be completely wrong.</w:t>
      </w:r>
    </w:p>
    <w:p w:rsidR="00862B5C" w:rsidRDefault="00862B5C" w:rsidP="00862B5C">
      <w:r>
        <w:t>After the correction factor is confirmed with new input samples, the remaining error is 10% as this is the allowed maximum difference specified in the TSC between input samples and input velocity.</w:t>
      </w:r>
    </w:p>
    <w:p w:rsidR="00862B5C" w:rsidRDefault="00862B5C" w:rsidP="00862B5C">
      <w:r>
        <w:t>Note: This value is preliminary and will be improved when more data about the precision of the velocity correction is available.</w:t>
      </w:r>
    </w:p>
    <w:p w:rsidR="00862B5C" w:rsidRDefault="00862B5C" w:rsidP="00862B5C">
      <w:r>
        <w:t>The different signal errors are calculated into yaw rate errors by using the same formula which is used in the yaw rate models.</w:t>
      </w:r>
    </w:p>
    <w:p w:rsidR="00862B5C" w:rsidRDefault="00862B5C" w:rsidP="00862B5C">
      <w:r>
        <w:t>These yaw rate errors are added up using the same weighting as the yaw rate fusion weights the yaw rates.  The added yaw rate is then transformed into a curve and the error of this curve and the error of the steering angle curve is then added together using the same weighting as the curve calculation to get a final curve error.</w:t>
      </w:r>
    </w:p>
    <w:p w:rsidR="00862B5C" w:rsidRDefault="00862B5C" w:rsidP="00862B5C">
      <w:pPr>
        <w:pStyle w:val="Heading4"/>
      </w:pPr>
      <w:r>
        <w:t>4.2.3.3 Curve Lateral Error</w:t>
      </w:r>
    </w:p>
    <w:p w:rsidR="00862B5C" w:rsidRDefault="00862B5C" w:rsidP="00862B5C">
      <w:r>
        <w:t xml:space="preserve">In order to get the curve confirmation </w:t>
      </w:r>
      <w:proofErr w:type="spellStart"/>
      <w:r>
        <w:t>qualifer</w:t>
      </w:r>
      <w:proofErr w:type="spellEnd"/>
      <w:r>
        <w:t>, the lateral error is a certain distance is needed.</w:t>
      </w:r>
    </w:p>
    <w:p w:rsidR="00862B5C" w:rsidRDefault="00862B5C" w:rsidP="00862B5C">
      <w:r>
        <w:t>This lateral error is determined by calculating the lateral distance between the current curve and the curve with the error applied to it at the needed longitudinal distance.</w:t>
      </w:r>
    </w:p>
    <w:p w:rsidR="00862B5C" w:rsidRDefault="00862B5C" w:rsidP="00862B5C">
      <w:r>
        <w:t xml:space="preserve">As the curve is a circle, the longitudinal distance is the arc length on the circle, and the 2 point with and without error are calculated by taking the arc length and </w:t>
      </w:r>
      <w:proofErr w:type="spellStart"/>
      <w:r>
        <w:t>detemining</w:t>
      </w:r>
      <w:proofErr w:type="spellEnd"/>
      <w:r>
        <w:t xml:space="preserve"> the geometrical position on these circles. As the 2 curves are very close together as the error is not very high, the lateral distance is given by the </w:t>
      </w:r>
      <w:proofErr w:type="spellStart"/>
      <w:r>
        <w:t>euclidean</w:t>
      </w:r>
      <w:proofErr w:type="spellEnd"/>
      <w:r>
        <w:t xml:space="preserve"> distance between the 2 points on the curve circles.  The error because the 2 points also have a longitudinal distance as they are not fully </w:t>
      </w:r>
      <w:proofErr w:type="spellStart"/>
      <w:r>
        <w:t>othogonal</w:t>
      </w:r>
      <w:proofErr w:type="spellEnd"/>
      <w:r>
        <w:t xml:space="preserve"> in respect to the other </w:t>
      </w:r>
      <w:proofErr w:type="spellStart"/>
      <w:r>
        <w:t>crcle</w:t>
      </w:r>
      <w:proofErr w:type="spellEnd"/>
      <w:r>
        <w:t xml:space="preserve"> is </w:t>
      </w:r>
      <w:proofErr w:type="spellStart"/>
      <w:r>
        <w:t>neglecyable</w:t>
      </w:r>
      <w:proofErr w:type="spellEnd"/>
      <w:r>
        <w:t xml:space="preserve"> and in the range of a few centimeters.</w:t>
      </w:r>
    </w:p>
    <w:p w:rsidR="00862B5C" w:rsidRDefault="00862B5C" w:rsidP="00862B5C">
      <w:r>
        <w:t>If the curve is very low (the radius is very high), the circle can be considered a straight line (the calculation of a circle would not give a usable result any more).</w:t>
      </w:r>
    </w:p>
    <w:p w:rsidR="00862B5C" w:rsidRDefault="00862B5C" w:rsidP="00862B5C">
      <w:pPr>
        <w:pStyle w:val="Heading4"/>
      </w:pPr>
      <w:r>
        <w:lastRenderedPageBreak/>
        <w:t>4.2.3.4 Curve Error Confirmation Qualifier</w:t>
      </w:r>
    </w:p>
    <w:p w:rsidR="00862B5C" w:rsidRDefault="00862B5C" w:rsidP="00862B5C">
      <w:r>
        <w:t xml:space="preserve">The confidence </w:t>
      </w:r>
      <w:proofErr w:type="spellStart"/>
      <w:r>
        <w:t>qualifer</w:t>
      </w:r>
      <w:proofErr w:type="spellEnd"/>
      <w:r>
        <w:t xml:space="preserve"> is set considering the states of the input signals and the lateral curve error at the distances predicted over 1, 2, 3 and 4 seconds at current speed.  The lateral error must be less than 1.75m at the given distances (higher distance gives a higher confidence).</w:t>
      </w:r>
    </w:p>
    <w:p w:rsidR="00862B5C" w:rsidRDefault="00862B5C" w:rsidP="00862B5C">
      <w:r>
        <w:t xml:space="preserve">The input states are debounced for 100ms.  Reducing the confidence due to lower distance is delayed by 400ms to avoid a toggling confidence </w:t>
      </w:r>
      <w:proofErr w:type="spellStart"/>
      <w:r>
        <w:t>qualifer</w:t>
      </w:r>
      <w:proofErr w:type="spellEnd"/>
      <w:r>
        <w:t>.</w:t>
      </w:r>
    </w:p>
    <w:p w:rsidR="00862B5C" w:rsidRDefault="00862B5C" w:rsidP="00862B5C">
      <w:pPr>
        <w:pStyle w:val="Heading3"/>
      </w:pPr>
      <w:r>
        <w:t xml:space="preserve">4.2.4 Module </w:t>
      </w:r>
      <w:proofErr w:type="spellStart"/>
      <w:r>
        <w:t>vdy_mon.c</w:t>
      </w:r>
      <w:proofErr w:type="spellEnd"/>
    </w:p>
    <w:p w:rsidR="00862B5C" w:rsidRDefault="00862B5C" w:rsidP="00862B5C">
      <w:pPr>
        <w:rPr>
          <w:i/>
          <w:iCs/>
        </w:rPr>
      </w:pPr>
      <w:r>
        <w:rPr>
          <w:i/>
          <w:iCs/>
        </w:rPr>
        <w:t>Monitoring component.</w:t>
      </w:r>
    </w:p>
    <w:p w:rsidR="00862B5C" w:rsidRDefault="00862B5C" w:rsidP="00862B5C">
      <w:pPr>
        <w:rPr>
          <w:i/>
          <w:iCs/>
        </w:rPr>
      </w:pPr>
      <w:r>
        <w:rPr>
          <w:i/>
          <w:iCs/>
        </w:rPr>
        <w:t>Should monitor</w:t>
      </w:r>
    </w:p>
    <w:p w:rsidR="00862B5C" w:rsidRDefault="00862B5C" w:rsidP="00862B5C">
      <w:pPr>
        <w:rPr>
          <w:i/>
          <w:iCs/>
        </w:rPr>
      </w:pPr>
    </w:p>
    <w:p w:rsidR="00862B5C" w:rsidRDefault="00862B5C" w:rsidP="00862B5C">
      <w:pPr>
        <w:rPr>
          <w:i/>
          <w:iCs/>
        </w:rPr>
      </w:pPr>
      <w:r>
        <w:rPr>
          <w:i/>
          <w:iCs/>
        </w:rPr>
        <w:t>Input signals</w:t>
      </w:r>
    </w:p>
    <w:p w:rsidR="00862B5C" w:rsidRDefault="00862B5C" w:rsidP="00862B5C">
      <w:pPr>
        <w:rPr>
          <w:i/>
          <w:iCs/>
        </w:rPr>
      </w:pPr>
      <w:r>
        <w:rPr>
          <w:i/>
          <w:iCs/>
        </w:rPr>
        <w:t>Output signals</w:t>
      </w:r>
    </w:p>
    <w:p w:rsidR="00862B5C" w:rsidRDefault="00862B5C" w:rsidP="00862B5C">
      <w:pPr>
        <w:rPr>
          <w:i/>
          <w:iCs/>
        </w:rPr>
      </w:pPr>
      <w:r>
        <w:rPr>
          <w:i/>
          <w:iCs/>
        </w:rPr>
        <w:t>Yaw rate offset (new old dynamic offset)</w:t>
      </w:r>
    </w:p>
    <w:p w:rsidR="00862B5C" w:rsidRDefault="00862B5C" w:rsidP="00862B5C">
      <w:pPr>
        <w:rPr>
          <w:i/>
          <w:iCs/>
        </w:rPr>
      </w:pPr>
      <w:r>
        <w:rPr>
          <w:i/>
          <w:iCs/>
        </w:rPr>
        <w:t>Velocity correction</w:t>
      </w:r>
    </w:p>
    <w:p w:rsidR="00862B5C" w:rsidRDefault="00862B5C" w:rsidP="00862B5C">
      <w:pPr>
        <w:rPr>
          <w:i/>
          <w:iCs/>
        </w:rPr>
      </w:pPr>
      <w:r>
        <w:rPr>
          <w:i/>
          <w:iCs/>
        </w:rPr>
        <w:t>ASIL monitoring</w:t>
      </w:r>
    </w:p>
    <w:p w:rsidR="00862B5C" w:rsidRDefault="00862B5C" w:rsidP="00862B5C">
      <w:pPr>
        <w:rPr>
          <w:i/>
          <w:iCs/>
        </w:rPr>
      </w:pPr>
    </w:p>
    <w:p w:rsidR="00862B5C" w:rsidRDefault="00862B5C" w:rsidP="00862B5C">
      <w:pPr>
        <w:rPr>
          <w:i/>
          <w:iCs/>
        </w:rPr>
      </w:pPr>
      <w:r>
        <w:rPr>
          <w:i/>
          <w:iCs/>
        </w:rPr>
        <w:t>The c file found here :</w:t>
      </w:r>
    </w:p>
    <w:p w:rsidR="00862B5C" w:rsidRDefault="0066217F" w:rsidP="00862B5C">
      <w:hyperlink r:id="rId665" w:history="1">
        <w:r w:rsidR="00862B5C">
          <w:rPr>
            <w:rStyle w:val="Hyperlink"/>
            <w:i/>
            <w:iCs/>
          </w:rPr>
          <w:t>http://ims-adas:7001/si/viewrevision?projectName=/nfs/projekte1/REPOSITORY/Base%5fDevelopment/05%5fAlgorithm/VDY%5fVehicleDynamics/04%5fEngineering/01%5fSource%5fCode/algo/vdy/project.pj&amp;selection=vdy%5fmon.c</w:t>
        </w:r>
      </w:hyperlink>
    </w:p>
    <w:p w:rsidR="00862B5C" w:rsidRDefault="00862B5C" w:rsidP="00862B5C">
      <w:pPr>
        <w:pStyle w:val="Heading5"/>
      </w:pPr>
      <w:r>
        <w:t>4.2.4.0-1.1 Input signals monitoring</w:t>
      </w:r>
    </w:p>
    <w:p w:rsidR="00862B5C" w:rsidRDefault="00862B5C" w:rsidP="00862B5C">
      <w:r>
        <w:t>Check for peaks and valid values the following signals/parameters:</w:t>
      </w:r>
    </w:p>
    <w:p w:rsidR="00862B5C" w:rsidRDefault="00862B5C" w:rsidP="00862B5C"/>
    <w:p w:rsidR="00862B5C" w:rsidRDefault="00862B5C" w:rsidP="00862B5C">
      <w:pPr>
        <w:pStyle w:val="Heading6"/>
      </w:pPr>
      <w:r>
        <w:t xml:space="preserve">4.2.4.0-1.1.1 </w:t>
      </w:r>
      <w:r>
        <w:rPr>
          <w:b/>
          <w:bCs/>
        </w:rPr>
        <w:t>Check for signal peaks</w:t>
      </w:r>
    </w:p>
    <w:p w:rsidR="00862B5C" w:rsidRDefault="00862B5C" w:rsidP="00862B5C">
      <w:pPr>
        <w:numPr>
          <w:ilvl w:val="0"/>
          <w:numId w:val="1"/>
        </w:numPr>
      </w:pPr>
      <w:r>
        <w:t xml:space="preserve">If the difference of an input signal between the last and the actual cycle is above a defined </w:t>
      </w:r>
      <w:proofErr w:type="spellStart"/>
      <w:r>
        <w:t>theshold</w:t>
      </w:r>
      <w:proofErr w:type="spellEnd"/>
      <w:r>
        <w:t>, the signal gradient is limited to the max allowed difference and the state is set to 'Decreased'.</w:t>
      </w:r>
    </w:p>
    <w:p w:rsidR="00862B5C" w:rsidRDefault="00862B5C" w:rsidP="00862B5C">
      <w:pPr>
        <w:numPr>
          <w:ilvl w:val="0"/>
          <w:numId w:val="1"/>
        </w:numPr>
      </w:pPr>
      <w:r>
        <w:t>This check is done every cycle and only if both the old and new signal is valid but continues until the gradient of the signal gets normal again.</w:t>
      </w:r>
    </w:p>
    <w:p w:rsidR="00862B5C" w:rsidRDefault="00862B5C" w:rsidP="00862B5C">
      <w:pPr>
        <w:numPr>
          <w:ilvl w:val="0"/>
          <w:numId w:val="1"/>
        </w:numPr>
      </w:pPr>
      <w:r>
        <w:t>Valid signals which follow immediately after an invalid signal are taken directly without this check.</w:t>
      </w:r>
    </w:p>
    <w:p w:rsidR="00862B5C" w:rsidRDefault="00862B5C" w:rsidP="00862B5C"/>
    <w:p w:rsidR="00862B5C" w:rsidRDefault="00862B5C" w:rsidP="00862B5C">
      <w:r>
        <w:t>For e.g. If 2 consecutive yaw rate signals are 2deg/s and 10deg/s, the difference is with 8deg/s higher than the max allowed difference of 6deg/s.  As a result, the second signal would be set to 8deg/s.</w:t>
      </w:r>
    </w:p>
    <w:p w:rsidR="00862B5C" w:rsidRDefault="00862B5C" w:rsidP="00862B5C">
      <w:r>
        <w:t>and a signal peak fault is set. State of Yaw Rate will be set as 'Decreased'.</w:t>
      </w:r>
    </w:p>
    <w:p w:rsidR="00862B5C" w:rsidRDefault="00862B5C" w:rsidP="00862B5C"/>
    <w:p w:rsidR="00862B5C" w:rsidRDefault="00862B5C" w:rsidP="00862B5C"/>
    <w:p w:rsidR="00862B5C" w:rsidRDefault="00862B5C" w:rsidP="00862B5C"/>
    <w:p w:rsidR="00862B5C" w:rsidRDefault="00862B5C" w:rsidP="00862B5C">
      <w:pPr>
        <w:pStyle w:val="Heading6"/>
      </w:pPr>
      <w:r>
        <w:t xml:space="preserve">4.2.4.0-1.1.2 </w:t>
      </w:r>
      <w:r>
        <w:rPr>
          <w:b/>
          <w:bCs/>
        </w:rPr>
        <w:t>Check for valid signals (range)</w:t>
      </w:r>
    </w:p>
    <w:p w:rsidR="00862B5C" w:rsidRDefault="00862B5C" w:rsidP="00862B5C">
      <w:pPr>
        <w:numPr>
          <w:ilvl w:val="0"/>
          <w:numId w:val="1"/>
        </w:numPr>
      </w:pPr>
      <w:r>
        <w:t>check if the input signals are within a possible range.</w:t>
      </w:r>
    </w:p>
    <w:p w:rsidR="00862B5C" w:rsidRDefault="00862B5C" w:rsidP="00862B5C">
      <w:r>
        <w:t>If a signal is outside of a defined range, it is limited to the maximum allowed value and the state set to 'Substitute'.</w:t>
      </w:r>
    </w:p>
    <w:p w:rsidR="00862B5C" w:rsidRDefault="00862B5C" w:rsidP="00862B5C">
      <w:r>
        <w:t xml:space="preserve">If a signal is outside of the defined limits (lower than the </w:t>
      </w:r>
      <w:proofErr w:type="spellStart"/>
      <w:r>
        <w:t>mimium</w:t>
      </w:r>
      <w:proofErr w:type="spellEnd"/>
      <w:r>
        <w:t xml:space="preserve"> value or higher than the maximum value), a signal fault is set.</w:t>
      </w:r>
    </w:p>
    <w:p w:rsidR="00862B5C" w:rsidRDefault="00862B5C" w:rsidP="00862B5C"/>
    <w:p w:rsidR="00862B5C" w:rsidRDefault="00862B5C" w:rsidP="00862B5C">
      <w:r>
        <w:t>These signals are checked:</w:t>
      </w:r>
    </w:p>
    <w:p w:rsidR="00862B5C" w:rsidRDefault="00862B5C" w:rsidP="00862B5C">
      <w:pPr>
        <w:numPr>
          <w:ilvl w:val="0"/>
          <w:numId w:val="1"/>
        </w:numPr>
        <w:ind w:left="360"/>
      </w:pPr>
      <w:r>
        <w:t>Yaw rate</w:t>
      </w:r>
    </w:p>
    <w:p w:rsidR="00862B5C" w:rsidRDefault="00862B5C" w:rsidP="00862B5C">
      <w:pPr>
        <w:numPr>
          <w:ilvl w:val="0"/>
          <w:numId w:val="1"/>
        </w:numPr>
        <w:ind w:left="360"/>
      </w:pPr>
      <w:r>
        <w:t>Steering wheel angle</w:t>
      </w:r>
    </w:p>
    <w:p w:rsidR="00862B5C" w:rsidRDefault="00862B5C" w:rsidP="00862B5C">
      <w:pPr>
        <w:numPr>
          <w:ilvl w:val="0"/>
          <w:numId w:val="1"/>
        </w:numPr>
        <w:ind w:left="360"/>
      </w:pPr>
      <w:r>
        <w:t>Lateral acceleration</w:t>
      </w:r>
    </w:p>
    <w:p w:rsidR="00862B5C" w:rsidRDefault="00862B5C" w:rsidP="00862B5C">
      <w:pPr>
        <w:numPr>
          <w:ilvl w:val="0"/>
          <w:numId w:val="1"/>
        </w:numPr>
        <w:ind w:left="360"/>
      </w:pPr>
      <w:r>
        <w:t xml:space="preserve">Four wheel </w:t>
      </w:r>
      <w:proofErr w:type="spellStart"/>
      <w:r>
        <w:t>velocites</w:t>
      </w:r>
      <w:proofErr w:type="spellEnd"/>
    </w:p>
    <w:p w:rsidR="00862B5C" w:rsidRDefault="00862B5C" w:rsidP="00862B5C">
      <w:pPr>
        <w:numPr>
          <w:ilvl w:val="0"/>
          <w:numId w:val="1"/>
        </w:numPr>
        <w:ind w:left="360"/>
      </w:pPr>
      <w:r>
        <w:t>Vehicle velocity</w:t>
      </w:r>
    </w:p>
    <w:p w:rsidR="00862B5C" w:rsidRDefault="00862B5C" w:rsidP="00862B5C">
      <w:pPr>
        <w:numPr>
          <w:ilvl w:val="0"/>
          <w:numId w:val="1"/>
        </w:numPr>
        <w:ind w:left="360"/>
      </w:pPr>
      <w:r>
        <w:t>Longitudinal acceleration</w:t>
      </w:r>
    </w:p>
    <w:p w:rsidR="00862B5C" w:rsidRDefault="00862B5C" w:rsidP="00862B5C">
      <w:pPr>
        <w:ind w:left="360"/>
      </w:pPr>
    </w:p>
    <w:p w:rsidR="00862B5C" w:rsidRDefault="00862B5C" w:rsidP="00862B5C">
      <w:pPr>
        <w:ind w:left="360"/>
      </w:pPr>
      <w:r>
        <w:t xml:space="preserve">For e.g. If Input value of Yaw Rate is 165deg/s in the current cycle, then it is above the maximum limit of 150deg/s and will be limited to 150deg/s. An </w:t>
      </w:r>
      <w:proofErr w:type="spellStart"/>
      <w:r>
        <w:t>InputSignalError</w:t>
      </w:r>
      <w:proofErr w:type="spellEnd"/>
      <w:r>
        <w:t xml:space="preserve"> will be set. State of Yaw Rate will be set as 'Substitute'.</w:t>
      </w:r>
    </w:p>
    <w:p w:rsidR="00862B5C" w:rsidRDefault="00862B5C" w:rsidP="00862B5C"/>
    <w:p w:rsidR="00862B5C" w:rsidRDefault="00862B5C" w:rsidP="00862B5C"/>
    <w:p w:rsidR="00862B5C" w:rsidRDefault="00862B5C" w:rsidP="00862B5C">
      <w:pPr>
        <w:pStyle w:val="Heading6"/>
      </w:pPr>
      <w:r>
        <w:lastRenderedPageBreak/>
        <w:t xml:space="preserve">4.2.4.0-1.1.3 </w:t>
      </w:r>
      <w:r>
        <w:rPr>
          <w:b/>
          <w:bCs/>
        </w:rPr>
        <w:t>Check for valid parameters (range)</w:t>
      </w:r>
    </w:p>
    <w:p w:rsidR="00862B5C" w:rsidRDefault="00862B5C" w:rsidP="00862B5C">
      <w:pPr>
        <w:numPr>
          <w:ilvl w:val="0"/>
          <w:numId w:val="1"/>
        </w:numPr>
      </w:pPr>
      <w:r>
        <w:t xml:space="preserve">check if the parameters values are within the range of </w:t>
      </w:r>
      <w:proofErr w:type="spellStart"/>
      <w:r>
        <w:t>of</w:t>
      </w:r>
      <w:proofErr w:type="spellEnd"/>
      <w:r>
        <w:t xml:space="preserve"> a normal vehicle and are set to a valid state.</w:t>
      </w:r>
    </w:p>
    <w:p w:rsidR="00862B5C" w:rsidRDefault="00862B5C" w:rsidP="00862B5C">
      <w:r>
        <w:t xml:space="preserve">If a parameter is outside of the defined range, a default value is set and a </w:t>
      </w:r>
      <w:proofErr w:type="spellStart"/>
      <w:r>
        <w:t>prarmeter</w:t>
      </w:r>
      <w:proofErr w:type="spellEnd"/>
      <w:r>
        <w:t xml:space="preserve"> fault is set.</w:t>
      </w:r>
    </w:p>
    <w:p w:rsidR="00862B5C" w:rsidRDefault="00862B5C" w:rsidP="00862B5C">
      <w:r>
        <w:t>The default value is set to avoid calculation issues in the models with extreme values.  For example, a wheel base of 0m is not possible in a car and would cause a division by zero when calculating the yaw rate out of the steering angle, so a safe default is set and no undefined mathematical operations happen.</w:t>
      </w:r>
    </w:p>
    <w:p w:rsidR="00862B5C" w:rsidRDefault="00862B5C" w:rsidP="00862B5C">
      <w:r>
        <w:t>The limits can be set in the custom config and will then override the defaults set in the MON module, as e.g. a truck project must allow a longer wheel base than a car project.</w:t>
      </w:r>
    </w:p>
    <w:p w:rsidR="00862B5C" w:rsidRDefault="00862B5C" w:rsidP="00862B5C">
      <w:pPr>
        <w:pStyle w:val="Heading5"/>
      </w:pPr>
      <w:r>
        <w:t>4.2.4.0-1.2 Output signals monitoring</w:t>
      </w:r>
    </w:p>
    <w:p w:rsidR="00862B5C" w:rsidRDefault="00862B5C" w:rsidP="00862B5C">
      <w:r>
        <w:t>Check the two main output signals (velocity and yaw rate) for valid signal range</w:t>
      </w:r>
    </w:p>
    <w:p w:rsidR="00862B5C" w:rsidRDefault="00862B5C" w:rsidP="00862B5C"/>
    <w:p w:rsidR="00862B5C" w:rsidRDefault="00862B5C" w:rsidP="00862B5C">
      <w:r>
        <w:t>1. If the velocity is below 115 m/s and the long acceleration is below 15 m/s^2 and the Velocity is not nan, set an error flag inactive for velocity , otherwise set the velocity and long acceleration state to invalid and set an error flag for velocity.</w:t>
      </w:r>
    </w:p>
    <w:p w:rsidR="00862B5C" w:rsidRDefault="00862B5C" w:rsidP="00862B5C">
      <w:r>
        <w:t>2. If the yaw rate is below 150 deg/s and the lateral acceleration is below 15 m/s set an error flag for yaw rate inactive, otherwise set the yaw rate state and lateral acceleration to invalid and set an error flag for the yaw rate.</w:t>
      </w:r>
    </w:p>
    <w:p w:rsidR="00862B5C" w:rsidRDefault="00862B5C" w:rsidP="00862B5C">
      <w:r>
        <w:t>3. If velocity is below 1m/s the state of the yaw rate output signal is always valid.</w:t>
      </w:r>
    </w:p>
    <w:p w:rsidR="00862B5C" w:rsidRDefault="00862B5C" w:rsidP="00862B5C">
      <w:r>
        <w:t xml:space="preserve">4.If the yaw rate signal state is invalid, </w:t>
      </w:r>
      <w:proofErr w:type="spellStart"/>
      <w:r>
        <w:t>becaus</w:t>
      </w:r>
      <w:proofErr w:type="spellEnd"/>
      <w:r>
        <w:t xml:space="preserve"> of other conditions, like invalid input signal, the output state is not over written by the monitoring.</w:t>
      </w:r>
    </w:p>
    <w:p w:rsidR="00862B5C" w:rsidRDefault="00862B5C" w:rsidP="00862B5C">
      <w:pPr>
        <w:pStyle w:val="Heading5"/>
      </w:pPr>
      <w:r>
        <w:t>4.2.4.0-1.3 Yaw rate monitoring</w:t>
      </w:r>
    </w:p>
    <w:p w:rsidR="00862B5C" w:rsidRDefault="00862B5C" w:rsidP="00862B5C">
      <w:r>
        <w:t xml:space="preserve">The yaw rate monitoring is divided in </w:t>
      </w:r>
      <w:proofErr w:type="spellStart"/>
      <w:r>
        <w:t>seperat</w:t>
      </w:r>
      <w:proofErr w:type="spellEnd"/>
      <w:r>
        <w:t xml:space="preserve"> modules</w:t>
      </w:r>
    </w:p>
    <w:p w:rsidR="00862B5C" w:rsidRDefault="00862B5C" w:rsidP="00862B5C">
      <w:pPr>
        <w:numPr>
          <w:ilvl w:val="0"/>
          <w:numId w:val="1"/>
        </w:numPr>
      </w:pPr>
      <w:r>
        <w:t>Offset monitoring with external provided offset</w:t>
      </w:r>
    </w:p>
    <w:p w:rsidR="00862B5C" w:rsidRDefault="00862B5C" w:rsidP="00862B5C">
      <w:pPr>
        <w:numPr>
          <w:ilvl w:val="0"/>
          <w:numId w:val="1"/>
        </w:numPr>
      </w:pPr>
      <w:r>
        <w:t>Dynamic yaw rate offset monitoring</w:t>
      </w:r>
    </w:p>
    <w:p w:rsidR="00862B5C" w:rsidRDefault="00862B5C" w:rsidP="00862B5C">
      <w:pPr>
        <w:numPr>
          <w:ilvl w:val="0"/>
          <w:numId w:val="1"/>
        </w:numPr>
      </w:pPr>
      <w:r>
        <w:t>Stand still yaw rate monitoring</w:t>
      </w:r>
    </w:p>
    <w:p w:rsidR="00862B5C" w:rsidRDefault="00862B5C" w:rsidP="00862B5C">
      <w:pPr>
        <w:ind w:left="360"/>
      </w:pPr>
    </w:p>
    <w:p w:rsidR="00862B5C" w:rsidRDefault="00862B5C" w:rsidP="00862B5C">
      <w:pPr>
        <w:pStyle w:val="Heading6"/>
      </w:pPr>
      <w:r>
        <w:t xml:space="preserve">4.2.4.0-1.3.1 </w:t>
      </w:r>
      <w:r>
        <w:rPr>
          <w:b/>
          <w:bCs/>
        </w:rPr>
        <w:t>Offset monitoring with external offset input signal</w:t>
      </w:r>
    </w:p>
    <w:p w:rsidR="00862B5C" w:rsidRDefault="00862B5C" w:rsidP="00862B5C">
      <w:r>
        <w:t>This functionality is not used and not active in the ARS400 environment any more, this chapter serves only as a reference in case this functionality must be activated again.</w:t>
      </w:r>
    </w:p>
    <w:p w:rsidR="00862B5C" w:rsidRDefault="00862B5C" w:rsidP="00862B5C"/>
    <w:p w:rsidR="00862B5C" w:rsidRDefault="00862B5C" w:rsidP="00862B5C">
      <w:r>
        <w:t>This offset is delivered externally from the ALN component</w:t>
      </w:r>
    </w:p>
    <w:p w:rsidR="00862B5C" w:rsidRDefault="00862B5C" w:rsidP="00862B5C">
      <w:r>
        <w:lastRenderedPageBreak/>
        <w:t xml:space="preserve">If the difference between the external offset and the internal offset is above a value (specified in the par file, customer specific) and this difference is </w:t>
      </w:r>
      <w:proofErr w:type="spellStart"/>
      <w:r>
        <w:t>pressent</w:t>
      </w:r>
      <w:proofErr w:type="spellEnd"/>
      <w:r>
        <w:t xml:space="preserve"> for a specified time (par file) set an error flag. One error flag for </w:t>
      </w:r>
      <w:proofErr w:type="spellStart"/>
      <w:r>
        <w:t>contiguard</w:t>
      </w:r>
      <w:proofErr w:type="spellEnd"/>
      <w:r>
        <w:t xml:space="preserve"> and one for acc, with different delta and time thresholds.</w:t>
      </w:r>
    </w:p>
    <w:p w:rsidR="00862B5C" w:rsidRDefault="00862B5C" w:rsidP="00862B5C">
      <w:r>
        <w:object w:dxaOrig="8865" w:dyaOrig="6015">
          <v:shape id="_x0000_i1346" type="#_x0000_t75" style="width:443.25pt;height:300.75pt" o:ole="">
            <v:imagedata r:id="rId666" o:title=""/>
          </v:shape>
          <o:OLEObject Type="Embed" ProgID="Visio.Drawing.11" ShapeID="_x0000_i1346" DrawAspect="Content" ObjectID="_1671453055" r:id="rId667"/>
        </w:object>
      </w:r>
    </w:p>
    <w:p w:rsidR="00862B5C" w:rsidRDefault="00862B5C" w:rsidP="00862B5C"/>
    <w:p w:rsidR="00862B5C" w:rsidRDefault="00862B5C" w:rsidP="00862B5C">
      <w:pPr>
        <w:rPr>
          <w:b/>
          <w:bCs/>
        </w:rPr>
      </w:pPr>
      <w:r>
        <w:rPr>
          <w:b/>
          <w:bCs/>
        </w:rPr>
        <w:t>Dynamic offset monitoring</w:t>
      </w:r>
    </w:p>
    <w:p w:rsidR="00862B5C" w:rsidRDefault="00862B5C" w:rsidP="00862B5C">
      <w:r>
        <w:t xml:space="preserve">1. If the absolute difference between the internal data input yaw rate offset and </w:t>
      </w:r>
      <w:proofErr w:type="spellStart"/>
      <w:r>
        <w:t>ToAutocode</w:t>
      </w:r>
      <w:proofErr w:type="spellEnd"/>
      <w:r>
        <w:t xml:space="preserve"> interface offset is above 0.1 deg/s and offset state is VDY_YAWRATE_STATE_NVM or VDY_YAWRATE_STATE_STANDSTILL, make a local copy of offset in </w:t>
      </w:r>
      <w:proofErr w:type="spellStart"/>
      <w:r>
        <w:t>oldoffset</w:t>
      </w:r>
      <w:proofErr w:type="spellEnd"/>
      <w:r>
        <w:t xml:space="preserve"> and stand still offset of </w:t>
      </w:r>
      <w:proofErr w:type="spellStart"/>
      <w:r>
        <w:t>ToAutocode</w:t>
      </w:r>
      <w:proofErr w:type="spellEnd"/>
      <w:r>
        <w:t xml:space="preserve"> interface.</w:t>
      </w:r>
    </w:p>
    <w:p w:rsidR="00862B5C" w:rsidRDefault="00862B5C" w:rsidP="00862B5C">
      <w:r>
        <w:t xml:space="preserve">Otherwise copy offset and its state to the internal data input yaw rate from </w:t>
      </w:r>
      <w:proofErr w:type="spellStart"/>
      <w:r>
        <w:t>ToAutocode</w:t>
      </w:r>
      <w:proofErr w:type="spellEnd"/>
      <w:r>
        <w:t xml:space="preserve"> interface.</w:t>
      </w:r>
    </w:p>
    <w:p w:rsidR="00862B5C" w:rsidRDefault="00862B5C" w:rsidP="00862B5C"/>
    <w:p w:rsidR="00862B5C" w:rsidRDefault="00862B5C" w:rsidP="00862B5C">
      <w:r>
        <w:t xml:space="preserve">2.If the absolute difference between new dynamic offset estimated by the internal data input yaw rate offset is above 0.00395 and </w:t>
      </w:r>
      <w:proofErr w:type="spellStart"/>
      <w:r>
        <w:t>vdy_ywr</w:t>
      </w:r>
      <w:proofErr w:type="spellEnd"/>
      <w:r>
        <w:t xml:space="preserve"> </w:t>
      </w:r>
      <w:proofErr w:type="spellStart"/>
      <w:r>
        <w:t>autocode</w:t>
      </w:r>
      <w:proofErr w:type="spellEnd"/>
      <w:r>
        <w:t xml:space="preserve"> modules offset is VDY_YAWRATE_STATE_KEEP_TYPE and the new dynamic offset is not confirmed by the old dynamic offset, set internal data input yaw rate offset temporarily by the old offset and state will be VDY_YAWRATE_STATE_STANDSTILL.</w:t>
      </w:r>
    </w:p>
    <w:p w:rsidR="00862B5C" w:rsidRDefault="00862B5C" w:rsidP="00862B5C">
      <w:r>
        <w:t xml:space="preserve">Otherwise set internal data input yaw rate offset to original stand still offset and set </w:t>
      </w:r>
      <w:proofErr w:type="spellStart"/>
      <w:r>
        <w:t>oldoffset</w:t>
      </w:r>
      <w:proofErr w:type="spellEnd"/>
      <w:r>
        <w:t xml:space="preserve"> to actual estimated dynamic (</w:t>
      </w:r>
      <w:proofErr w:type="spellStart"/>
      <w:r>
        <w:t>gier</w:t>
      </w:r>
      <w:proofErr w:type="spellEnd"/>
      <w:r>
        <w:t>) offset.</w:t>
      </w:r>
    </w:p>
    <w:p w:rsidR="00862B5C" w:rsidRDefault="00862B5C" w:rsidP="00862B5C">
      <w:pPr>
        <w:pStyle w:val="Heading6"/>
      </w:pPr>
      <w:r>
        <w:lastRenderedPageBreak/>
        <w:t>4.2.4.0-1.3.2 Stand still yaw rate offset monitoring</w:t>
      </w:r>
    </w:p>
    <w:p w:rsidR="00862B5C" w:rsidRDefault="00862B5C" w:rsidP="00862B5C">
      <w:pPr>
        <w:rPr>
          <w:b/>
          <w:bCs/>
        </w:rPr>
      </w:pPr>
      <w:r>
        <w:rPr>
          <w:b/>
          <w:bCs/>
        </w:rPr>
        <w:t>External velocity monitoring</w:t>
      </w:r>
    </w:p>
    <w:p w:rsidR="00862B5C" w:rsidRDefault="00862B5C" w:rsidP="00862B5C">
      <w:r>
        <w:t>This monitoring checks if the external estimated vehicle velocity and the internal estimated velocity (</w:t>
      </w:r>
      <w:proofErr w:type="spellStart"/>
      <w:r>
        <w:t>vdy_ve</w:t>
      </w:r>
      <w:proofErr w:type="spellEnd"/>
      <w:r>
        <w:t>) is in the same range.</w:t>
      </w:r>
    </w:p>
    <w:p w:rsidR="00862B5C" w:rsidRDefault="00862B5C" w:rsidP="00862B5C">
      <w:r>
        <w:t>1. If the external velocity state is valid the monitoring will active, otherwise no monitoring and velocity monitoring short term error and long-term error set to UNKNOWN.</w:t>
      </w:r>
    </w:p>
    <w:p w:rsidR="00862B5C" w:rsidRDefault="00862B5C" w:rsidP="00862B5C"/>
    <w:p w:rsidR="00862B5C" w:rsidRDefault="00862B5C" w:rsidP="00862B5C">
      <w:r>
        <w:tab/>
        <w:t>- The difference is external velocity - internal velocity.</w:t>
      </w:r>
    </w:p>
    <w:p w:rsidR="00862B5C" w:rsidRDefault="00862B5C" w:rsidP="00862B5C">
      <w:r>
        <w:tab/>
        <w:t xml:space="preserve">  </w:t>
      </w:r>
    </w:p>
    <w:p w:rsidR="00862B5C" w:rsidRDefault="00862B5C" w:rsidP="00862B5C">
      <w:r>
        <w:t xml:space="preserve">2. if ABS(difference) - 4*estimated internal standard deviation of the velocity &gt; 1% of internal velocity increment Outside counter, </w:t>
      </w:r>
      <w:proofErr w:type="spellStart"/>
      <w:r>
        <w:t>other wise</w:t>
      </w:r>
      <w:proofErr w:type="spellEnd"/>
      <w:r>
        <w:t xml:space="preserve"> decrement counter.</w:t>
      </w:r>
    </w:p>
    <w:p w:rsidR="00862B5C" w:rsidRDefault="00862B5C" w:rsidP="00862B5C">
      <w:r>
        <w:t>* if the current value is 0, decrement is not allowed.</w:t>
      </w:r>
    </w:p>
    <w:p w:rsidR="00862B5C" w:rsidRDefault="00862B5C" w:rsidP="00862B5C"/>
    <w:p w:rsidR="00862B5C" w:rsidRDefault="00862B5C" w:rsidP="00862B5C">
      <w:r>
        <w:t xml:space="preserve">  </w:t>
      </w:r>
      <w:r>
        <w:tab/>
        <w:t xml:space="preserve">- If Current velocity variance is negative calculate standard deviation of the velocity with last velocity </w:t>
      </w:r>
    </w:p>
    <w:p w:rsidR="00862B5C" w:rsidRDefault="00862B5C" w:rsidP="00862B5C">
      <w:r>
        <w:tab/>
        <w:t xml:space="preserve">  variance, if not calculate standard deviation with current velocity variance and last variance is set to current velocity variance.</w:t>
      </w:r>
    </w:p>
    <w:p w:rsidR="00862B5C" w:rsidRDefault="00862B5C" w:rsidP="00862B5C">
      <w:r>
        <w:t xml:space="preserve">   </w:t>
      </w:r>
    </w:p>
    <w:p w:rsidR="00862B5C" w:rsidRDefault="00862B5C" w:rsidP="00862B5C">
      <w:r>
        <w:t xml:space="preserve">   - There are two error conditions, long term and short term.</w:t>
      </w:r>
    </w:p>
    <w:p w:rsidR="00862B5C" w:rsidRDefault="00862B5C" w:rsidP="00862B5C">
      <w:r>
        <w:t>3. If counter is 250 cycles or above set the long term error monitoring fault and clears the short term event.</w:t>
      </w:r>
    </w:p>
    <w:p w:rsidR="00862B5C" w:rsidRDefault="00862B5C" w:rsidP="00862B5C">
      <w:r>
        <w:t>4. If counter is 20 cycles or above set the short term error monitoring fault and clears the long term fault.</w:t>
      </w:r>
    </w:p>
    <w:p w:rsidR="00862B5C" w:rsidRDefault="00862B5C" w:rsidP="00862B5C">
      <w:r>
        <w:t xml:space="preserve">   - This constants 20 and 250 are default values and can be tuned in the par file.</w:t>
      </w:r>
    </w:p>
    <w:p w:rsidR="00862B5C" w:rsidRDefault="00862B5C" w:rsidP="00862B5C"/>
    <w:p w:rsidR="00862B5C" w:rsidRDefault="00862B5C" w:rsidP="00862B5C">
      <w:r>
        <w:t>If  ABS  signal is  valid and active till 1000 cycles hold your velocity monitoring and make VDY_VEH_VEL_NOT_AVAILABLE Inactive increment ABS cycle counter else do velocity monitoring.</w:t>
      </w:r>
    </w:p>
    <w:p w:rsidR="00862B5C" w:rsidRDefault="00862B5C" w:rsidP="00862B5C">
      <w:pPr>
        <w:pStyle w:val="Heading6"/>
      </w:pPr>
      <w:r>
        <w:t>4.2.4.0-1.3-1.1 Error conditions</w:t>
      </w:r>
    </w:p>
    <w:p w:rsidR="00862B5C" w:rsidRDefault="00862B5C" w:rsidP="00862B5C">
      <w:pPr>
        <w:pStyle w:val="Heading7"/>
      </w:pPr>
      <w:r>
        <w:t xml:space="preserve">4.2.4.0-1.3-1.1.1 </w:t>
      </w:r>
      <w:r>
        <w:rPr>
          <w:b/>
          <w:bCs/>
        </w:rPr>
        <w:t>Short term fault</w:t>
      </w:r>
    </w:p>
    <w:p w:rsidR="00862B5C" w:rsidRDefault="00862B5C" w:rsidP="00862B5C">
      <w:pPr>
        <w:rPr>
          <w:b/>
          <w:bCs/>
        </w:rPr>
      </w:pPr>
      <w:r>
        <w:rPr>
          <w:b/>
          <w:bCs/>
        </w:rPr>
        <w:t>Description</w:t>
      </w:r>
    </w:p>
    <w:p w:rsidR="00862B5C" w:rsidRDefault="00862B5C" w:rsidP="00862B5C">
      <w:r>
        <w:lastRenderedPageBreak/>
        <w:t>Plausibility check of provided vehicle velocity and provided single wheel speeds . The wheel speeds</w:t>
      </w:r>
    </w:p>
    <w:p w:rsidR="00862B5C" w:rsidRDefault="00862B5C" w:rsidP="00862B5C">
      <w:r>
        <w:t xml:space="preserve">are converted to wheel velocities by use of vehicle parameter "wheel circumference" and averaged </w:t>
      </w:r>
    </w:p>
    <w:p w:rsidR="00862B5C" w:rsidRDefault="00862B5C" w:rsidP="00862B5C">
      <w:r>
        <w:t>between left and right side per axle to eliminate differences between vehicle cornering. The front and rear</w:t>
      </w:r>
    </w:p>
    <w:p w:rsidR="00862B5C" w:rsidRDefault="00862B5C" w:rsidP="00862B5C">
      <w:r>
        <w:t>axle velocities are fused to a vehicle velocity in dependence of vehicle driving conditions and driven axle.</w:t>
      </w:r>
    </w:p>
    <w:p w:rsidR="00862B5C" w:rsidRDefault="00862B5C" w:rsidP="00862B5C">
      <w:pPr>
        <w:rPr>
          <w:b/>
          <w:bCs/>
        </w:rPr>
      </w:pPr>
      <w:r>
        <w:rPr>
          <w:b/>
          <w:bCs/>
        </w:rPr>
        <w:t>Prerequisites</w:t>
      </w:r>
    </w:p>
    <w:p w:rsidR="00862B5C" w:rsidRDefault="00862B5C" w:rsidP="00862B5C">
      <w:r>
        <w:t>Vehicle velocity and wheel speeds (with circumference or velocities) at least from one axle have to provided</w:t>
      </w:r>
    </w:p>
    <w:p w:rsidR="00862B5C" w:rsidRDefault="00862B5C" w:rsidP="00862B5C">
      <w:r>
        <w:t>by vehicle interface</w:t>
      </w:r>
    </w:p>
    <w:p w:rsidR="00862B5C" w:rsidRDefault="00862B5C" w:rsidP="00862B5C">
      <w:pPr>
        <w:rPr>
          <w:b/>
          <w:bCs/>
        </w:rPr>
      </w:pPr>
      <w:r>
        <w:rPr>
          <w:b/>
          <w:bCs/>
        </w:rPr>
        <w:t>Setup conditions</w:t>
      </w:r>
    </w:p>
    <w:p w:rsidR="00862B5C" w:rsidRDefault="00862B5C" w:rsidP="00862B5C">
      <w:pPr>
        <w:ind w:left="15"/>
      </w:pPr>
      <w:r>
        <w:t>Difference between vehicle velocity and velocity derived from wheel speeds less its uncertainty must be greater than 1 % of provided vehicle velocity for longer than typ. 400 ms without interruption.</w:t>
      </w:r>
    </w:p>
    <w:p w:rsidR="00862B5C" w:rsidRDefault="00862B5C" w:rsidP="00862B5C">
      <w:pPr>
        <w:ind w:left="15"/>
        <w:rPr>
          <w:b/>
          <w:bCs/>
        </w:rPr>
      </w:pPr>
      <w:r>
        <w:rPr>
          <w:b/>
          <w:bCs/>
        </w:rPr>
        <w:t>Reset condition</w:t>
      </w:r>
    </w:p>
    <w:p w:rsidR="00862B5C" w:rsidRDefault="00862B5C" w:rsidP="00862B5C">
      <w:pPr>
        <w:ind w:left="15"/>
      </w:pPr>
      <w:r>
        <w:t>Setup condition not fulfilled any longer</w:t>
      </w:r>
    </w:p>
    <w:p w:rsidR="00862B5C" w:rsidRDefault="00862B5C" w:rsidP="00862B5C">
      <w:pPr>
        <w:ind w:left="15"/>
        <w:rPr>
          <w:b/>
          <w:bCs/>
        </w:rPr>
      </w:pPr>
      <w:r>
        <w:rPr>
          <w:b/>
          <w:bCs/>
        </w:rPr>
        <w:t>Criticality</w:t>
      </w:r>
    </w:p>
    <w:p w:rsidR="00862B5C" w:rsidRDefault="00862B5C" w:rsidP="00862B5C">
      <w:pPr>
        <w:ind w:left="15"/>
      </w:pPr>
      <w:r>
        <w:t xml:space="preserve">Severe fault, but event might be </w:t>
      </w:r>
      <w:proofErr w:type="spellStart"/>
      <w:r>
        <w:t>triggerd</w:t>
      </w:r>
      <w:proofErr w:type="spellEnd"/>
      <w:r>
        <w:t xml:space="preserve"> during vehicle skidding</w:t>
      </w:r>
    </w:p>
    <w:p w:rsidR="00862B5C" w:rsidRDefault="00862B5C" w:rsidP="00862B5C"/>
    <w:p w:rsidR="00862B5C" w:rsidRDefault="00862B5C" w:rsidP="00862B5C">
      <w:pPr>
        <w:pStyle w:val="Heading7"/>
      </w:pPr>
      <w:r>
        <w:t xml:space="preserve">4.2.4.0-1.3-1.1.2 </w:t>
      </w:r>
      <w:r>
        <w:rPr>
          <w:b/>
          <w:bCs/>
        </w:rPr>
        <w:t>Long term fault</w:t>
      </w:r>
    </w:p>
    <w:p w:rsidR="00862B5C" w:rsidRDefault="00862B5C" w:rsidP="00862B5C">
      <w:pPr>
        <w:rPr>
          <w:b/>
          <w:bCs/>
        </w:rPr>
      </w:pPr>
      <w:r>
        <w:rPr>
          <w:b/>
          <w:bCs/>
        </w:rPr>
        <w:t>Description:</w:t>
      </w:r>
    </w:p>
    <w:p w:rsidR="00862B5C" w:rsidRDefault="00862B5C" w:rsidP="00862B5C">
      <w:r>
        <w:t>Long-term plausibility check of provided vehicle velocity and provided single wheel speeds . The wheel speeds re converted to wheel velocities by use of vehicle parameter "wheel circumference" and averaged between left and right side per axle to eliminate differences between vehicle cornering. The front and rear axle velocities are fused to a vehicle velocity in dependence of vehicle driving conditions and driven axle.</w:t>
      </w:r>
    </w:p>
    <w:p w:rsidR="00862B5C" w:rsidRDefault="00862B5C" w:rsidP="00862B5C">
      <w:pPr>
        <w:rPr>
          <w:b/>
          <w:bCs/>
        </w:rPr>
      </w:pPr>
      <w:r>
        <w:rPr>
          <w:b/>
          <w:bCs/>
        </w:rPr>
        <w:t>Prerequisites</w:t>
      </w:r>
    </w:p>
    <w:p w:rsidR="00862B5C" w:rsidRDefault="00862B5C" w:rsidP="00862B5C">
      <w:r>
        <w:t>Vehicle velocity and wheel speeds (with circumference or velocities) at least from one axle have to provided</w:t>
      </w:r>
    </w:p>
    <w:p w:rsidR="00862B5C" w:rsidRDefault="00862B5C" w:rsidP="00862B5C">
      <w:r>
        <w:t>by vehicle interface</w:t>
      </w:r>
    </w:p>
    <w:p w:rsidR="00862B5C" w:rsidRDefault="00862B5C" w:rsidP="00862B5C">
      <w:pPr>
        <w:rPr>
          <w:b/>
          <w:bCs/>
        </w:rPr>
      </w:pPr>
      <w:r>
        <w:rPr>
          <w:b/>
          <w:bCs/>
        </w:rPr>
        <w:t>Setup conditions</w:t>
      </w:r>
    </w:p>
    <w:p w:rsidR="00862B5C" w:rsidRDefault="00862B5C" w:rsidP="00862B5C">
      <w:pPr>
        <w:ind w:left="15"/>
      </w:pPr>
      <w:r>
        <w:lastRenderedPageBreak/>
        <w:t>Difference between vehicle velocity and velocity derived from wheel speeds less its uncertainty must be greater than 1 % of provided vehicle velocity for longer than typ. 5 sec without interruption.</w:t>
      </w:r>
    </w:p>
    <w:p w:rsidR="00862B5C" w:rsidRDefault="00862B5C" w:rsidP="00862B5C">
      <w:pPr>
        <w:ind w:left="15"/>
        <w:rPr>
          <w:b/>
          <w:bCs/>
        </w:rPr>
      </w:pPr>
      <w:r>
        <w:rPr>
          <w:b/>
          <w:bCs/>
        </w:rPr>
        <w:t>Reset condition</w:t>
      </w:r>
    </w:p>
    <w:p w:rsidR="00862B5C" w:rsidRDefault="00862B5C" w:rsidP="00862B5C">
      <w:pPr>
        <w:ind w:left="15"/>
      </w:pPr>
      <w:r>
        <w:t>Setup condition not fulfilled any longer</w:t>
      </w:r>
    </w:p>
    <w:p w:rsidR="00862B5C" w:rsidRDefault="00862B5C" w:rsidP="00862B5C">
      <w:pPr>
        <w:ind w:left="15"/>
        <w:rPr>
          <w:b/>
          <w:bCs/>
        </w:rPr>
      </w:pPr>
      <w:r>
        <w:rPr>
          <w:b/>
          <w:bCs/>
        </w:rPr>
        <w:t>Criticality</w:t>
      </w:r>
    </w:p>
    <w:p w:rsidR="00862B5C" w:rsidRDefault="00862B5C" w:rsidP="00862B5C">
      <w:pPr>
        <w:ind w:left="15"/>
      </w:pPr>
      <w:r>
        <w:t>Critical fault, sensor shall enter fail safe state</w:t>
      </w:r>
    </w:p>
    <w:p w:rsidR="00862B5C" w:rsidRDefault="00862B5C" w:rsidP="00862B5C"/>
    <w:p w:rsidR="00862B5C" w:rsidRDefault="00862B5C" w:rsidP="00862B5C">
      <w:pPr>
        <w:pStyle w:val="Heading5"/>
      </w:pPr>
      <w:r>
        <w:t>4.2.4.0-1.4 ASIL monitoring</w:t>
      </w:r>
    </w:p>
    <w:p w:rsidR="00862B5C" w:rsidRDefault="00862B5C" w:rsidP="00862B5C">
      <w:r>
        <w:t xml:space="preserve">This implementation is based on the ASIL </w:t>
      </w:r>
      <w:proofErr w:type="spellStart"/>
      <w:r>
        <w:t>vdy</w:t>
      </w:r>
      <w:proofErr w:type="spellEnd"/>
      <w:r>
        <w:t xml:space="preserve"> concept:</w:t>
      </w:r>
    </w:p>
    <w:p w:rsidR="00862B5C" w:rsidRDefault="00862B5C" w:rsidP="00862B5C">
      <w:r>
        <w:object w:dxaOrig="8383" w:dyaOrig="5927">
          <v:shape id="_x0000_i1347" type="#_x0000_t75" style="width:419.25pt;height:296.25pt" o:ole="">
            <v:imagedata r:id="rId668" o:title=""/>
          </v:shape>
          <o:OLEObject Type="Embed" ProgID="PowerPoint.Show.8" ShapeID="_x0000_i1347" DrawAspect="Content" ObjectID="_1671453056" r:id="rId669"/>
        </w:object>
      </w:r>
    </w:p>
    <w:p w:rsidR="00862B5C" w:rsidRDefault="00862B5C" w:rsidP="00862B5C">
      <w:r>
        <w:t xml:space="preserve">It consists of 2 </w:t>
      </w:r>
      <w:proofErr w:type="spellStart"/>
      <w:r>
        <w:t>safty</w:t>
      </w:r>
      <w:proofErr w:type="spellEnd"/>
      <w:r>
        <w:t xml:space="preserve"> mechanisms</w:t>
      </w:r>
    </w:p>
    <w:p w:rsidR="00862B5C" w:rsidRDefault="00862B5C" w:rsidP="00862B5C">
      <w:pPr>
        <w:numPr>
          <w:ilvl w:val="0"/>
          <w:numId w:val="1"/>
        </w:numPr>
      </w:pPr>
      <w:proofErr w:type="spellStart"/>
      <w:r>
        <w:t>I.Safeguarding</w:t>
      </w:r>
      <w:proofErr w:type="spellEnd"/>
      <w:r>
        <w:t xml:space="preserve"> against ego-vehicle velocity faults</w:t>
      </w:r>
    </w:p>
    <w:p w:rsidR="00862B5C" w:rsidRDefault="00862B5C" w:rsidP="00862B5C">
      <w:pPr>
        <w:numPr>
          <w:ilvl w:val="0"/>
          <w:numId w:val="1"/>
        </w:numPr>
      </w:pPr>
      <w:r>
        <w:t>II. Safeguarding against yaw rate faults</w:t>
      </w:r>
    </w:p>
    <w:p w:rsidR="00862B5C" w:rsidRDefault="00862B5C" w:rsidP="00862B5C">
      <w:pPr>
        <w:rPr>
          <w:b/>
          <w:bCs/>
        </w:rPr>
      </w:pPr>
      <w:r>
        <w:rPr>
          <w:b/>
          <w:bCs/>
        </w:rPr>
        <w:t>Ego vehicle velocity fault monitoring</w:t>
      </w:r>
    </w:p>
    <w:p w:rsidR="00862B5C" w:rsidRDefault="00862B5C" w:rsidP="00862B5C">
      <w:r>
        <w:lastRenderedPageBreak/>
        <w:t>1. If monitoring of external vehicle velocity enabled, update the FS error monitors state (</w:t>
      </w:r>
      <w:proofErr w:type="spellStart"/>
      <w:r>
        <w:t>FSIntExtVeloCheck</w:t>
      </w:r>
      <w:proofErr w:type="spellEnd"/>
      <w:r>
        <w:t>) with long term error else keep the FS error monitors state (</w:t>
      </w:r>
      <w:proofErr w:type="spellStart"/>
      <w:r>
        <w:t>FSIntExtVeloCheck</w:t>
      </w:r>
      <w:proofErr w:type="spellEnd"/>
      <w:r>
        <w:t>)at default.</w:t>
      </w:r>
    </w:p>
    <w:p w:rsidR="00862B5C" w:rsidRDefault="00862B5C" w:rsidP="00862B5C">
      <w:r>
        <w:t>2. If the velocity correction enabled, update the FS error monitors state (</w:t>
      </w:r>
      <w:proofErr w:type="spellStart"/>
      <w:r>
        <w:t>FSCorrVeloCheck</w:t>
      </w:r>
      <w:proofErr w:type="spellEnd"/>
      <w:r>
        <w:t>) with Velocity correction factor range error else keep the FS error monitors state (</w:t>
      </w:r>
      <w:proofErr w:type="spellStart"/>
      <w:r>
        <w:t>FSCorrVeloCheck</w:t>
      </w:r>
      <w:proofErr w:type="spellEnd"/>
      <w:r>
        <w:t>)at default.</w:t>
      </w:r>
    </w:p>
    <w:p w:rsidR="00862B5C" w:rsidRDefault="00862B5C" w:rsidP="00862B5C">
      <w:r>
        <w:t>3. If the fast velocity monitor detects a fault, raise correction factor variance to 100.</w:t>
      </w:r>
    </w:p>
    <w:p w:rsidR="00862B5C" w:rsidRDefault="00862B5C" w:rsidP="00862B5C"/>
    <w:p w:rsidR="00862B5C" w:rsidRDefault="00862B5C" w:rsidP="00862B5C"/>
    <w:p w:rsidR="00862B5C" w:rsidRDefault="00862B5C" w:rsidP="00862B5C"/>
    <w:p w:rsidR="00862B5C" w:rsidRDefault="00862B5C" w:rsidP="00862B5C">
      <w:r>
        <w:t xml:space="preserve">1. If  </w:t>
      </w:r>
      <w:proofErr w:type="spellStart"/>
      <w:r>
        <w:t>vdy</w:t>
      </w:r>
      <w:proofErr w:type="spellEnd"/>
      <w:r>
        <w:t xml:space="preserve"> control mode is init call initializes Velocity Monitoring routine and set </w:t>
      </w:r>
      <w:proofErr w:type="spellStart"/>
      <w:r>
        <w:t>fusi</w:t>
      </w:r>
      <w:proofErr w:type="spellEnd"/>
      <w:r>
        <w:t xml:space="preserve"> error (VDY_FS_VEH_CORR_MON) to UNKNOWN else call Monitors velocity for faults routine.</w:t>
      </w:r>
    </w:p>
    <w:p w:rsidR="00862B5C" w:rsidRDefault="00862B5C" w:rsidP="00862B5C">
      <w:r>
        <w:t xml:space="preserve">2. If velocity monitor fault is ACTIVE, set </w:t>
      </w:r>
      <w:proofErr w:type="spellStart"/>
      <w:r>
        <w:t>fusi</w:t>
      </w:r>
      <w:proofErr w:type="spellEnd"/>
      <w:r>
        <w:t xml:space="preserve"> error (VDY_FS_VEH_CORR_MON) ACTIVE else INACTIVE.</w:t>
      </w:r>
    </w:p>
    <w:p w:rsidR="00862B5C" w:rsidRDefault="00862B5C" w:rsidP="00862B5C">
      <w:r>
        <w:t>If vehicle velocity could not be calculated set the error (VDY_VEH_VEL_NOT_AVAILABLE) based on below conditions,</w:t>
      </w:r>
    </w:p>
    <w:p w:rsidR="00862B5C" w:rsidRDefault="00862B5C" w:rsidP="00862B5C">
      <w:r>
        <w:t>a) Set error (VDY_VEH_VEL_NOT_AVAILABLE) active if velocity output state is not valid</w:t>
      </w:r>
    </w:p>
    <w:p w:rsidR="00862B5C" w:rsidRDefault="00862B5C" w:rsidP="00862B5C">
      <w:r>
        <w:t>b) External longitudinal acceleration more than acceleration threshold (0.5) and velocity variance is more than threshold of variance of corrected velocity during dynamic acceleration (65).</w:t>
      </w:r>
    </w:p>
    <w:p w:rsidR="00862B5C" w:rsidRDefault="00862B5C" w:rsidP="00862B5C">
      <w:r>
        <w:t>c) External longitudinal acceleration not more than acceleration threshold (0.5) and velocity variance is more than threshold of variance of corrected velocity during static (30).</w:t>
      </w:r>
    </w:p>
    <w:p w:rsidR="00862B5C" w:rsidRDefault="00862B5C" w:rsidP="00862B5C">
      <w:r>
        <w:t>If yaw rate could not be calculated while vehicle is moving set the error (VDY_VEH_YWR_NOT_AVAILABLE) based on below conditions.</w:t>
      </w:r>
    </w:p>
    <w:p w:rsidR="00862B5C" w:rsidRDefault="00862B5C" w:rsidP="00862B5C">
      <w:r>
        <w:t>1. If yaw rate output state is not valid and vehicle moving reverse with velocity greater than 1 m/s, set error (VDY_VEH_YWR_NOT_AVAILABLE) active.</w:t>
      </w:r>
    </w:p>
    <w:p w:rsidR="00862B5C" w:rsidRDefault="00862B5C" w:rsidP="00862B5C">
      <w:r>
        <w:t>else</w:t>
      </w:r>
    </w:p>
    <w:p w:rsidR="00862B5C" w:rsidRDefault="00862B5C" w:rsidP="00862B5C">
      <w:r>
        <w:t>2. If the vehicle is moving reverse or yaw rate output state is Valid , yaw rate error (VDY_VEH_YWR_NOT_AVAILABLE) should be inactive.</w:t>
      </w:r>
    </w:p>
    <w:p w:rsidR="00862B5C" w:rsidRDefault="00862B5C" w:rsidP="00862B5C">
      <w:pPr>
        <w:pStyle w:val="Heading6"/>
      </w:pPr>
      <w:r>
        <w:t>4.2.4.0-1.4.1 II. Yaw rate fault monitoring</w:t>
      </w:r>
    </w:p>
    <w:p w:rsidR="00862B5C" w:rsidRDefault="00862B5C" w:rsidP="00862B5C">
      <w:r>
        <w:t xml:space="preserve">Compare the </w:t>
      </w:r>
      <w:proofErr w:type="spellStart"/>
      <w:r>
        <w:t>offest</w:t>
      </w:r>
      <w:proofErr w:type="spellEnd"/>
      <w:r>
        <w:t xml:space="preserve"> compensated (dynamic/stand still) yaw rate from the yaw rate sensor with the other internal yaw rates from wheel velocities, lateral acceleration and steering wheel.</w:t>
      </w:r>
    </w:p>
    <w:p w:rsidR="00862B5C" w:rsidRDefault="00862B5C" w:rsidP="00862B5C">
      <w:r>
        <w:t>If the difference is above a limit, the driven distance is accumulated.  Once the difference is below the limit, the difference is reset to 0m.</w:t>
      </w:r>
    </w:p>
    <w:p w:rsidR="00862B5C" w:rsidRDefault="00862B5C" w:rsidP="00862B5C">
      <w:pPr>
        <w:rPr>
          <w:b/>
          <w:bCs/>
        </w:rPr>
      </w:pPr>
      <w:r>
        <w:rPr>
          <w:b/>
          <w:bCs/>
        </w:rPr>
        <w:lastRenderedPageBreak/>
        <w:t>Check with wheel yaw rate</w:t>
      </w:r>
    </w:p>
    <w:p w:rsidR="00862B5C" w:rsidRDefault="00862B5C" w:rsidP="00862B5C">
      <w:r>
        <w:t>1. The pre check conditions are vehicle velocity must be above 15 m/s and the curve gradient must be below 0.0005.</w:t>
      </w:r>
    </w:p>
    <w:p w:rsidR="00862B5C" w:rsidRDefault="00862B5C" w:rsidP="00862B5C"/>
    <w:p w:rsidR="00862B5C" w:rsidRDefault="00862B5C" w:rsidP="00862B5C">
      <w:r>
        <w:tab/>
        <w:t xml:space="preserve">The delta is </w:t>
      </w:r>
      <w:proofErr w:type="spellStart"/>
      <w:r>
        <w:t>YawWheelDelta</w:t>
      </w:r>
      <w:proofErr w:type="spellEnd"/>
      <w:r>
        <w:t xml:space="preserve"> =  (sensor yaw rate) - (wheel yaw rate)</w:t>
      </w:r>
    </w:p>
    <w:p w:rsidR="00862B5C" w:rsidRDefault="00862B5C" w:rsidP="00862B5C"/>
    <w:p w:rsidR="00862B5C" w:rsidRDefault="00862B5C" w:rsidP="00862B5C">
      <w:r>
        <w:t xml:space="preserve">2. If the </w:t>
      </w:r>
      <w:proofErr w:type="spellStart"/>
      <w:r>
        <w:t>YawWheelDelta</w:t>
      </w:r>
      <w:proofErr w:type="spellEnd"/>
      <w:r>
        <w:t xml:space="preserve"> is above 0.04 the driven distance </w:t>
      </w:r>
      <w:proofErr w:type="spellStart"/>
      <w:r>
        <w:t>YawWheelDist</w:t>
      </w:r>
      <w:proofErr w:type="spellEnd"/>
      <w:r>
        <w:t xml:space="preserve"> is accumulated, otherwise the </w:t>
      </w:r>
      <w:proofErr w:type="spellStart"/>
      <w:r>
        <w:t>YawWheelDist</w:t>
      </w:r>
      <w:proofErr w:type="spellEnd"/>
      <w:r>
        <w:t xml:space="preserve"> is set to zero.</w:t>
      </w:r>
    </w:p>
    <w:p w:rsidR="00862B5C" w:rsidRDefault="00862B5C" w:rsidP="00862B5C"/>
    <w:p w:rsidR="00862B5C" w:rsidRDefault="00862B5C" w:rsidP="00862B5C">
      <w:r>
        <w:t xml:space="preserve">3. If the pre conditions are not fulfilled the </w:t>
      </w:r>
      <w:proofErr w:type="spellStart"/>
      <w:r>
        <w:t>YawWheelDist</w:t>
      </w:r>
      <w:proofErr w:type="spellEnd"/>
      <w:r>
        <w:t xml:space="preserve"> is set to zero.</w:t>
      </w:r>
    </w:p>
    <w:p w:rsidR="00862B5C" w:rsidRDefault="00862B5C" w:rsidP="00862B5C"/>
    <w:p w:rsidR="00862B5C" w:rsidRDefault="00862B5C" w:rsidP="00862B5C">
      <w:r>
        <w:t xml:space="preserve">4. If the driven </w:t>
      </w:r>
      <w:proofErr w:type="spellStart"/>
      <w:r>
        <w:t>dist</w:t>
      </w:r>
      <w:proofErr w:type="spellEnd"/>
      <w:r>
        <w:t xml:space="preserve"> </w:t>
      </w:r>
      <w:proofErr w:type="spellStart"/>
      <w:r>
        <w:t>YawWheelDist</w:t>
      </w:r>
      <w:proofErr w:type="spellEnd"/>
      <w:r>
        <w:t xml:space="preserve"> is above 150m set the functional safety fault event </w:t>
      </w:r>
      <w:proofErr w:type="spellStart"/>
      <w:r>
        <w:t>FSWheelYawRateCheck</w:t>
      </w:r>
      <w:proofErr w:type="spellEnd"/>
      <w:r>
        <w:t xml:space="preserve"> to active, otherwise inactive.</w:t>
      </w:r>
    </w:p>
    <w:p w:rsidR="00862B5C" w:rsidRDefault="00862B5C" w:rsidP="00862B5C"/>
    <w:p w:rsidR="00862B5C" w:rsidRDefault="00862B5C" w:rsidP="00862B5C">
      <w:pPr>
        <w:rPr>
          <w:b/>
          <w:bCs/>
        </w:rPr>
      </w:pPr>
      <w:r>
        <w:rPr>
          <w:b/>
          <w:bCs/>
        </w:rPr>
        <w:t>Check with lateral acceleration yaw rate</w:t>
      </w:r>
    </w:p>
    <w:p w:rsidR="00862B5C" w:rsidRDefault="00862B5C" w:rsidP="00862B5C">
      <w:r>
        <w:t>1. The pre check conditions are vehicle velocity must be above 10 m/s and the curve gradient must be below 0.0005.</w:t>
      </w:r>
    </w:p>
    <w:p w:rsidR="00862B5C" w:rsidRDefault="00862B5C" w:rsidP="00862B5C"/>
    <w:p w:rsidR="00862B5C" w:rsidRDefault="00862B5C" w:rsidP="00862B5C">
      <w:r>
        <w:tab/>
        <w:t xml:space="preserve">The delta is </w:t>
      </w:r>
      <w:proofErr w:type="spellStart"/>
      <w:r>
        <w:t>YawAccelDelta</w:t>
      </w:r>
      <w:proofErr w:type="spellEnd"/>
      <w:r>
        <w:t xml:space="preserve"> =  (sensor yaw rate) - (lateral acceleration rate)</w:t>
      </w:r>
    </w:p>
    <w:p w:rsidR="00862B5C" w:rsidRDefault="00862B5C" w:rsidP="00862B5C"/>
    <w:p w:rsidR="00862B5C" w:rsidRDefault="00862B5C" w:rsidP="00862B5C">
      <w:r>
        <w:t xml:space="preserve">2.If the </w:t>
      </w:r>
      <w:proofErr w:type="spellStart"/>
      <w:r>
        <w:t>YawAccelDelta</w:t>
      </w:r>
      <w:proofErr w:type="spellEnd"/>
      <w:r>
        <w:t xml:space="preserve"> is above 0.01 the driven distance </w:t>
      </w:r>
      <w:proofErr w:type="spellStart"/>
      <w:r>
        <w:t>YawAccelDist</w:t>
      </w:r>
      <w:proofErr w:type="spellEnd"/>
      <w:r>
        <w:t xml:space="preserve"> is accumulated, otherwise the </w:t>
      </w:r>
      <w:proofErr w:type="spellStart"/>
      <w:r>
        <w:t>YawAccelDist</w:t>
      </w:r>
      <w:proofErr w:type="spellEnd"/>
      <w:r>
        <w:t xml:space="preserve"> is set to zero.</w:t>
      </w:r>
    </w:p>
    <w:p w:rsidR="00862B5C" w:rsidRDefault="00862B5C" w:rsidP="00862B5C"/>
    <w:p w:rsidR="00862B5C" w:rsidRDefault="00862B5C" w:rsidP="00862B5C">
      <w:r>
        <w:t xml:space="preserve">3. If the pre conditions are not fulfilled the </w:t>
      </w:r>
      <w:proofErr w:type="spellStart"/>
      <w:r>
        <w:t>YawAccelDist</w:t>
      </w:r>
      <w:proofErr w:type="spellEnd"/>
      <w:r>
        <w:t xml:space="preserve"> is set to zero</w:t>
      </w:r>
    </w:p>
    <w:p w:rsidR="00862B5C" w:rsidRDefault="00862B5C" w:rsidP="00862B5C"/>
    <w:p w:rsidR="00862B5C" w:rsidRDefault="00862B5C" w:rsidP="00862B5C">
      <w:r>
        <w:t xml:space="preserve">4. If the driven </w:t>
      </w:r>
      <w:proofErr w:type="spellStart"/>
      <w:r>
        <w:t>dist</w:t>
      </w:r>
      <w:proofErr w:type="spellEnd"/>
      <w:r>
        <w:t xml:space="preserve"> </w:t>
      </w:r>
      <w:proofErr w:type="spellStart"/>
      <w:r>
        <w:t>YawWheelDist</w:t>
      </w:r>
      <w:proofErr w:type="spellEnd"/>
      <w:r>
        <w:t xml:space="preserve"> is above 150m set the functional safety fault event </w:t>
      </w:r>
      <w:proofErr w:type="spellStart"/>
      <w:r>
        <w:t>FSLatAccelYawRateCheck</w:t>
      </w:r>
      <w:proofErr w:type="spellEnd"/>
      <w:r>
        <w:t xml:space="preserve"> to active, otherwise inactive</w:t>
      </w:r>
    </w:p>
    <w:p w:rsidR="00862B5C" w:rsidRDefault="00862B5C" w:rsidP="00862B5C"/>
    <w:p w:rsidR="00862B5C" w:rsidRDefault="00862B5C" w:rsidP="00862B5C">
      <w:pPr>
        <w:rPr>
          <w:b/>
          <w:bCs/>
        </w:rPr>
      </w:pPr>
      <w:r>
        <w:rPr>
          <w:b/>
          <w:bCs/>
        </w:rPr>
        <w:lastRenderedPageBreak/>
        <w:t>Check with steering wheel rate</w:t>
      </w:r>
    </w:p>
    <w:p w:rsidR="00862B5C" w:rsidRDefault="00862B5C" w:rsidP="00862B5C">
      <w:r>
        <w:t>1. The pre check conditions are vehicle velocity must be above 10 m/s and the curve gradient must be below 0.0005.</w:t>
      </w:r>
    </w:p>
    <w:p w:rsidR="00862B5C" w:rsidRDefault="00862B5C" w:rsidP="00862B5C"/>
    <w:p w:rsidR="00862B5C" w:rsidRDefault="00862B5C" w:rsidP="00862B5C">
      <w:r>
        <w:tab/>
        <w:t xml:space="preserve">The delta is </w:t>
      </w:r>
      <w:proofErr w:type="spellStart"/>
      <w:r>
        <w:t>YawSteerDelta</w:t>
      </w:r>
      <w:proofErr w:type="spellEnd"/>
      <w:r>
        <w:t xml:space="preserve"> =  (sensor yaw rate) - (Steering Wheel Yaw rate)</w:t>
      </w:r>
    </w:p>
    <w:p w:rsidR="00862B5C" w:rsidRDefault="00862B5C" w:rsidP="00862B5C"/>
    <w:p w:rsidR="00862B5C" w:rsidRDefault="00862B5C" w:rsidP="00862B5C">
      <w:r>
        <w:t xml:space="preserve">2. If the </w:t>
      </w:r>
      <w:proofErr w:type="spellStart"/>
      <w:r>
        <w:t>YawSteerDelta</w:t>
      </w:r>
      <w:proofErr w:type="spellEnd"/>
      <w:r>
        <w:t xml:space="preserve"> is above 0.045 the driven distance </w:t>
      </w:r>
      <w:proofErr w:type="spellStart"/>
      <w:r>
        <w:t>YawSteerDist</w:t>
      </w:r>
      <w:proofErr w:type="spellEnd"/>
      <w:r>
        <w:t xml:space="preserve"> is accumulated, otherwise the </w:t>
      </w:r>
      <w:proofErr w:type="spellStart"/>
      <w:r>
        <w:t>YawAccelDist</w:t>
      </w:r>
      <w:proofErr w:type="spellEnd"/>
      <w:r>
        <w:t xml:space="preserve"> is set to zero.</w:t>
      </w:r>
    </w:p>
    <w:p w:rsidR="00862B5C" w:rsidRDefault="00862B5C" w:rsidP="00862B5C"/>
    <w:p w:rsidR="00862B5C" w:rsidRDefault="00862B5C" w:rsidP="00862B5C">
      <w:r>
        <w:t xml:space="preserve">3. If the pre conditions are not fulfilled the </w:t>
      </w:r>
      <w:proofErr w:type="spellStart"/>
      <w:r>
        <w:t>YawSteerDist</w:t>
      </w:r>
      <w:proofErr w:type="spellEnd"/>
      <w:r>
        <w:t xml:space="preserve"> is set to zero.</w:t>
      </w:r>
    </w:p>
    <w:p w:rsidR="00862B5C" w:rsidRDefault="00862B5C" w:rsidP="00862B5C"/>
    <w:p w:rsidR="00862B5C" w:rsidRDefault="00862B5C" w:rsidP="00862B5C">
      <w:r>
        <w:t xml:space="preserve">4. If the driven </w:t>
      </w:r>
      <w:proofErr w:type="spellStart"/>
      <w:r>
        <w:t>dist</w:t>
      </w:r>
      <w:proofErr w:type="spellEnd"/>
      <w:r>
        <w:t xml:space="preserve"> </w:t>
      </w:r>
      <w:proofErr w:type="spellStart"/>
      <w:r>
        <w:t>YawSteerDist</w:t>
      </w:r>
      <w:proofErr w:type="spellEnd"/>
      <w:r>
        <w:t xml:space="preserve"> is above 150m set the functional safety fault event </w:t>
      </w:r>
      <w:proofErr w:type="spellStart"/>
      <w:r>
        <w:t>FSSteeringWheelYawRateCheck</w:t>
      </w:r>
      <w:proofErr w:type="spellEnd"/>
      <w:r>
        <w:t xml:space="preserve"> to active, otherwise inactive.</w:t>
      </w:r>
    </w:p>
    <w:p w:rsidR="00862B5C" w:rsidRDefault="00862B5C" w:rsidP="00862B5C"/>
    <w:p w:rsidR="00862B5C" w:rsidRDefault="00862B5C" w:rsidP="00862B5C">
      <w:pPr>
        <w:pStyle w:val="Heading6"/>
      </w:pPr>
      <w:r>
        <w:t xml:space="preserve">4.2.4.0-1.4.2 </w:t>
      </w:r>
      <w:r>
        <w:rPr>
          <w:b/>
          <w:bCs/>
        </w:rPr>
        <w:t>Course prediction error monitoring</w:t>
      </w:r>
    </w:p>
    <w:p w:rsidR="00862B5C" w:rsidRDefault="00862B5C" w:rsidP="00862B5C">
      <w:r>
        <w:t>This functionality is outdated as the course error is calculated by adding the remaining errors from the learn states and provide a lateral error of the curve output.</w:t>
      </w:r>
    </w:p>
    <w:p w:rsidR="00862B5C" w:rsidRDefault="00862B5C" w:rsidP="00862B5C">
      <w:r>
        <w:t>This chapter is kept as reference as the code is still available.</w:t>
      </w:r>
    </w:p>
    <w:p w:rsidR="00862B5C" w:rsidRDefault="00862B5C" w:rsidP="00862B5C"/>
    <w:p w:rsidR="00862B5C" w:rsidRDefault="00862B5C" w:rsidP="00862B5C">
      <w:pPr>
        <w:numPr>
          <w:ilvl w:val="0"/>
          <w:numId w:val="1"/>
        </w:numPr>
      </w:pPr>
      <w:r>
        <w:t xml:space="preserve">First a mean yaw rate error </w:t>
      </w:r>
      <w:proofErr w:type="spellStart"/>
      <w:r>
        <w:t>Δω</w:t>
      </w:r>
      <w:proofErr w:type="spellEnd"/>
      <w:r>
        <w:t xml:space="preserve"> is calculated.</w:t>
      </w:r>
    </w:p>
    <w:p w:rsidR="00862B5C" w:rsidRDefault="00862B5C" w:rsidP="00862B5C">
      <w:pPr>
        <w:ind w:left="360"/>
      </w:pPr>
      <w:r>
        <w:t xml:space="preserve">Therefore the mean of the delta yaw rate errors is calculated. This delta yaw rate errors are added to separate intervals in the see safety strategy II. If the volume of the interval is above 50m the mean is calculated and the </w:t>
      </w:r>
      <w:proofErr w:type="spellStart"/>
      <w:r>
        <w:t>interfall</w:t>
      </w:r>
      <w:proofErr w:type="spellEnd"/>
      <w:r>
        <w:t xml:space="preserve"> is reduced to 50%. This is done for the three possible deltas </w:t>
      </w:r>
      <w:proofErr w:type="spellStart"/>
      <w:r>
        <w:t>YawWheelDeltas</w:t>
      </w:r>
      <w:proofErr w:type="spellEnd"/>
      <w:r>
        <w:t xml:space="preserve">, </w:t>
      </w:r>
      <w:proofErr w:type="spellStart"/>
      <w:r>
        <w:t>YawAccelDeltas</w:t>
      </w:r>
      <w:proofErr w:type="spellEnd"/>
      <w:r>
        <w:t xml:space="preserve"> and </w:t>
      </w:r>
      <w:proofErr w:type="spellStart"/>
      <w:r>
        <w:t>YawSteerDeltas</w:t>
      </w:r>
      <w:proofErr w:type="spellEnd"/>
      <w:r>
        <w:t>.</w:t>
      </w:r>
    </w:p>
    <w:p w:rsidR="00862B5C" w:rsidRDefault="00862B5C" w:rsidP="00862B5C">
      <w:pPr>
        <w:ind w:left="360"/>
      </w:pPr>
    </w:p>
    <w:p w:rsidR="00862B5C" w:rsidRDefault="00862B5C" w:rsidP="00862B5C">
      <w:pPr>
        <w:ind w:left="360"/>
      </w:pPr>
      <w:r>
        <w:t>If for one of the three intervals the mean is (re)</w:t>
      </w:r>
      <w:proofErr w:type="spellStart"/>
      <w:r>
        <w:t>calulated</w:t>
      </w:r>
      <w:proofErr w:type="spellEnd"/>
      <w:r>
        <w:t xml:space="preserve">, the mean </w:t>
      </w:r>
      <w:proofErr w:type="spellStart"/>
      <w:r>
        <w:t>Δω</w:t>
      </w:r>
      <w:proofErr w:type="spellEnd"/>
      <w:r>
        <w:t xml:space="preserve"> over all three intervals is also calculated . With the following </w:t>
      </w:r>
      <w:proofErr w:type="spellStart"/>
      <w:r>
        <w:t>wighting</w:t>
      </w:r>
      <w:proofErr w:type="spellEnd"/>
      <w:r>
        <w:t xml:space="preserve"> </w:t>
      </w:r>
      <w:proofErr w:type="spellStart"/>
      <w:r>
        <w:t>YawWheelDeltasMean</w:t>
      </w:r>
      <w:proofErr w:type="spellEnd"/>
      <w:r>
        <w:t xml:space="preserve"> 30%, </w:t>
      </w:r>
      <w:proofErr w:type="spellStart"/>
      <w:r>
        <w:t>YawAccelDeltasMean</w:t>
      </w:r>
      <w:proofErr w:type="spellEnd"/>
      <w:r>
        <w:t xml:space="preserve"> 40% and </w:t>
      </w:r>
      <w:proofErr w:type="spellStart"/>
      <w:r>
        <w:t>YawSteerDeltasMean</w:t>
      </w:r>
      <w:proofErr w:type="spellEnd"/>
      <w:r>
        <w:t xml:space="preserve"> 40%.</w:t>
      </w:r>
    </w:p>
    <w:p w:rsidR="00862B5C" w:rsidRDefault="00862B5C" w:rsidP="00862B5C">
      <w:pPr>
        <w:ind w:left="360"/>
      </w:pPr>
    </w:p>
    <w:p w:rsidR="00862B5C" w:rsidRDefault="00862B5C" w:rsidP="00862B5C">
      <w:pPr>
        <w:numPr>
          <w:ilvl w:val="0"/>
          <w:numId w:val="1"/>
        </w:numPr>
      </w:pPr>
      <w:r>
        <w:lastRenderedPageBreak/>
        <w:t xml:space="preserve">With the mean yaw rate error </w:t>
      </w:r>
      <w:proofErr w:type="spellStart"/>
      <w:r>
        <w:t>Δω</w:t>
      </w:r>
      <w:proofErr w:type="spellEnd"/>
      <w:r>
        <w:t xml:space="preserve"> calculated of the three yaw rate delta means is the actual possible later </w:t>
      </w:r>
      <w:proofErr w:type="spellStart"/>
      <w:r>
        <w:t>displacment</w:t>
      </w:r>
      <w:proofErr w:type="spellEnd"/>
      <w:r>
        <w:t xml:space="preserve"> error </w:t>
      </w:r>
      <w:proofErr w:type="spellStart"/>
      <w:r>
        <w:t>Δy</w:t>
      </w:r>
      <w:proofErr w:type="spellEnd"/>
      <w:r>
        <w:t xml:space="preserve"> </w:t>
      </w:r>
      <w:proofErr w:type="spellStart"/>
      <w:r>
        <w:t>calculeted</w:t>
      </w:r>
      <w:proofErr w:type="spellEnd"/>
      <w:r>
        <w:t xml:space="preserve">, the prediction </w:t>
      </w:r>
      <w:proofErr w:type="spellStart"/>
      <w:r>
        <w:t>horizont</w:t>
      </w:r>
      <w:proofErr w:type="spellEnd"/>
      <w:r>
        <w:t xml:space="preserve"> T is set to 3 seconds: </w:t>
      </w:r>
    </w:p>
    <w:p w:rsidR="00862B5C" w:rsidRDefault="00862B5C" w:rsidP="00862B5C">
      <w:pPr>
        <w:ind w:left="360"/>
      </w:pPr>
      <w:proofErr w:type="spellStart"/>
      <w:r>
        <w:t>Δy</w:t>
      </w:r>
      <w:proofErr w:type="spellEnd"/>
      <w:r>
        <w:t xml:space="preserve"> = 1/2 • </w:t>
      </w:r>
      <w:proofErr w:type="spellStart"/>
      <w:r>
        <w:t>v_ego</w:t>
      </w:r>
      <w:proofErr w:type="spellEnd"/>
      <w:r>
        <w:t xml:space="preserve"> • T</w:t>
      </w:r>
      <w:r>
        <w:rPr>
          <w:vertAlign w:val="superscript"/>
        </w:rPr>
        <w:t>2</w:t>
      </w:r>
      <w:r>
        <w:t xml:space="preserve"> • </w:t>
      </w:r>
      <w:proofErr w:type="spellStart"/>
      <w:r>
        <w:t>Δω</w:t>
      </w:r>
      <w:proofErr w:type="spellEnd"/>
      <w:r>
        <w:t xml:space="preserve"> </w:t>
      </w:r>
    </w:p>
    <w:p w:rsidR="00862B5C" w:rsidRDefault="00862B5C" w:rsidP="00862B5C">
      <w:pPr>
        <w:numPr>
          <w:ilvl w:val="0"/>
          <w:numId w:val="1"/>
        </w:numPr>
      </w:pPr>
      <w:r>
        <w:t>If this lateral displacement error is above 1.5 and is above this threshold for 15 cycle (300ms) set the course prediction error event to active, otherwise inactive</w:t>
      </w:r>
    </w:p>
    <w:p w:rsidR="00862B5C" w:rsidRDefault="00862B5C" w:rsidP="00862B5C">
      <w:pPr>
        <w:pStyle w:val="Heading3"/>
      </w:pPr>
      <w:r>
        <w:t xml:space="preserve">4.2.5 Module </w:t>
      </w:r>
      <w:proofErr w:type="spellStart"/>
      <w:r>
        <w:t>vdy_mat_prob.c</w:t>
      </w:r>
      <w:proofErr w:type="spellEnd"/>
    </w:p>
    <w:p w:rsidR="00862B5C" w:rsidRDefault="00862B5C" w:rsidP="00862B5C">
      <w:pPr>
        <w:rPr>
          <w:i/>
          <w:iCs/>
        </w:rPr>
      </w:pPr>
      <w:r>
        <w:rPr>
          <w:i/>
          <w:iCs/>
        </w:rPr>
        <w:t xml:space="preserve">This module contains special math function used by the </w:t>
      </w:r>
      <w:proofErr w:type="spellStart"/>
      <w:r>
        <w:rPr>
          <w:i/>
          <w:iCs/>
        </w:rPr>
        <w:t>vdy</w:t>
      </w:r>
      <w:proofErr w:type="spellEnd"/>
      <w:r>
        <w:rPr>
          <w:i/>
          <w:iCs/>
        </w:rPr>
        <w:t xml:space="preserve"> component</w:t>
      </w:r>
    </w:p>
    <w:p w:rsidR="00862B5C" w:rsidRDefault="0066217F" w:rsidP="00862B5C">
      <w:hyperlink r:id="rId670" w:history="1">
        <w:r w:rsidR="00862B5C">
          <w:rPr>
            <w:rStyle w:val="Hyperlink"/>
            <w:i/>
            <w:iCs/>
          </w:rPr>
          <w:t>http://ims-adas:7001/si/viewrevision?projectName=/nfs/projekte1/REPOSITORY/Base%5fDevelopment/05%5fAlgorithm/VDY%5fVehicleDynamics/04%5fEngineering/01%5fSource%5fCode/algo/vdy/project.pj&amp;selection=vdy%5fmat%5fprob.c</w:t>
        </w:r>
      </w:hyperlink>
    </w:p>
    <w:p w:rsidR="00862B5C" w:rsidRDefault="00862B5C" w:rsidP="00862B5C">
      <w:pPr>
        <w:pStyle w:val="Heading3"/>
      </w:pPr>
      <w:r>
        <w:t xml:space="preserve">4.2.6 Module </w:t>
      </w:r>
      <w:proofErr w:type="spellStart"/>
      <w:r>
        <w:t>vdy_velcor.c</w:t>
      </w:r>
      <w:proofErr w:type="spellEnd"/>
    </w:p>
    <w:p w:rsidR="00862B5C" w:rsidRDefault="00862B5C" w:rsidP="00862B5C">
      <w:r>
        <w:t>The velocity correction block corrects the vehicle velocity estimation from wheel speed sensors based on the relative velocity measurement of stationary objects</w:t>
      </w:r>
    </w:p>
    <w:p w:rsidR="00862B5C" w:rsidRDefault="00862B5C" w:rsidP="00862B5C">
      <w:r>
        <w:t>The c file found here :</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velcor.c"</w:instrText>
      </w:r>
      <w:r>
        <w:fldChar w:fldCharType="separate"/>
      </w:r>
      <w:r>
        <w:rPr>
          <w:rStyle w:val="Hyperlink"/>
        </w:rPr>
        <w:t>http://ims-adas:7001/si/viewrevision?projectName=/nfs/projekte1/REPOSITORY/Base%5fDevelopment/05%5fAlgorithm/VDY%5fVehicleDynamics/04%5fEngineering/01%5fSource%5fCode/algo/vdy/project.pj&amp;selection=vdy%5fvelcor.c</w:t>
      </w:r>
    </w:p>
    <w:p w:rsidR="00862B5C" w:rsidRDefault="00862B5C" w:rsidP="00862B5C">
      <w:r>
        <w:lastRenderedPageBreak/>
        <w:fldChar w:fldCharType="end"/>
      </w:r>
      <w:r>
        <w:object w:dxaOrig="10500" w:dyaOrig="7290">
          <v:shape id="_x0000_i1348" type="#_x0000_t75" style="width:467.25pt;height:324.75pt" o:ole="">
            <v:imagedata r:id="rId671" o:title=""/>
          </v:shape>
          <o:OLEObject Type="Embed" ProgID="Visio.Drawing.11" ShapeID="_x0000_i1348" DrawAspect="Content" ObjectID="_1671453057" r:id="rId672"/>
        </w:object>
      </w:r>
    </w:p>
    <w:p w:rsidR="00862B5C" w:rsidRDefault="00862B5C" w:rsidP="00862B5C"/>
    <w:p w:rsidR="00862B5C" w:rsidRDefault="00862B5C" w:rsidP="00862B5C">
      <w:r>
        <w:t>The velocity correction in detail</w:t>
      </w:r>
    </w:p>
    <w:p w:rsidR="00862B5C" w:rsidRDefault="00862B5C" w:rsidP="00862B5C">
      <w:r>
        <w:rPr>
          <w:noProof/>
        </w:rPr>
        <w:lastRenderedPageBreak/>
        <w:drawing>
          <wp:inline distT="0" distB="0" distL="0" distR="0">
            <wp:extent cx="8486775" cy="6096000"/>
            <wp:effectExtent l="19050" t="0" r="9525"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673" cstate="print"/>
                    <a:srcRect/>
                    <a:stretch>
                      <a:fillRect/>
                    </a:stretch>
                  </pic:blipFill>
                  <pic:spPr bwMode="auto">
                    <a:xfrm>
                      <a:off x="0" y="0"/>
                      <a:ext cx="8486775" cy="6096000"/>
                    </a:xfrm>
                    <a:prstGeom prst="rect">
                      <a:avLst/>
                    </a:prstGeom>
                    <a:noFill/>
                    <a:ln w="9525">
                      <a:noFill/>
                      <a:miter lim="800000"/>
                      <a:headEnd/>
                      <a:tailEnd/>
                    </a:ln>
                  </pic:spPr>
                </pic:pic>
              </a:graphicData>
            </a:graphic>
          </wp:inline>
        </w:drawing>
      </w:r>
    </w:p>
    <w:p w:rsidR="00862B5C" w:rsidRDefault="00862B5C" w:rsidP="00862B5C"/>
    <w:p w:rsidR="00862B5C" w:rsidRDefault="00862B5C" w:rsidP="00862B5C">
      <w:pPr>
        <w:pStyle w:val="Heading4"/>
      </w:pPr>
      <w:r>
        <w:lastRenderedPageBreak/>
        <w:t>4.2.6.1 relative velocity histogram</w:t>
      </w:r>
    </w:p>
    <w:p w:rsidR="00862B5C" w:rsidRDefault="00862B5C" w:rsidP="00862B5C">
      <w:r>
        <w:rPr>
          <w:noProof/>
        </w:rPr>
        <w:drawing>
          <wp:inline distT="0" distB="0" distL="0" distR="0">
            <wp:extent cx="3562350" cy="3924300"/>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pic:cNvPicPr>
                      <a:picLocks noChangeAspect="1" noChangeArrowheads="1"/>
                    </pic:cNvPicPr>
                  </pic:nvPicPr>
                  <pic:blipFill>
                    <a:blip r:embed="rId674" cstate="print"/>
                    <a:srcRect/>
                    <a:stretch>
                      <a:fillRect/>
                    </a:stretch>
                  </pic:blipFill>
                  <pic:spPr bwMode="auto">
                    <a:xfrm>
                      <a:off x="0" y="0"/>
                      <a:ext cx="3562350" cy="3924300"/>
                    </a:xfrm>
                    <a:prstGeom prst="rect">
                      <a:avLst/>
                    </a:prstGeom>
                    <a:noFill/>
                    <a:ln w="9525">
                      <a:noFill/>
                      <a:miter lim="800000"/>
                      <a:headEnd/>
                      <a:tailEnd/>
                    </a:ln>
                  </pic:spPr>
                </pic:pic>
              </a:graphicData>
            </a:graphic>
          </wp:inline>
        </w:drawing>
      </w:r>
    </w:p>
    <w:p w:rsidR="00862B5C" w:rsidRDefault="00862B5C" w:rsidP="00862B5C">
      <w:r>
        <w:t>These histograms are accumulated in three additional histograms for the velocity range 0 - 60 [km/h], 60 - 140 [km/h] and 140 - 220 [km/h]. When any of these three histograms has accumulated up to 8000 objects, the median over the whole histogram delivers the correction factor. The correction factor c0 is memorized in non-volatile memory along with the average velocity for the correction value and the linear gradient c1 inside the velocity range.</w:t>
      </w:r>
    </w:p>
    <w:p w:rsidR="00862B5C" w:rsidRDefault="00862B5C" w:rsidP="00862B5C">
      <w:r>
        <w:t>At the current velocity v the correction value is f = c0 + v * c1.</w:t>
      </w:r>
    </w:p>
    <w:p w:rsidR="00862B5C" w:rsidRDefault="00862B5C" w:rsidP="00862B5C"/>
    <w:p w:rsidR="00862B5C" w:rsidRDefault="00862B5C" w:rsidP="00862B5C">
      <w:proofErr w:type="spellStart"/>
      <w:r>
        <w:t>Velcor</w:t>
      </w:r>
      <w:proofErr w:type="spellEnd"/>
      <w:r>
        <w:t xml:space="preserve"> module generates 3 fault events</w:t>
      </w:r>
    </w:p>
    <w:p w:rsidR="00862B5C" w:rsidRDefault="00862B5C" w:rsidP="00862B5C">
      <w:pPr>
        <w:numPr>
          <w:ilvl w:val="0"/>
          <w:numId w:val="1"/>
        </w:numPr>
      </w:pPr>
      <w:r>
        <w:t xml:space="preserve">Sets the correction factor out </w:t>
      </w:r>
      <w:proofErr w:type="spellStart"/>
      <w:r>
        <w:t>off</w:t>
      </w:r>
      <w:proofErr w:type="spellEnd"/>
      <w:r>
        <w:t xml:space="preserve"> range fault if the estimated correction factor is above 1.1 or below 0.9 for 2 times in a row</w:t>
      </w:r>
    </w:p>
    <w:p w:rsidR="00862B5C" w:rsidRDefault="00862B5C" w:rsidP="00862B5C">
      <w:r>
        <w:t xml:space="preserve">Set the measurements distribution error. </w:t>
      </w:r>
    </w:p>
    <w:p w:rsidR="00862B5C" w:rsidRDefault="00862B5C" w:rsidP="00862B5C">
      <w:r>
        <w:t xml:space="preserve">If the deviation of the accumulated </w:t>
      </w:r>
      <w:proofErr w:type="spellStart"/>
      <w:r>
        <w:t>histogramm</w:t>
      </w:r>
      <w:proofErr w:type="spellEnd"/>
      <w:r>
        <w:t xml:space="preserve"> is above 0.02 or the shape of the histogram is not well formed (first, second and median distances are </w:t>
      </w:r>
      <w:proofErr w:type="spellStart"/>
      <w:r>
        <w:t>to</w:t>
      </w:r>
      <w:proofErr w:type="spellEnd"/>
      <w:r>
        <w:t xml:space="preserve"> high...), the accumulated histogram is rejected. After 5 rejected </w:t>
      </w:r>
      <w:proofErr w:type="spellStart"/>
      <w:r>
        <w:t>historams</w:t>
      </w:r>
      <w:proofErr w:type="spellEnd"/>
      <w:r>
        <w:t xml:space="preserve"> in a row , fault </w:t>
      </w:r>
      <w:proofErr w:type="spellStart"/>
      <w:r>
        <w:rPr>
          <w:b/>
          <w:bCs/>
        </w:rPr>
        <w:t>errWin</w:t>
      </w:r>
      <w:proofErr w:type="spellEnd"/>
      <w:r>
        <w:rPr>
          <w:b/>
          <w:bCs/>
        </w:rPr>
        <w:t xml:space="preserve"> </w:t>
      </w:r>
      <w:r>
        <w:t>is set.</w:t>
      </w:r>
    </w:p>
    <w:p w:rsidR="00862B5C" w:rsidRDefault="00862B5C" w:rsidP="00862B5C"/>
    <w:p w:rsidR="00862B5C" w:rsidRDefault="00862B5C" w:rsidP="00862B5C">
      <w:r>
        <w:lastRenderedPageBreak/>
        <w:t>Fault description:</w:t>
      </w:r>
    </w:p>
    <w:p w:rsidR="00862B5C" w:rsidRDefault="00862B5C" w:rsidP="00862B5C">
      <w:r>
        <w:t xml:space="preserve">Unable to correct provided vehicle velocity by use of stationary targets of radar sensor. For that relative velocity rations of quasi stationary targets (= rel. velocity window around provided vehicle velocity). The correction factor is calculated as mean of normal distribution </w:t>
      </w:r>
      <w:proofErr w:type="spellStart"/>
      <w:r>
        <w:t>distribution</w:t>
      </w:r>
      <w:proofErr w:type="spellEnd"/>
      <w:r>
        <w:t xml:space="preserve"> among the collected velocity ratios.</w:t>
      </w:r>
    </w:p>
    <w:p w:rsidR="00862B5C" w:rsidRDefault="00862B5C" w:rsidP="00862B5C">
      <w:pPr>
        <w:rPr>
          <w:b/>
          <w:bCs/>
        </w:rPr>
      </w:pPr>
      <w:r>
        <w:rPr>
          <w:b/>
          <w:bCs/>
        </w:rPr>
        <w:t>Setup conditions</w:t>
      </w:r>
    </w:p>
    <w:p w:rsidR="00862B5C" w:rsidRDefault="00862B5C" w:rsidP="00862B5C">
      <w:pPr>
        <w:ind w:left="15"/>
      </w:pPr>
      <w:r>
        <w:t xml:space="preserve">The collected distribution are </w:t>
      </w:r>
    </w:p>
    <w:p w:rsidR="00862B5C" w:rsidRDefault="00862B5C" w:rsidP="00862B5C">
      <w:pPr>
        <w:ind w:left="15"/>
      </w:pPr>
      <w:r>
        <w:t xml:space="preserve">   - not normal distributed or </w:t>
      </w:r>
    </w:p>
    <w:p w:rsidR="00862B5C" w:rsidRDefault="00862B5C" w:rsidP="00862B5C">
      <w:pPr>
        <w:ind w:left="15"/>
      </w:pPr>
      <w:r>
        <w:t xml:space="preserve">   - the majority of targets velocity ratios are outside the windows (0.6 .. 1.4) five times in row.  </w:t>
      </w:r>
    </w:p>
    <w:p w:rsidR="00862B5C" w:rsidRDefault="00862B5C" w:rsidP="00862B5C">
      <w:pPr>
        <w:ind w:left="15"/>
      </w:pPr>
      <w:r>
        <w:t xml:space="preserve">   - typ. duration of one sample interval = ~60 s while</w:t>
      </w:r>
    </w:p>
    <w:p w:rsidR="00862B5C" w:rsidRDefault="00862B5C" w:rsidP="00862B5C">
      <w:pPr>
        <w:ind w:left="15"/>
        <w:rPr>
          <w:b/>
          <w:bCs/>
        </w:rPr>
      </w:pPr>
      <w:r>
        <w:rPr>
          <w:b/>
          <w:bCs/>
        </w:rPr>
        <w:t>Reset condition</w:t>
      </w:r>
    </w:p>
    <w:p w:rsidR="00862B5C" w:rsidRDefault="00862B5C" w:rsidP="00862B5C">
      <w:pPr>
        <w:ind w:left="15"/>
      </w:pPr>
      <w:r>
        <w:t>One sample distribution with required attributes (see setup conditions)</w:t>
      </w:r>
    </w:p>
    <w:p w:rsidR="00862B5C" w:rsidRDefault="00862B5C" w:rsidP="00862B5C">
      <w:pPr>
        <w:ind w:left="15"/>
        <w:rPr>
          <w:b/>
          <w:bCs/>
        </w:rPr>
      </w:pPr>
      <w:r>
        <w:rPr>
          <w:b/>
          <w:bCs/>
        </w:rPr>
        <w:t xml:space="preserve">Constraints </w:t>
      </w:r>
    </w:p>
    <w:p w:rsidR="00862B5C" w:rsidRDefault="00862B5C" w:rsidP="00862B5C">
      <w:pPr>
        <w:ind w:left="15"/>
      </w:pPr>
      <w:r>
        <w:t xml:space="preserve">There is ambiguity in lower vehicle speed range where lot surrounding vehicles </w:t>
      </w:r>
      <w:proofErr w:type="spellStart"/>
      <w:r>
        <w:t>aer</w:t>
      </w:r>
      <w:proofErr w:type="spellEnd"/>
      <w:r>
        <w:t xml:space="preserve"> driving slowly. This can spoil the distribution and trigger false alarms.</w:t>
      </w:r>
    </w:p>
    <w:p w:rsidR="00862B5C" w:rsidRDefault="00862B5C" w:rsidP="00862B5C">
      <w:pPr>
        <w:ind w:left="15"/>
        <w:rPr>
          <w:b/>
          <w:bCs/>
        </w:rPr>
      </w:pPr>
      <w:r>
        <w:rPr>
          <w:b/>
          <w:bCs/>
        </w:rPr>
        <w:t>Criticality</w:t>
      </w:r>
    </w:p>
    <w:p w:rsidR="00862B5C" w:rsidRDefault="00862B5C" w:rsidP="00862B5C">
      <w:r>
        <w:t>Due to ambiguousness, event is not critical in all cases.</w:t>
      </w:r>
    </w:p>
    <w:p w:rsidR="00862B5C" w:rsidRDefault="00862B5C" w:rsidP="00862B5C">
      <w:pPr>
        <w:pStyle w:val="Heading4"/>
      </w:pPr>
      <w:r>
        <w:t xml:space="preserve">4.2.6.2 </w:t>
      </w:r>
      <w:r>
        <w:rPr>
          <w:b w:val="0"/>
          <w:bCs w:val="0"/>
        </w:rPr>
        <w:t>Velocity correction factor NVM Interface</w:t>
      </w:r>
    </w:p>
    <w:p w:rsidR="00862B5C" w:rsidRDefault="00862B5C" w:rsidP="00862B5C">
      <w:r>
        <w:t xml:space="preserve">The NVM velocity correction factor interface, consists of three velocity ranges (10 - 60 kmh, 60- 140 kmh and 140- 240 kmh), each of them has the </w:t>
      </w:r>
      <w:proofErr w:type="spellStart"/>
      <w:r>
        <w:t>follwing</w:t>
      </w:r>
      <w:proofErr w:type="spellEnd"/>
      <w:r>
        <w:t xml:space="preserve"> values:</w:t>
      </w:r>
    </w:p>
    <w:p w:rsidR="00862B5C" w:rsidRDefault="00862B5C" w:rsidP="00862B5C">
      <w:r>
        <w:t>- Velocity correction factor</w:t>
      </w:r>
    </w:p>
    <w:p w:rsidR="00862B5C" w:rsidRDefault="00862B5C" w:rsidP="00862B5C">
      <w:r>
        <w:t>- Mean velocity for this speed range [m/s]</w:t>
      </w:r>
    </w:p>
    <w:p w:rsidR="00862B5C" w:rsidRDefault="00862B5C" w:rsidP="00862B5C">
      <w:r>
        <w:t>- Standard deviation of the correction factor, max deviation is (0.1F/3.0F) if a value is learned is must be below this max value.</w:t>
      </w:r>
    </w:p>
    <w:p w:rsidR="00862B5C" w:rsidRDefault="00862B5C" w:rsidP="00862B5C">
      <w:pPr>
        <w:rPr>
          <w:b/>
          <w:bCs/>
        </w:rPr>
      </w:pPr>
      <w:r>
        <w:rPr>
          <w:b/>
          <w:bCs/>
        </w:rPr>
        <w:t>Node Initialization and Estimator Initialization :</w:t>
      </w:r>
    </w:p>
    <w:p w:rsidR="00862B5C" w:rsidRDefault="00862B5C" w:rsidP="00862B5C">
      <w:pPr>
        <w:rPr>
          <w:b/>
          <w:bCs/>
        </w:rPr>
      </w:pPr>
    </w:p>
    <w:p w:rsidR="00862B5C" w:rsidRDefault="00862B5C" w:rsidP="00862B5C">
      <w:r>
        <w:t>a. Node description :</w:t>
      </w:r>
    </w:p>
    <w:p w:rsidR="00862B5C" w:rsidRDefault="00862B5C" w:rsidP="00862B5C">
      <w:r>
        <w:t xml:space="preserve">   Variables associated with correction factor are </w:t>
      </w:r>
      <w:proofErr w:type="spellStart"/>
      <w:r>
        <w:t>Node.Vel</w:t>
      </w:r>
      <w:proofErr w:type="spellEnd"/>
      <w:r>
        <w:t xml:space="preserve">, Node.CF, </w:t>
      </w:r>
      <w:proofErr w:type="spellStart"/>
      <w:r>
        <w:t>Node.Dev</w:t>
      </w:r>
      <w:proofErr w:type="spellEnd"/>
      <w:r>
        <w:t>, State</w:t>
      </w:r>
    </w:p>
    <w:p w:rsidR="00862B5C" w:rsidRDefault="00862B5C" w:rsidP="00862B5C"/>
    <w:p w:rsidR="00862B5C" w:rsidRDefault="00862B5C" w:rsidP="00862B5C">
      <w:r>
        <w:t>b. State of each Node is initialized with Init during VDY Initialization</w:t>
      </w:r>
    </w:p>
    <w:p w:rsidR="00862B5C" w:rsidRDefault="00862B5C" w:rsidP="00862B5C"/>
    <w:p w:rsidR="00862B5C" w:rsidRDefault="00862B5C" w:rsidP="00862B5C">
      <w:r>
        <w:t>c. Initialization of node values if NVM read state is VALID :</w:t>
      </w:r>
    </w:p>
    <w:p w:rsidR="00862B5C" w:rsidRDefault="00862B5C" w:rsidP="00862B5C"/>
    <w:p w:rsidR="00862B5C" w:rsidRDefault="00862B5C" w:rsidP="00862B5C">
      <w:r>
        <w:t xml:space="preserve">        a. Node State is Init and Stored node velocity is within range.</w:t>
      </w:r>
    </w:p>
    <w:p w:rsidR="00862B5C" w:rsidRDefault="00862B5C" w:rsidP="00862B5C">
      <w:r>
        <w:t xml:space="preserve">        b. Stored corrected deviation is within threshold</w:t>
      </w:r>
    </w:p>
    <w:p w:rsidR="00862B5C" w:rsidRDefault="00862B5C" w:rsidP="00862B5C">
      <w:r>
        <w:t xml:space="preserve">        c. Set the Node State to BACK-UP after </w:t>
      </w:r>
      <w:proofErr w:type="spellStart"/>
      <w:r>
        <w:t>initializaed</w:t>
      </w:r>
      <w:proofErr w:type="spellEnd"/>
      <w:r>
        <w:t xml:space="preserve"> with NVM data.</w:t>
      </w:r>
    </w:p>
    <w:p w:rsidR="00862B5C" w:rsidRDefault="00862B5C" w:rsidP="00862B5C"/>
    <w:p w:rsidR="00862B5C" w:rsidRDefault="00862B5C" w:rsidP="00862B5C">
      <w:r>
        <w:t xml:space="preserve">d. Initialize covariance of estimator after estimator initialization. If states are out of range then </w:t>
      </w:r>
    </w:p>
    <w:p w:rsidR="00862B5C" w:rsidRDefault="00862B5C" w:rsidP="00862B5C">
      <w:r>
        <w:t xml:space="preserve">   states need to be initialized.</w:t>
      </w:r>
    </w:p>
    <w:p w:rsidR="00862B5C" w:rsidRDefault="00862B5C" w:rsidP="00862B5C"/>
    <w:p w:rsidR="00862B5C" w:rsidRDefault="00862B5C" w:rsidP="00862B5C">
      <w:r>
        <w:t>e. Estimator shall not be initialized when "NVM read is INVALID" or "any of the node states is BACK-UP or READY"</w:t>
      </w:r>
    </w:p>
    <w:p w:rsidR="00862B5C" w:rsidRDefault="00862B5C" w:rsidP="00862B5C"/>
    <w:p w:rsidR="00862B5C" w:rsidRDefault="00862B5C" w:rsidP="00862B5C">
      <w:pPr>
        <w:rPr>
          <w:b/>
          <w:bCs/>
        </w:rPr>
      </w:pPr>
      <w:r>
        <w:rPr>
          <w:b/>
          <w:bCs/>
        </w:rPr>
        <w:t>Learning conditions of correction factor :</w:t>
      </w:r>
    </w:p>
    <w:p w:rsidR="00862B5C" w:rsidRDefault="00862B5C" w:rsidP="00862B5C">
      <w:pPr>
        <w:rPr>
          <w:b/>
          <w:bCs/>
        </w:rPr>
      </w:pPr>
    </w:p>
    <w:p w:rsidR="00862B5C" w:rsidRDefault="00862B5C" w:rsidP="00862B5C">
      <w:r>
        <w:t>The samples shall be collected in the histogram for computing the Correction Factor only if the OBSERVABLE flag is TRUE.</w:t>
      </w:r>
    </w:p>
    <w:p w:rsidR="00862B5C" w:rsidRDefault="00862B5C" w:rsidP="00862B5C"/>
    <w:p w:rsidR="00862B5C" w:rsidRDefault="00862B5C" w:rsidP="00862B5C"/>
    <w:p w:rsidR="00862B5C" w:rsidRDefault="00862B5C" w:rsidP="00862B5C">
      <w:r>
        <w:t>Set OBSERVABLE FLAG = FALSE if any of the following conditions are met,</w:t>
      </w:r>
    </w:p>
    <w:p w:rsidR="00862B5C" w:rsidRDefault="00862B5C" w:rsidP="00862B5C"/>
    <w:p w:rsidR="00862B5C" w:rsidRDefault="00862B5C" w:rsidP="00862B5C">
      <w:r>
        <w:t xml:space="preserve">a. Velocity of the vehicle shall be </w:t>
      </w:r>
      <w:proofErr w:type="spellStart"/>
      <w:r>
        <w:t>les</w:t>
      </w:r>
      <w:proofErr w:type="spellEnd"/>
      <w:r>
        <w:t xml:space="preserve"> than 10 KMPH and greater than 240 KMPH</w:t>
      </w:r>
    </w:p>
    <w:p w:rsidR="00862B5C" w:rsidRDefault="00862B5C" w:rsidP="00862B5C">
      <w:r>
        <w:t>b. If vehicle is moving in reverse direction</w:t>
      </w:r>
    </w:p>
    <w:p w:rsidR="00862B5C" w:rsidRDefault="00862B5C" w:rsidP="00862B5C">
      <w:r>
        <w:t>c. Counter(timer) representing dynamic driving conditions is greater than zero,</w:t>
      </w:r>
    </w:p>
    <w:p w:rsidR="00862B5C" w:rsidRDefault="00862B5C" w:rsidP="00862B5C">
      <w:r>
        <w:lastRenderedPageBreak/>
        <w:t xml:space="preserve">          1. Counter shall be reset to 1000 if absolute value of acceleration &gt; 1 m/sec2 OR</w:t>
      </w:r>
    </w:p>
    <w:p w:rsidR="00862B5C" w:rsidRDefault="00862B5C" w:rsidP="00862B5C">
      <w:r>
        <w:tab/>
        <w:t xml:space="preserve">     the difference between present and previous velocity &gt; 0.2 OR the VDY estimated radius</w:t>
      </w:r>
    </w:p>
    <w:p w:rsidR="00862B5C" w:rsidRDefault="00862B5C" w:rsidP="00862B5C">
      <w:r>
        <w:tab/>
        <w:t xml:space="preserve">     is less than 200 m and Counter shall be decreased by 20.</w:t>
      </w:r>
    </w:p>
    <w:p w:rsidR="00862B5C" w:rsidRDefault="00862B5C" w:rsidP="00862B5C">
      <w:r>
        <w:tab/>
        <w:t xml:space="preserve">     </w:t>
      </w:r>
    </w:p>
    <w:p w:rsidR="00862B5C" w:rsidRDefault="00862B5C" w:rsidP="00862B5C">
      <w:r>
        <w:t xml:space="preserve">   </w:t>
      </w:r>
    </w:p>
    <w:p w:rsidR="00862B5C" w:rsidRDefault="00862B5C" w:rsidP="00862B5C">
      <w:pPr>
        <w:rPr>
          <w:b/>
          <w:bCs/>
        </w:rPr>
      </w:pPr>
      <w:r>
        <w:rPr>
          <w:b/>
          <w:bCs/>
        </w:rPr>
        <w:t xml:space="preserve">Initialization of </w:t>
      </w:r>
      <w:proofErr w:type="spellStart"/>
      <w:r>
        <w:rPr>
          <w:b/>
          <w:bCs/>
        </w:rPr>
        <w:t>Node.Vel</w:t>
      </w:r>
      <w:proofErr w:type="spellEnd"/>
      <w:r>
        <w:rPr>
          <w:b/>
          <w:bCs/>
        </w:rPr>
        <w:t xml:space="preserve"> :</w:t>
      </w:r>
    </w:p>
    <w:p w:rsidR="00862B5C" w:rsidRDefault="00862B5C" w:rsidP="00862B5C">
      <w:pPr>
        <w:rPr>
          <w:b/>
          <w:bCs/>
        </w:rPr>
      </w:pPr>
    </w:p>
    <w:p w:rsidR="00862B5C" w:rsidRDefault="00862B5C" w:rsidP="00862B5C">
      <w:r>
        <w:t>Initialize all three Ego Velocities with Uncorrected velocity when node[0].state = INIT</w:t>
      </w:r>
    </w:p>
    <w:p w:rsidR="00862B5C" w:rsidRDefault="00862B5C" w:rsidP="00862B5C"/>
    <w:p w:rsidR="00862B5C" w:rsidRDefault="00862B5C" w:rsidP="00862B5C">
      <w:pPr>
        <w:rPr>
          <w:b/>
          <w:bCs/>
        </w:rPr>
      </w:pPr>
      <w:r>
        <w:rPr>
          <w:b/>
          <w:bCs/>
        </w:rPr>
        <w:t>Histogram Evaluation and Rejection :</w:t>
      </w:r>
    </w:p>
    <w:p w:rsidR="00862B5C" w:rsidRDefault="00862B5C" w:rsidP="00862B5C">
      <w:pPr>
        <w:rPr>
          <w:b/>
          <w:bCs/>
        </w:rPr>
      </w:pPr>
    </w:p>
    <w:p w:rsidR="00862B5C" w:rsidRDefault="00862B5C" w:rsidP="00862B5C">
      <w:r>
        <w:t xml:space="preserve">The histogram distribution shall be considered for CF calculation only if following conditions are met, </w:t>
      </w:r>
    </w:p>
    <w:p w:rsidR="00862B5C" w:rsidRDefault="00862B5C" w:rsidP="00862B5C"/>
    <w:p w:rsidR="00862B5C" w:rsidRDefault="00862B5C" w:rsidP="00862B5C">
      <w:r>
        <w:t xml:space="preserve">          a. If Second-highest index volume is less than 70% of max-index volume.</w:t>
      </w:r>
    </w:p>
    <w:p w:rsidR="00862B5C" w:rsidRDefault="00862B5C" w:rsidP="00862B5C">
      <w:r>
        <w:t xml:space="preserve">                                                OR</w:t>
      </w:r>
    </w:p>
    <w:p w:rsidR="00862B5C" w:rsidRDefault="00862B5C" w:rsidP="00862B5C">
      <w:r>
        <w:t xml:space="preserve">             If Second-highest index volume is greater than 70% of max-index volume and they are </w:t>
      </w:r>
      <w:proofErr w:type="spellStart"/>
      <w:r>
        <w:t>adjecent</w:t>
      </w:r>
      <w:proofErr w:type="spellEnd"/>
      <w:r>
        <w:t xml:space="preserve">. </w:t>
      </w:r>
    </w:p>
    <w:p w:rsidR="00862B5C" w:rsidRDefault="00862B5C" w:rsidP="00862B5C">
      <w:r>
        <w:t xml:space="preserve">           </w:t>
      </w:r>
    </w:p>
    <w:p w:rsidR="00862B5C" w:rsidRDefault="00862B5C" w:rsidP="00862B5C">
      <w:r>
        <w:t xml:space="preserve">          b. If Third-highest index volume is less than 50% of max-index volume. </w:t>
      </w:r>
    </w:p>
    <w:p w:rsidR="00862B5C" w:rsidRDefault="00862B5C" w:rsidP="00862B5C">
      <w:r>
        <w:t xml:space="preserve">                                               OR</w:t>
      </w:r>
    </w:p>
    <w:p w:rsidR="00862B5C" w:rsidRDefault="00862B5C" w:rsidP="00862B5C">
      <w:r>
        <w:t xml:space="preserve">             If Third-highest index volume is greater than 50% of max-index volume and they are </w:t>
      </w:r>
      <w:proofErr w:type="spellStart"/>
      <w:r>
        <w:t>adjecent</w:t>
      </w:r>
      <w:proofErr w:type="spellEnd"/>
      <w:r>
        <w:t xml:space="preserve"> with 2 bin difference.</w:t>
      </w:r>
    </w:p>
    <w:p w:rsidR="00862B5C" w:rsidRDefault="00862B5C" w:rsidP="00862B5C"/>
    <w:p w:rsidR="00862B5C" w:rsidRDefault="00862B5C" w:rsidP="00862B5C">
      <w:pPr>
        <w:rPr>
          <w:b/>
          <w:bCs/>
        </w:rPr>
      </w:pPr>
      <w:r>
        <w:rPr>
          <w:b/>
          <w:bCs/>
        </w:rPr>
        <w:t>Histogram Rejection :</w:t>
      </w:r>
    </w:p>
    <w:p w:rsidR="00862B5C" w:rsidRDefault="00862B5C" w:rsidP="00862B5C">
      <w:pPr>
        <w:rPr>
          <w:b/>
          <w:bCs/>
        </w:rPr>
      </w:pPr>
    </w:p>
    <w:p w:rsidR="00862B5C" w:rsidRDefault="00862B5C" w:rsidP="00862B5C">
      <w:r>
        <w:t xml:space="preserve">          If the above </w:t>
      </w:r>
      <w:proofErr w:type="spellStart"/>
      <w:r>
        <w:t>condiitons</w:t>
      </w:r>
      <w:proofErr w:type="spellEnd"/>
      <w:r>
        <w:t xml:space="preserve"> are not met then reset histogram by </w:t>
      </w:r>
    </w:p>
    <w:p w:rsidR="00862B5C" w:rsidRDefault="00862B5C" w:rsidP="00862B5C">
      <w:r>
        <w:t xml:space="preserve">                 a. reducing the sum of all volume to zero</w:t>
      </w:r>
    </w:p>
    <w:p w:rsidR="00862B5C" w:rsidRDefault="00862B5C" w:rsidP="00862B5C"/>
    <w:p w:rsidR="00862B5C" w:rsidRDefault="00862B5C" w:rsidP="00862B5C">
      <w:pPr>
        <w:rPr>
          <w:b/>
          <w:bCs/>
        </w:rPr>
      </w:pPr>
      <w:r>
        <w:rPr>
          <w:b/>
          <w:bCs/>
        </w:rPr>
        <w:t>Take Over of Correction Factor :</w:t>
      </w:r>
    </w:p>
    <w:p w:rsidR="00862B5C" w:rsidRDefault="00862B5C" w:rsidP="00862B5C">
      <w:r>
        <w:t xml:space="preserve">          a. Compute correction factor only if the sum of all bin volumes reaches more than 400 and if respective </w:t>
      </w:r>
      <w:proofErr w:type="spellStart"/>
      <w:r>
        <w:t>node.state</w:t>
      </w:r>
      <w:proofErr w:type="spellEnd"/>
    </w:p>
    <w:p w:rsidR="00862B5C" w:rsidRDefault="00862B5C" w:rsidP="00862B5C">
      <w:r>
        <w:t xml:space="preserve">             is BACK-UP or READY</w:t>
      </w:r>
    </w:p>
    <w:p w:rsidR="00862B5C" w:rsidRDefault="00862B5C" w:rsidP="00862B5C"/>
    <w:p w:rsidR="00862B5C" w:rsidRDefault="00862B5C" w:rsidP="00862B5C">
      <w:r>
        <w:t xml:space="preserve">          b. Compute correction factor only if the sum of all bin volumes reaches more than 200 and if respective </w:t>
      </w:r>
      <w:proofErr w:type="spellStart"/>
      <w:r>
        <w:t>node.state</w:t>
      </w:r>
      <w:proofErr w:type="spellEnd"/>
    </w:p>
    <w:p w:rsidR="00862B5C" w:rsidRDefault="00862B5C" w:rsidP="00862B5C">
      <w:r>
        <w:t xml:space="preserve">             is INIT.</w:t>
      </w:r>
    </w:p>
    <w:p w:rsidR="00862B5C" w:rsidRDefault="00862B5C" w:rsidP="00862B5C"/>
    <w:p w:rsidR="00862B5C" w:rsidRDefault="00862B5C" w:rsidP="00862B5C">
      <w:r>
        <w:t xml:space="preserve">        1) If the histogram provides clear distribution, reduce measured </w:t>
      </w:r>
      <w:proofErr w:type="spellStart"/>
      <w:r>
        <w:t>ambigous</w:t>
      </w:r>
      <w:proofErr w:type="spellEnd"/>
      <w:r>
        <w:t xml:space="preserve"> velocity distributions counter and set error </w:t>
      </w:r>
      <w:proofErr w:type="spellStart"/>
      <w:r>
        <w:rPr>
          <w:b/>
          <w:bCs/>
        </w:rPr>
        <w:t>errWin</w:t>
      </w:r>
      <w:proofErr w:type="spellEnd"/>
      <w:r>
        <w:rPr>
          <w:b/>
          <w:bCs/>
        </w:rPr>
        <w:t xml:space="preserve"> </w:t>
      </w:r>
      <w:r>
        <w:t xml:space="preserve"> to inactive.</w:t>
      </w:r>
    </w:p>
    <w:p w:rsidR="00862B5C" w:rsidRDefault="00862B5C" w:rsidP="00862B5C">
      <w:r>
        <w:t xml:space="preserve">        2) If the calculated  Median is within range (greater than 0.9 and  less than 1.1), take over learned values.</w:t>
      </w:r>
    </w:p>
    <w:p w:rsidR="00862B5C" w:rsidRDefault="00862B5C" w:rsidP="00862B5C">
      <w:r>
        <w:tab/>
        <w:t xml:space="preserve"> - Set the State to START-UP if the previous state is INIT.       </w:t>
      </w:r>
    </w:p>
    <w:p w:rsidR="00862B5C" w:rsidRDefault="00862B5C" w:rsidP="00862B5C">
      <w:r>
        <w:tab/>
        <w:t xml:space="preserve"> - Set the state to READY if the previous state is BACK-UP</w:t>
      </w:r>
    </w:p>
    <w:p w:rsidR="00862B5C" w:rsidRDefault="00862B5C" w:rsidP="00862B5C">
      <w:r>
        <w:t xml:space="preserve">          </w:t>
      </w:r>
      <w:r>
        <w:tab/>
        <w:t xml:space="preserve">and also set error </w:t>
      </w:r>
      <w:proofErr w:type="spellStart"/>
      <w:r>
        <w:rPr>
          <w:b/>
          <w:bCs/>
        </w:rPr>
        <w:t>errFactRg</w:t>
      </w:r>
      <w:proofErr w:type="spellEnd"/>
      <w:r>
        <w:rPr>
          <w:b/>
          <w:bCs/>
        </w:rPr>
        <w:t xml:space="preserve"> </w:t>
      </w:r>
      <w:r>
        <w:t>to inactive.</w:t>
      </w:r>
    </w:p>
    <w:p w:rsidR="00862B5C" w:rsidRDefault="00862B5C" w:rsidP="00862B5C">
      <w:r>
        <w:tab/>
        <w:t xml:space="preserve">else </w:t>
      </w:r>
      <w:proofErr w:type="spellStart"/>
      <w:r>
        <w:t>increament</w:t>
      </w:r>
      <w:proofErr w:type="spellEnd"/>
      <w:r>
        <w:t xml:space="preserve"> correction factor </w:t>
      </w:r>
      <w:proofErr w:type="spellStart"/>
      <w:r>
        <w:t>ouf</w:t>
      </w:r>
      <w:proofErr w:type="spellEnd"/>
      <w:r>
        <w:t xml:space="preserve"> range counter by 1 and reinitiate histogram.</w:t>
      </w:r>
    </w:p>
    <w:p w:rsidR="00862B5C" w:rsidRDefault="00862B5C" w:rsidP="00862B5C"/>
    <w:p w:rsidR="00862B5C" w:rsidRDefault="00862B5C" w:rsidP="00862B5C">
      <w:r>
        <w:t xml:space="preserve">        3) Once the CF is computed and within range , reduce the </w:t>
      </w:r>
      <w:proofErr w:type="spellStart"/>
      <w:r>
        <w:t>sum.volume</w:t>
      </w:r>
      <w:proofErr w:type="spellEnd"/>
      <w:r>
        <w:t xml:space="preserve"> to 20% of total volume collected if state is INIT else reduce the </w:t>
      </w:r>
      <w:proofErr w:type="spellStart"/>
      <w:r>
        <w:t>sum.volume</w:t>
      </w:r>
      <w:proofErr w:type="spellEnd"/>
      <w:r>
        <w:t xml:space="preserve"> to 40% of total volume collected if state is not INIT</w:t>
      </w:r>
    </w:p>
    <w:p w:rsidR="00862B5C" w:rsidRDefault="00862B5C" w:rsidP="00862B5C"/>
    <w:p w:rsidR="00862B5C" w:rsidRDefault="00862B5C" w:rsidP="00862B5C">
      <w:pPr>
        <w:rPr>
          <w:b/>
          <w:bCs/>
        </w:rPr>
      </w:pPr>
      <w:r>
        <w:rPr>
          <w:b/>
          <w:bCs/>
        </w:rPr>
        <w:t>Computation of Median and Standard deviation:</w:t>
      </w:r>
    </w:p>
    <w:p w:rsidR="00862B5C" w:rsidRDefault="00862B5C" w:rsidP="00862B5C">
      <w:r>
        <w:t xml:space="preserve">          A. Ten bins before and Ten bins after Max-Index bin along with Max-Index bin shall be considered for</w:t>
      </w:r>
    </w:p>
    <w:p w:rsidR="00862B5C" w:rsidRDefault="00862B5C" w:rsidP="00862B5C">
      <w:r>
        <w:t xml:space="preserve">             Median and Deviation computation.</w:t>
      </w:r>
    </w:p>
    <w:p w:rsidR="00862B5C" w:rsidRDefault="00862B5C" w:rsidP="00862B5C"/>
    <w:p w:rsidR="00862B5C" w:rsidRDefault="00862B5C" w:rsidP="00862B5C">
      <w:r>
        <w:lastRenderedPageBreak/>
        <w:t xml:space="preserve">          B. Compute first, second and third </w:t>
      </w:r>
      <w:proofErr w:type="spellStart"/>
      <w:r>
        <w:t>quarties</w:t>
      </w:r>
      <w:proofErr w:type="spellEnd"/>
      <w:r>
        <w:t>, Second quartile is considered as median. 0.7413 of difference between first and third quartiles</w:t>
      </w:r>
    </w:p>
    <w:p w:rsidR="00862B5C" w:rsidRDefault="00862B5C" w:rsidP="00862B5C">
      <w:r>
        <w:t xml:space="preserve">             is considered as deviation.</w:t>
      </w:r>
    </w:p>
    <w:p w:rsidR="00862B5C" w:rsidRDefault="00862B5C" w:rsidP="00862B5C">
      <w:pPr>
        <w:rPr>
          <w:b/>
          <w:bCs/>
        </w:rPr>
      </w:pPr>
      <w:r>
        <w:rPr>
          <w:b/>
          <w:bCs/>
        </w:rPr>
        <w:t>NVM Write Conditions :</w:t>
      </w:r>
    </w:p>
    <w:p w:rsidR="00862B5C" w:rsidRDefault="00862B5C" w:rsidP="00862B5C">
      <w:pPr>
        <w:rPr>
          <w:b/>
          <w:bCs/>
        </w:rPr>
      </w:pPr>
    </w:p>
    <w:p w:rsidR="00862B5C" w:rsidRDefault="00862B5C" w:rsidP="00862B5C">
      <w:r>
        <w:tab/>
        <w:t xml:space="preserve">If new </w:t>
      </w:r>
      <w:proofErr w:type="spellStart"/>
      <w:r>
        <w:t>daviation</w:t>
      </w:r>
      <w:proofErr w:type="spellEnd"/>
      <w:r>
        <w:t xml:space="preserve"> computed is less than standard </w:t>
      </w:r>
      <w:proofErr w:type="spellStart"/>
      <w:r>
        <w:t>daviation</w:t>
      </w:r>
      <w:proofErr w:type="spellEnd"/>
      <w:r>
        <w:t xml:space="preserve">, write the newly computed correction factor, </w:t>
      </w:r>
      <w:proofErr w:type="spellStart"/>
      <w:r>
        <w:t>daviation</w:t>
      </w:r>
      <w:proofErr w:type="spellEnd"/>
      <w:r>
        <w:t xml:space="preserve"> and velocity to NVM else keep the stored value.</w:t>
      </w:r>
    </w:p>
    <w:p w:rsidR="00862B5C" w:rsidRDefault="00862B5C" w:rsidP="00862B5C">
      <w:pPr>
        <w:rPr>
          <w:b/>
          <w:bCs/>
        </w:rPr>
      </w:pPr>
      <w:r>
        <w:rPr>
          <w:b/>
          <w:bCs/>
        </w:rPr>
        <w:t>Adding sample to histogram</w:t>
      </w:r>
    </w:p>
    <w:p w:rsidR="00862B5C" w:rsidRDefault="00862B5C" w:rsidP="00862B5C">
      <w:r>
        <w:t>Ratio of  ALN velocity and uncorrected Ego velocity is used to get the index of the bin to add sample.</w:t>
      </w:r>
    </w:p>
    <w:p w:rsidR="00862B5C" w:rsidRDefault="00862B5C" w:rsidP="00862B5C">
      <w:proofErr w:type="spellStart"/>
      <w:r>
        <w:t>velcor</w:t>
      </w:r>
      <w:proofErr w:type="spellEnd"/>
      <w:r>
        <w:t xml:space="preserve"> = ALN velocity/ uncorrected Ego velocity</w:t>
      </w:r>
    </w:p>
    <w:p w:rsidR="00862B5C" w:rsidRDefault="00862B5C" w:rsidP="00862B5C">
      <w:r>
        <w:t>BINS_CORR_FACTOR_START_VALUE = (1.0F - (((REF_SPEED_NO_BINS-1.0f)/2.0f) * BINS_CORR_FACTOR_STEP))</w:t>
      </w:r>
    </w:p>
    <w:p w:rsidR="00862B5C" w:rsidRDefault="00862B5C" w:rsidP="00862B5C">
      <w:r>
        <w:tab/>
        <w:t xml:space="preserve">where REF_SPEED_NO_BINS = 81 and BINS_CORR_FACTOR_STEP = 0.01 </w:t>
      </w:r>
    </w:p>
    <w:p w:rsidR="00862B5C" w:rsidRDefault="00862B5C" w:rsidP="00862B5C"/>
    <w:p w:rsidR="00862B5C" w:rsidRDefault="00862B5C" w:rsidP="00862B5C"/>
    <w:p w:rsidR="00862B5C" w:rsidRDefault="00862B5C" w:rsidP="00862B5C">
      <w:r>
        <w:t>Bin Index = ((</w:t>
      </w:r>
      <w:proofErr w:type="spellStart"/>
      <w:r>
        <w:t>velcor</w:t>
      </w:r>
      <w:proofErr w:type="spellEnd"/>
      <w:r>
        <w:t xml:space="preserve"> - BINS_CORR_FACTOR_START_VALUE) /BINS_CORR_FACTOR_STEP)+0.5</w:t>
      </w:r>
    </w:p>
    <w:p w:rsidR="00862B5C" w:rsidRDefault="00862B5C" w:rsidP="00862B5C"/>
    <w:p w:rsidR="00862B5C" w:rsidRDefault="00862B5C" w:rsidP="00862B5C">
      <w:r>
        <w:t xml:space="preserve">Note : Macros are defined in file  </w:t>
      </w:r>
      <w:proofErr w:type="spellStart"/>
      <w:r>
        <w:t>vdy_velcor.c</w:t>
      </w:r>
      <w:proofErr w:type="spellEnd"/>
    </w:p>
    <w:p w:rsidR="00862B5C" w:rsidRDefault="00862B5C" w:rsidP="00862B5C">
      <w:pPr>
        <w:rPr>
          <w:b/>
          <w:bCs/>
        </w:rPr>
      </w:pPr>
      <w:r>
        <w:rPr>
          <w:b/>
          <w:bCs/>
        </w:rPr>
        <w:t>Resetting histogram :</w:t>
      </w:r>
    </w:p>
    <w:p w:rsidR="00862B5C" w:rsidRDefault="00862B5C" w:rsidP="00862B5C">
      <w:pPr>
        <w:rPr>
          <w:b/>
          <w:bCs/>
        </w:rPr>
      </w:pPr>
    </w:p>
    <w:p w:rsidR="00862B5C" w:rsidRDefault="00862B5C" w:rsidP="00862B5C">
      <w:r>
        <w:t xml:space="preserve">          1. Out-Of-Bound sample count shall be increased by one if the CF at a given instance is more than 1.4 and less than 0.6.</w:t>
      </w:r>
    </w:p>
    <w:p w:rsidR="00862B5C" w:rsidRDefault="00862B5C" w:rsidP="00862B5C">
      <w:r>
        <w:t xml:space="preserve"> </w:t>
      </w:r>
    </w:p>
    <w:p w:rsidR="00862B5C" w:rsidRDefault="00862B5C" w:rsidP="00862B5C">
      <w:r>
        <w:t xml:space="preserve">          2. Reset histogram if Out-Of-Bound sample count is exceeding 30% of the required volume and the total samples</w:t>
      </w:r>
    </w:p>
    <w:p w:rsidR="00862B5C" w:rsidRDefault="00862B5C" w:rsidP="00862B5C">
      <w:r>
        <w:t xml:space="preserve">             collected is less than 50% of required volume. Required volume shall be 200 if the node state is INIT and</w:t>
      </w:r>
    </w:p>
    <w:p w:rsidR="00862B5C" w:rsidRDefault="00862B5C" w:rsidP="00862B5C">
      <w:r>
        <w:t xml:space="preserve">             it is 400 if the node state is not INIT. </w:t>
      </w:r>
    </w:p>
    <w:p w:rsidR="00862B5C" w:rsidRDefault="00862B5C" w:rsidP="00862B5C">
      <w:pPr>
        <w:rPr>
          <w:b/>
          <w:bCs/>
        </w:rPr>
      </w:pPr>
      <w:r>
        <w:rPr>
          <w:b/>
          <w:bCs/>
        </w:rPr>
        <w:lastRenderedPageBreak/>
        <w:t>Velocity Correction Monitoring fault-</w:t>
      </w:r>
    </w:p>
    <w:p w:rsidR="00862B5C" w:rsidRDefault="00862B5C" w:rsidP="00862B5C">
      <w:r>
        <w:t>Condition:</w:t>
      </w:r>
    </w:p>
    <w:p w:rsidR="00862B5C" w:rsidRDefault="00862B5C" w:rsidP="00862B5C">
      <w:r>
        <w:t>1.</w:t>
      </w:r>
      <w:r>
        <w:tab/>
        <w:t xml:space="preserve">abs(ALN speed - </w:t>
      </w:r>
      <w:proofErr w:type="spellStart"/>
      <w:r>
        <w:t>VDYUncorrSpeed</w:t>
      </w:r>
      <w:proofErr w:type="spellEnd"/>
      <w:r>
        <w:t>) – 4*(</w:t>
      </w:r>
      <w:proofErr w:type="spellStart"/>
      <w:r>
        <w:t>squareroot</w:t>
      </w:r>
      <w:proofErr w:type="spellEnd"/>
      <w:r>
        <w:t>(Var(</w:t>
      </w:r>
      <w:proofErr w:type="spellStart"/>
      <w:r>
        <w:t>UncorrSpeed</w:t>
      </w:r>
      <w:proofErr w:type="spellEnd"/>
      <w:r>
        <w:t xml:space="preserve">)+ std dev of ALN) &gt; 10% </w:t>
      </w:r>
      <w:proofErr w:type="spellStart"/>
      <w:r>
        <w:t>UncorrSpeed</w:t>
      </w:r>
      <w:proofErr w:type="spellEnd"/>
    </w:p>
    <w:p w:rsidR="00862B5C" w:rsidRDefault="00862B5C" w:rsidP="00862B5C">
      <w:r>
        <w:t>2.</w:t>
      </w:r>
      <w:r>
        <w:tab/>
        <w:t>If the difference between ALN speed and VDY uncorrected velocity is greater than 2m/s,</w:t>
      </w:r>
    </w:p>
    <w:p w:rsidR="00862B5C" w:rsidRDefault="00862B5C" w:rsidP="00862B5C"/>
    <w:p w:rsidR="00862B5C" w:rsidRDefault="00862B5C" w:rsidP="00862B5C">
      <w:r>
        <w:t>A)Set Condition :</w:t>
      </w:r>
    </w:p>
    <w:p w:rsidR="00862B5C" w:rsidRDefault="00862B5C" w:rsidP="00862B5C">
      <w:r>
        <w:t xml:space="preserve">   </w:t>
      </w:r>
      <w:r>
        <w:tab/>
        <w:t>If both Conditions 1 &amp; 2 are satisfied for 333 radar cycles then error will be set.</w:t>
      </w:r>
    </w:p>
    <w:p w:rsidR="00862B5C" w:rsidRDefault="00862B5C" w:rsidP="00862B5C">
      <w:r>
        <w:tab/>
        <w:t xml:space="preserve">and set </w:t>
      </w:r>
      <w:proofErr w:type="spellStart"/>
      <w:r>
        <w:t>VDYFSVelCorrMon.fault</w:t>
      </w:r>
      <w:proofErr w:type="spellEnd"/>
      <w:r>
        <w:t xml:space="preserve"> active.</w:t>
      </w:r>
    </w:p>
    <w:p w:rsidR="00862B5C" w:rsidRDefault="00862B5C" w:rsidP="00862B5C"/>
    <w:p w:rsidR="00862B5C" w:rsidRDefault="00862B5C" w:rsidP="00862B5C">
      <w:r>
        <w:t>B)Reset Condition:</w:t>
      </w:r>
    </w:p>
    <w:p w:rsidR="00862B5C" w:rsidRDefault="00862B5C" w:rsidP="00862B5C">
      <w:r>
        <w:t xml:space="preserve">        If any of the above condition is not satisfied then error will be reset (</w:t>
      </w:r>
      <w:proofErr w:type="spellStart"/>
      <w:r>
        <w:t>VDYFSVelCorrMon.fault</w:t>
      </w:r>
      <w:proofErr w:type="spellEnd"/>
      <w:r>
        <w:t xml:space="preserve"> = VDY_ERR_STATE_INACTIVE)</w:t>
      </w:r>
    </w:p>
    <w:p w:rsidR="00862B5C" w:rsidRDefault="00862B5C" w:rsidP="00862B5C">
      <w:r>
        <w:t xml:space="preserve">Set flag </w:t>
      </w:r>
      <w:proofErr w:type="spellStart"/>
      <w:r>
        <w:t>b_init_CorrFlag</w:t>
      </w:r>
      <w:proofErr w:type="spellEnd"/>
      <w:r>
        <w:t xml:space="preserve"> to TRUE, if </w:t>
      </w:r>
      <w:proofErr w:type="spellStart"/>
      <w:r>
        <w:t>VDYFSVelCorrMon.fault</w:t>
      </w:r>
      <w:proofErr w:type="spellEnd"/>
      <w:r>
        <w:t xml:space="preserve"> = VDY_ERR_STATE_INACTIVE first time.</w:t>
      </w:r>
    </w:p>
    <w:p w:rsidR="00862B5C" w:rsidRDefault="00862B5C" w:rsidP="00862B5C">
      <w:pPr>
        <w:rPr>
          <w:b/>
          <w:bCs/>
        </w:rPr>
      </w:pPr>
      <w:proofErr w:type="spellStart"/>
      <w:r>
        <w:rPr>
          <w:b/>
          <w:bCs/>
        </w:rPr>
        <w:t>VDYVelCorrCalcResult</w:t>
      </w:r>
      <w:proofErr w:type="spellEnd"/>
    </w:p>
    <w:p w:rsidR="00862B5C" w:rsidRDefault="00862B5C" w:rsidP="00862B5C">
      <w:pPr>
        <w:rPr>
          <w:b/>
          <w:bCs/>
        </w:rPr>
      </w:pPr>
    </w:p>
    <w:p w:rsidR="00862B5C" w:rsidRDefault="00862B5C" w:rsidP="00862B5C">
      <w:r>
        <w:t xml:space="preserve">If flag </w:t>
      </w:r>
      <w:proofErr w:type="spellStart"/>
      <w:r>
        <w:t>b_init_CorrFlag</w:t>
      </w:r>
      <w:proofErr w:type="spellEnd"/>
      <w:r>
        <w:t xml:space="preserve"> set to TRUE,</w:t>
      </w:r>
    </w:p>
    <w:p w:rsidR="00862B5C" w:rsidRDefault="00862B5C" w:rsidP="00862B5C">
      <w:r>
        <w:t xml:space="preserve">  CF variance = P[0]+(V^4*P[3])+(V^2*(P[1]+P[3])) </w:t>
      </w:r>
    </w:p>
    <w:p w:rsidR="00862B5C" w:rsidRDefault="00862B5C" w:rsidP="00862B5C">
      <w:r>
        <w:t xml:space="preserve">  1)if CF variance is greater than (0.1/3) , set CF variance = 0.1/3.</w:t>
      </w:r>
    </w:p>
    <w:p w:rsidR="00862B5C" w:rsidRDefault="00862B5C" w:rsidP="00862B5C">
      <w:r>
        <w:t xml:space="preserve">  2)if CF variance is less than or equal to (0.1/3) and the difference between Ego velocity mean at which previous CF computed and current Ego velocity mean at which correction factor is </w:t>
      </w:r>
      <w:proofErr w:type="spellStart"/>
      <w:r>
        <w:t>calulated</w:t>
      </w:r>
      <w:proofErr w:type="spellEnd"/>
      <w:r>
        <w:t xml:space="preserve"> is less than 20 KM/h,</w:t>
      </w:r>
    </w:p>
    <w:p w:rsidR="00862B5C" w:rsidRDefault="00862B5C" w:rsidP="00862B5C">
      <w:r>
        <w:tab/>
        <w:t>set CF variance = 0.01</w:t>
      </w:r>
    </w:p>
    <w:p w:rsidR="00862B5C" w:rsidRDefault="00862B5C" w:rsidP="00862B5C">
      <w:r>
        <w:t xml:space="preserve">  </w:t>
      </w:r>
    </w:p>
    <w:p w:rsidR="00862B5C" w:rsidRDefault="00862B5C" w:rsidP="00862B5C">
      <w:r>
        <w:t xml:space="preserve">  corrVeloVar1 = ((uncorrected velocity)^2* CF variance)+((CF^2) * Velocity variance)</w:t>
      </w:r>
    </w:p>
    <w:p w:rsidR="00862B5C" w:rsidRDefault="00862B5C" w:rsidP="00862B5C">
      <w:r>
        <w:t xml:space="preserve">  </w:t>
      </w:r>
      <w:proofErr w:type="spellStart"/>
      <w:r>
        <w:t>corrVeloVar</w:t>
      </w:r>
      <w:proofErr w:type="spellEnd"/>
      <w:r>
        <w:t xml:space="preserve"> = corrVeloVar1 * 0.1*uncorrected velocity</w:t>
      </w:r>
    </w:p>
    <w:p w:rsidR="00862B5C" w:rsidRDefault="00862B5C" w:rsidP="00862B5C"/>
    <w:p w:rsidR="00862B5C" w:rsidRDefault="00862B5C" w:rsidP="00862B5C">
      <w:r>
        <w:lastRenderedPageBreak/>
        <w:t xml:space="preserve">else </w:t>
      </w:r>
    </w:p>
    <w:p w:rsidR="00862B5C" w:rsidRDefault="00862B5C" w:rsidP="00862B5C">
      <w:r>
        <w:t xml:space="preserve">  CF variance = VDY_CORR_INIT_STD_DEV_START*VDY_CORR_INIT_STD_DEV_STAR=0.0225;</w:t>
      </w:r>
      <w:r>
        <w:tab/>
      </w:r>
    </w:p>
    <w:p w:rsidR="00862B5C" w:rsidRDefault="00862B5C" w:rsidP="00862B5C">
      <w:r>
        <w:t xml:space="preserve">  </w:t>
      </w:r>
      <w:proofErr w:type="spellStart"/>
      <w:r>
        <w:t>corrVeloVar</w:t>
      </w:r>
      <w:proofErr w:type="spellEnd"/>
      <w:r>
        <w:t xml:space="preserve"> = (2.0F*uncorrected velocity * 0.1)^2 /12.0F;</w:t>
      </w:r>
    </w:p>
    <w:p w:rsidR="00862B5C" w:rsidRDefault="00862B5C" w:rsidP="00862B5C">
      <w:pPr>
        <w:rPr>
          <w:b/>
          <w:bCs/>
        </w:rPr>
      </w:pPr>
      <w:r>
        <w:rPr>
          <w:b/>
          <w:bCs/>
        </w:rPr>
        <w:t>Velocity confirmation check (</w:t>
      </w:r>
      <w:proofErr w:type="spellStart"/>
      <w:r>
        <w:rPr>
          <w:b/>
          <w:bCs/>
        </w:rPr>
        <w:t>confFault</w:t>
      </w:r>
      <w:proofErr w:type="spellEnd"/>
      <w:r>
        <w:rPr>
          <w:b/>
          <w:bCs/>
        </w:rPr>
        <w:t>)</w:t>
      </w:r>
    </w:p>
    <w:p w:rsidR="00862B5C" w:rsidRDefault="00862B5C" w:rsidP="00862B5C">
      <w:pPr>
        <w:rPr>
          <w:b/>
          <w:bCs/>
        </w:rPr>
      </w:pPr>
    </w:p>
    <w:p w:rsidR="00862B5C" w:rsidRDefault="00862B5C" w:rsidP="00862B5C">
      <w:r>
        <w:t>condition:</w:t>
      </w:r>
    </w:p>
    <w:p w:rsidR="00862B5C" w:rsidRDefault="00862B5C" w:rsidP="00862B5C">
      <w:r>
        <w:t xml:space="preserve">abs(corrected velocity - </w:t>
      </w:r>
      <w:proofErr w:type="spellStart"/>
      <w:r>
        <w:t>Aln</w:t>
      </w:r>
      <w:proofErr w:type="spellEnd"/>
      <w:r>
        <w:t xml:space="preserve"> velocity)&lt; (1+corrected velocity variance)</w:t>
      </w:r>
    </w:p>
    <w:p w:rsidR="00862B5C" w:rsidRDefault="00862B5C" w:rsidP="00862B5C"/>
    <w:p w:rsidR="00862B5C" w:rsidRDefault="00862B5C" w:rsidP="00862B5C">
      <w:r>
        <w:t>Set condition:</w:t>
      </w:r>
    </w:p>
    <w:p w:rsidR="00862B5C" w:rsidRDefault="00862B5C" w:rsidP="00862B5C">
      <w:r>
        <w:t>Above condition is not satisfied for 333 cycles.</w:t>
      </w:r>
    </w:p>
    <w:p w:rsidR="00862B5C" w:rsidRDefault="00862B5C" w:rsidP="00862B5C"/>
    <w:p w:rsidR="00862B5C" w:rsidRDefault="00862B5C" w:rsidP="00862B5C">
      <w:r>
        <w:t>Reset condition:</w:t>
      </w:r>
    </w:p>
    <w:p w:rsidR="00862B5C" w:rsidRDefault="00862B5C" w:rsidP="00862B5C">
      <w:r>
        <w:t>Above condition is satisfied.</w:t>
      </w:r>
    </w:p>
    <w:p w:rsidR="00862B5C" w:rsidRDefault="00862B5C" w:rsidP="00862B5C">
      <w:pPr>
        <w:rPr>
          <w:u w:val="single"/>
        </w:rPr>
      </w:pPr>
      <w:r>
        <w:rPr>
          <w:u w:val="single"/>
        </w:rPr>
        <w:t>1 .Ignition Cycle:</w:t>
      </w:r>
    </w:p>
    <w:p w:rsidR="00862B5C" w:rsidRDefault="00862B5C" w:rsidP="00862B5C">
      <w:pPr>
        <w:rPr>
          <w:u w:val="single"/>
        </w:rPr>
      </w:pPr>
    </w:p>
    <w:p w:rsidR="00862B5C" w:rsidRDefault="00862B5C" w:rsidP="00862B5C">
      <w:r>
        <w:t>When the vehicle starts ignition cycle VDY IO state of velocity shall be initialized as VDY_IO_STATE_CF_CALC.</w:t>
      </w:r>
    </w:p>
    <w:p w:rsidR="00862B5C" w:rsidRDefault="00862B5C" w:rsidP="00862B5C"/>
    <w:p w:rsidR="00862B5C" w:rsidRDefault="00862B5C" w:rsidP="00862B5C">
      <w:r>
        <w:t xml:space="preserve">If the difference between VDY corrected velocity (with NVM correction Factor)and ALN velocity is &lt; 1m/s for 5 radar cycles, VDY shall migrate to VDY_IO_STATE_VALID. </w:t>
      </w:r>
    </w:p>
    <w:p w:rsidR="00862B5C" w:rsidRDefault="00862B5C" w:rsidP="00862B5C"/>
    <w:p w:rsidR="00862B5C" w:rsidRDefault="00862B5C" w:rsidP="00862B5C">
      <w:r>
        <w:t>If not, it shall maintain VDY_IO_STATE_CF_CALC and perform the CF Calculations</w:t>
      </w:r>
    </w:p>
    <w:p w:rsidR="00862B5C" w:rsidRDefault="00862B5C" w:rsidP="00862B5C"/>
    <w:p w:rsidR="00862B5C" w:rsidRDefault="00862B5C" w:rsidP="00862B5C">
      <w:pPr>
        <w:rPr>
          <w:u w:val="single"/>
        </w:rPr>
      </w:pPr>
      <w:r>
        <w:rPr>
          <w:u w:val="single"/>
        </w:rPr>
        <w:t>2.During New CF calculation :</w:t>
      </w:r>
    </w:p>
    <w:p w:rsidR="00862B5C" w:rsidRDefault="00862B5C" w:rsidP="00862B5C">
      <w:pPr>
        <w:rPr>
          <w:u w:val="single"/>
        </w:rPr>
      </w:pPr>
    </w:p>
    <w:p w:rsidR="00862B5C" w:rsidRDefault="00862B5C" w:rsidP="00862B5C">
      <w:r>
        <w:t>If the Correction Factor (NVM CF - Newly computed CF) * Velocity at that instance  &gt; 1 m/</w:t>
      </w:r>
      <w:proofErr w:type="spellStart"/>
      <w:r>
        <w:t>sec.VDY</w:t>
      </w:r>
      <w:proofErr w:type="spellEnd"/>
      <w:r>
        <w:t xml:space="preserve"> shall set velocity state to VDY_IO_STATE_DECREASED for 10 VDY cycles only.</w:t>
      </w:r>
    </w:p>
    <w:p w:rsidR="00862B5C" w:rsidRDefault="00862B5C" w:rsidP="00862B5C"/>
    <w:p w:rsidR="00862B5C" w:rsidRDefault="00862B5C" w:rsidP="00862B5C">
      <w:r>
        <w:t>After 10 VDY Cycles, VDY shall set to VDY_IO_STATE_VALID.</w:t>
      </w:r>
    </w:p>
    <w:p w:rsidR="00862B5C" w:rsidRDefault="00862B5C" w:rsidP="00862B5C"/>
    <w:p w:rsidR="00862B5C" w:rsidRDefault="00862B5C" w:rsidP="00862B5C"/>
    <w:p w:rsidR="00862B5C" w:rsidRDefault="00862B5C" w:rsidP="00862B5C">
      <w:pPr>
        <w:pStyle w:val="Heading4"/>
      </w:pPr>
      <w:r>
        <w:t xml:space="preserve">4.2.6.3 </w:t>
      </w:r>
      <w:proofErr w:type="spellStart"/>
      <w:r>
        <w:t>corrQual</w:t>
      </w:r>
      <w:proofErr w:type="spellEnd"/>
    </w:p>
    <w:p w:rsidR="00862B5C" w:rsidRDefault="00862B5C" w:rsidP="00862B5C">
      <w:r>
        <w:t xml:space="preserve">1) set velocity correction quality flag to VERIFIED (2) if the </w:t>
      </w:r>
      <w:proofErr w:type="spellStart"/>
      <w:r>
        <w:t>VDYFSVelCorrMon</w:t>
      </w:r>
      <w:proofErr w:type="spellEnd"/>
      <w:r>
        <w:t xml:space="preserve"> fault is inactive.</w:t>
      </w:r>
    </w:p>
    <w:p w:rsidR="00862B5C" w:rsidRDefault="00862B5C" w:rsidP="00862B5C">
      <w:proofErr w:type="spellStart"/>
      <w:r>
        <w:t>corrQual</w:t>
      </w:r>
      <w:proofErr w:type="spellEnd"/>
      <w:r>
        <w:t xml:space="preserve"> = VERIFIED</w:t>
      </w:r>
    </w:p>
    <w:p w:rsidR="00862B5C" w:rsidRDefault="00862B5C" w:rsidP="00862B5C"/>
    <w:p w:rsidR="00862B5C" w:rsidRDefault="00862B5C" w:rsidP="00862B5C">
      <w:r>
        <w:t xml:space="preserve">2) Set the velocity correction quality flag to NVERIFIED (1) if the velocity check either not completed yet or set a fault, no </w:t>
      </w:r>
      <w:proofErr w:type="spellStart"/>
      <w:r>
        <w:t>corfirmation</w:t>
      </w:r>
      <w:proofErr w:type="spellEnd"/>
      <w:r>
        <w:t xml:space="preserve"> of qualifier</w:t>
      </w:r>
    </w:p>
    <w:p w:rsidR="00862B5C" w:rsidRDefault="00862B5C" w:rsidP="00862B5C">
      <w:proofErr w:type="spellStart"/>
      <w:r>
        <w:t>corrQual</w:t>
      </w:r>
      <w:proofErr w:type="spellEnd"/>
      <w:r>
        <w:t xml:space="preserve"> = NVERIFIED</w:t>
      </w:r>
    </w:p>
    <w:p w:rsidR="00862B5C" w:rsidRDefault="00862B5C" w:rsidP="00862B5C"/>
    <w:p w:rsidR="00862B5C" w:rsidRDefault="00862B5C" w:rsidP="00862B5C"/>
    <w:p w:rsidR="00862B5C" w:rsidRDefault="00862B5C" w:rsidP="00862B5C">
      <w:r>
        <w:t>3) Set the velocity correction quality flag to EEPROM (0) if the NVM is either cleared or no correction factor is stored.</w:t>
      </w:r>
    </w:p>
    <w:p w:rsidR="00862B5C" w:rsidRDefault="00862B5C" w:rsidP="00862B5C">
      <w:proofErr w:type="spellStart"/>
      <w:r>
        <w:t>corrQual</w:t>
      </w:r>
      <w:proofErr w:type="spellEnd"/>
      <w:r>
        <w:t xml:space="preserve"> = EEPROM</w:t>
      </w:r>
    </w:p>
    <w:p w:rsidR="00862B5C" w:rsidRDefault="00862B5C" w:rsidP="00862B5C">
      <w:pPr>
        <w:pStyle w:val="Heading3"/>
      </w:pPr>
      <w:r>
        <w:t xml:space="preserve">4.2.7 Module </w:t>
      </w:r>
      <w:proofErr w:type="spellStart"/>
      <w:r>
        <w:t>vdy_whs.c</w:t>
      </w:r>
      <w:proofErr w:type="spellEnd"/>
    </w:p>
    <w:p w:rsidR="00862B5C" w:rsidRDefault="00862B5C" w:rsidP="00862B5C">
      <w:r>
        <w:t>The c file found here :</w:t>
      </w:r>
    </w:p>
    <w:p w:rsidR="00862B5C" w:rsidRDefault="00862B5C" w:rsidP="00862B5C">
      <w:pPr>
        <w:rPr>
          <w:rStyle w:val="Hyperlink"/>
        </w:rPr>
      </w:pPr>
      <w:r>
        <w:fldChar w:fldCharType="begin"/>
      </w:r>
      <w:r>
        <w:instrText>HYPERLINK "http://ims-adas:7001/si/viewrevision?projectName=/nfs/projekte1/REPOSITORY/Base%5fDevelopment/05%5fAlgorithm/VDY%5fVehicleDynamics/04%5fEngineering/01%5fSource%5fCode/algo/vdy/project.pj&amp;selection=vdy%5fwhs.c"</w:instrText>
      </w:r>
      <w:r>
        <w:fldChar w:fldCharType="separate"/>
      </w:r>
      <w:r>
        <w:rPr>
          <w:rStyle w:val="Hyperlink"/>
        </w:rPr>
        <w:t>http://ims-adas:7001/si/viewrevision?projectName=/nfs/projekte1/REPOSITORY/Base%5fDevelopment/05%5fAlgorithm/VDY%5fVehicleDynamics/04%5fEngineering/01%5fSource%5fCode/algo/vdy/project.pj&amp;selection=vdy%5fwhs.c</w:t>
      </w:r>
    </w:p>
    <w:p w:rsidR="00862B5C" w:rsidRDefault="00862B5C" w:rsidP="00862B5C">
      <w:r>
        <w:fldChar w:fldCharType="end"/>
      </w:r>
      <w:r>
        <w:t xml:space="preserve">Estimates the offset wheel velocity left </w:t>
      </w:r>
      <w:proofErr w:type="spellStart"/>
      <w:r>
        <w:t>left</w:t>
      </w:r>
      <w:proofErr w:type="spellEnd"/>
      <w:r>
        <w:t xml:space="preserve"> / right for front and rear axis (</w:t>
      </w:r>
      <w:r>
        <w:object w:dxaOrig="400" w:dyaOrig="380">
          <v:shape id="_x0000_i1349" type="#_x0000_t75" style="width:20.25pt;height:18.75pt" o:ole="">
            <v:imagedata r:id="rId675" o:title=""/>
          </v:shape>
          <o:OLEObject Type="Embed" ProgID="Equation.3" ShapeID="_x0000_i1349" DrawAspect="Content" ObjectID="_1671453058" r:id="rId676"/>
        </w:object>
      </w:r>
      <w:r>
        <w:t>and</w:t>
      </w:r>
      <w:r>
        <w:object w:dxaOrig="380" w:dyaOrig="360">
          <v:shape id="_x0000_i1350" type="#_x0000_t75" style="width:18.75pt;height:18pt" o:ole="">
            <v:imagedata r:id="rId677" o:title=""/>
          </v:shape>
          <o:OLEObject Type="Embed" ProgID="Equation.3" ShapeID="_x0000_i1350" DrawAspect="Content" ObjectID="_1671453059" r:id="rId678"/>
        </w:object>
      </w:r>
      <w:r>
        <w:t>).</w:t>
      </w:r>
    </w:p>
    <w:p w:rsidR="00862B5C" w:rsidRDefault="00862B5C" w:rsidP="00862B5C">
      <w:r>
        <w:t>The offset of the wheel is calculated if within a defined velocity range and when the vehicle is driving straight (shown by the curve output from the ye module).</w:t>
      </w:r>
    </w:p>
    <w:p w:rsidR="00862B5C" w:rsidRDefault="00862B5C" w:rsidP="00862B5C">
      <w:r>
        <w:t>The ratio between the left and right wheel on each axle is stored in a histogram.  There are 4 histograms evenly distributed from 40kph to 220kph.  A histogram is evaluated after 50 samples and the histogram reduced to 15%.  The new offset values used until a new offset was calculated by reaching 50 samples again in the current velocity range.</w:t>
      </w:r>
    </w:p>
    <w:p w:rsidR="00862B5C" w:rsidRDefault="00862B5C" w:rsidP="00862B5C">
      <w:r>
        <w:lastRenderedPageBreak/>
        <w:t>The offset data including the histograms exist for front and rear axle sep</w:t>
      </w:r>
      <w:r w:rsidR="0061534D">
        <w:t>a</w:t>
      </w:r>
      <w:r>
        <w:t>rately and do not influence each other.</w:t>
      </w:r>
    </w:p>
    <w:p w:rsidR="00862B5C" w:rsidRDefault="00862B5C" w:rsidP="00862B5C"/>
    <w:p w:rsidR="00862B5C" w:rsidRDefault="00862B5C" w:rsidP="00862B5C">
      <w:r>
        <w:t>The wheel offsets are not stored in NVM but calculated every startup from scratch.  The tires are heated after some driving, but maybe cold after start.  The difference in tire pressure will result in different offset values and they need to be recalculated again.</w:t>
      </w:r>
    </w:p>
    <w:p w:rsidR="00862B5C" w:rsidRDefault="00862B5C" w:rsidP="00862B5C">
      <w:r>
        <w:t>The tires might also have been swapped or exchanged with different tires.</w:t>
      </w:r>
    </w:p>
    <w:p w:rsidR="00862B5C" w:rsidRDefault="00862B5C" w:rsidP="00862B5C"/>
    <w:p w:rsidR="00862B5C" w:rsidRDefault="00862B5C" w:rsidP="00862B5C">
      <w:r>
        <w:t xml:space="preserve">Detect driving </w:t>
      </w:r>
      <w:proofErr w:type="spellStart"/>
      <w:r>
        <w:t>straightSet</w:t>
      </w:r>
      <w:proofErr w:type="spellEnd"/>
      <w:r>
        <w:t xml:space="preserve"> by setting the flag (</w:t>
      </w:r>
      <w:proofErr w:type="spellStart"/>
      <w:r>
        <w:t>VDYWhsOffsData_t.ExWspStatus</w:t>
      </w:r>
      <w:proofErr w:type="spellEnd"/>
      <w:r>
        <w:t>) when Radius is greater than 3500m.</w:t>
      </w:r>
    </w:p>
    <w:p w:rsidR="00862B5C" w:rsidRDefault="00862B5C" w:rsidP="00862B5C">
      <w:r>
        <w:t xml:space="preserve">   (Note: </w:t>
      </w:r>
      <w:proofErr w:type="spellStart"/>
      <w:r>
        <w:t>VDYWhsTrackStraight</w:t>
      </w:r>
      <w:proofErr w:type="spellEnd"/>
      <w:r>
        <w:t>())</w:t>
      </w:r>
    </w:p>
    <w:p w:rsidR="00862B5C" w:rsidRDefault="00862B5C" w:rsidP="00862B5C">
      <w:r>
        <w:t xml:space="preserve">Computation of delta distance: </w:t>
      </w:r>
    </w:p>
    <w:p w:rsidR="00862B5C" w:rsidRDefault="00862B5C" w:rsidP="00862B5C">
      <w:r>
        <w:tab/>
        <w:t>a. filtered curve gradient = input curve gradient</w:t>
      </w:r>
      <w:r w:rsidR="0061534D">
        <w:t>,</w:t>
      </w:r>
      <w:r>
        <w:t xml:space="preserve"> if input curve gradient is more than last filtered curve gradient.</w:t>
      </w:r>
    </w:p>
    <w:p w:rsidR="00862B5C" w:rsidRDefault="00862B5C" w:rsidP="00862B5C">
      <w:r>
        <w:tab/>
        <w:t>b. filtered curve gradient = input curve gradient passed through Low Pass Filter, if input curve gradient is less than last filtered curve gradient.</w:t>
      </w:r>
    </w:p>
    <w:p w:rsidR="00862B5C" w:rsidRDefault="00862B5C" w:rsidP="00862B5C">
      <w:r>
        <w:tab/>
        <w:t>c. If filtered curve gradient is less than 1/1500(</w:t>
      </w:r>
      <w:proofErr w:type="spellStart"/>
      <w:r>
        <w:t>GradMax</w:t>
      </w:r>
      <w:proofErr w:type="spellEnd"/>
      <w:r>
        <w:t xml:space="preserve">) and last </w:t>
      </w:r>
      <w:proofErr w:type="spellStart"/>
      <w:r>
        <w:t>DeltaDist</w:t>
      </w:r>
      <w:proofErr w:type="spellEnd"/>
      <w:r>
        <w:t xml:space="preserve"> is less than 150(</w:t>
      </w:r>
      <w:proofErr w:type="spellStart"/>
      <w:r>
        <w:t>maxDist_c</w:t>
      </w:r>
      <w:proofErr w:type="spellEnd"/>
      <w:r>
        <w:t xml:space="preserve">), compute cumulative delta distance using </w:t>
      </w:r>
      <w:proofErr w:type="spellStart"/>
      <w:r>
        <w:t>VehSpeed</w:t>
      </w:r>
      <w:proofErr w:type="spellEnd"/>
      <w:r>
        <w:t xml:space="preserve"> * </w:t>
      </w:r>
      <w:proofErr w:type="spellStart"/>
      <w:r>
        <w:t>CycleTime</w:t>
      </w:r>
      <w:proofErr w:type="spellEnd"/>
    </w:p>
    <w:p w:rsidR="00862B5C" w:rsidRDefault="00862B5C" w:rsidP="00862B5C">
      <w:r>
        <w:tab/>
        <w:t xml:space="preserve">d. Reset </w:t>
      </w:r>
      <w:proofErr w:type="spellStart"/>
      <w:r>
        <w:t>DeltaDist</w:t>
      </w:r>
      <w:proofErr w:type="spellEnd"/>
      <w:r>
        <w:t>, when filtered curve gradient is greater than 1/1500(</w:t>
      </w:r>
      <w:proofErr w:type="spellStart"/>
      <w:r>
        <w:t>GradMax</w:t>
      </w:r>
      <w:proofErr w:type="spellEnd"/>
      <w:r>
        <w:t>)</w:t>
      </w:r>
      <w:r>
        <w:tab/>
      </w:r>
    </w:p>
    <w:p w:rsidR="00862B5C" w:rsidRDefault="00862B5C" w:rsidP="00862B5C">
      <w:r>
        <w:tab/>
        <w:t xml:space="preserve">(Note: </w:t>
      </w:r>
      <w:proofErr w:type="spellStart"/>
      <w:r>
        <w:t>VDYCalcDistStblGrad</w:t>
      </w:r>
      <w:proofErr w:type="spellEnd"/>
      <w:r>
        <w:t>())</w:t>
      </w:r>
    </w:p>
    <w:p w:rsidR="00862B5C" w:rsidRDefault="00862B5C" w:rsidP="00862B5C">
      <w:r>
        <w:t xml:space="preserve">Speed ranges is </w:t>
      </w:r>
      <w:proofErr w:type="spellStart"/>
      <w:r>
        <w:t>discritized</w:t>
      </w:r>
      <w:proofErr w:type="spellEnd"/>
      <w:r>
        <w:t xml:space="preserve"> into 4 intervals based on the </w:t>
      </w:r>
      <w:proofErr w:type="spellStart"/>
      <w:r>
        <w:t>VehicleSpeed</w:t>
      </w:r>
      <w:proofErr w:type="spellEnd"/>
      <w:r>
        <w:t>(interval1 0-45 KMPH, interval2 90-135 KMPH, interval3 135 - 180 KMPH and interval4 180 - 225 KMPH)</w:t>
      </w:r>
    </w:p>
    <w:p w:rsidR="00862B5C" w:rsidRDefault="00862B5C" w:rsidP="00862B5C">
      <w:r>
        <w:t xml:space="preserve">    (Note: </w:t>
      </w:r>
      <w:proofErr w:type="spellStart"/>
      <w:r>
        <w:t>VDYWhsVehSpeedRange</w:t>
      </w:r>
      <w:proofErr w:type="spellEnd"/>
      <w:r>
        <w:t>())</w:t>
      </w:r>
    </w:p>
    <w:p w:rsidR="00862B5C" w:rsidRDefault="00862B5C" w:rsidP="00862B5C">
      <w:r>
        <w:t>Start computing offset</w:t>
      </w:r>
      <w:r w:rsidR="0061534D">
        <w:t xml:space="preserve"> </w:t>
      </w:r>
      <w:r>
        <w:t>(</w:t>
      </w:r>
      <w:proofErr w:type="spellStart"/>
      <w:r>
        <w:t>statical</w:t>
      </w:r>
      <w:proofErr w:type="spellEnd"/>
      <w:r>
        <w:t xml:space="preserve"> ratio of left to right wheel speeds) if the </w:t>
      </w:r>
      <w:proofErr w:type="spellStart"/>
      <w:r>
        <w:t>VehicleSpeed</w:t>
      </w:r>
      <w:proofErr w:type="spellEnd"/>
      <w:r>
        <w:t xml:space="preserve"> is more than 0.83m/s and wheel speeds are valid</w:t>
      </w:r>
    </w:p>
    <w:p w:rsidR="00862B5C" w:rsidRDefault="00862B5C" w:rsidP="00862B5C">
      <w:r>
        <w:t xml:space="preserve">    (Note: </w:t>
      </w:r>
      <w:proofErr w:type="spellStart"/>
      <w:r>
        <w:t>VDYWhsCalcOffsetAxle</w:t>
      </w:r>
      <w:proofErr w:type="spellEnd"/>
      <w:r>
        <w:t>())</w:t>
      </w:r>
    </w:p>
    <w:p w:rsidR="00862B5C" w:rsidRDefault="00862B5C" w:rsidP="00862B5C">
      <w:r>
        <w:t>Criteria for offset compensation:</w:t>
      </w:r>
    </w:p>
    <w:p w:rsidR="00862B5C" w:rsidRDefault="00862B5C" w:rsidP="00862B5C">
      <w:r>
        <w:tab/>
        <w:t>1.TrackStatus should be ok</w:t>
      </w:r>
      <w:r w:rsidR="0061534D">
        <w:t xml:space="preserve"> </w:t>
      </w:r>
      <w:r>
        <w:t>(req 1)</w:t>
      </w:r>
    </w:p>
    <w:p w:rsidR="00862B5C" w:rsidRDefault="00862B5C" w:rsidP="00862B5C">
      <w:r>
        <w:tab/>
        <w:t xml:space="preserve">2.DeltaDist &gt;=40/3.6 </w:t>
      </w:r>
    </w:p>
    <w:p w:rsidR="00862B5C" w:rsidRDefault="00862B5C" w:rsidP="00862B5C">
      <w:r>
        <w:lastRenderedPageBreak/>
        <w:tab/>
        <w:t>3.40kmph&lt;=</w:t>
      </w:r>
      <w:proofErr w:type="spellStart"/>
      <w:r>
        <w:t>VehicleSpeed</w:t>
      </w:r>
      <w:proofErr w:type="spellEnd"/>
      <w:r>
        <w:t>&lt;=220kmph</w:t>
      </w:r>
    </w:p>
    <w:p w:rsidR="00862B5C" w:rsidRDefault="00862B5C" w:rsidP="00862B5C">
      <w:r>
        <w:tab/>
        <w:t>4.Wheel speed calibration mode is offset</w:t>
      </w:r>
      <w:r>
        <w:tab/>
      </w:r>
    </w:p>
    <w:p w:rsidR="00862B5C" w:rsidRDefault="00862B5C" w:rsidP="00862B5C">
      <w:r>
        <w:t xml:space="preserve">a. Start collecting the samples in </w:t>
      </w:r>
      <w:proofErr w:type="spellStart"/>
      <w:r>
        <w:t>Sampleinterval</w:t>
      </w:r>
      <w:proofErr w:type="spellEnd"/>
      <w:r>
        <w:t xml:space="preserve"> (</w:t>
      </w:r>
      <w:proofErr w:type="spellStart"/>
      <w:r>
        <w:t>VDYStatInterval_t.Sum</w:t>
      </w:r>
      <w:proofErr w:type="spellEnd"/>
      <w:r>
        <w:t xml:space="preserve">, </w:t>
      </w:r>
      <w:proofErr w:type="spellStart"/>
      <w:r>
        <w:t>VDYStatInterval_t.Sqsum</w:t>
      </w:r>
      <w:proofErr w:type="spellEnd"/>
      <w:r>
        <w:t xml:space="preserve"> and </w:t>
      </w:r>
      <w:proofErr w:type="spellStart"/>
      <w:r>
        <w:t>VDYStatInterval_t.Volume</w:t>
      </w:r>
      <w:proofErr w:type="spellEnd"/>
      <w:r>
        <w:t>)</w:t>
      </w:r>
    </w:p>
    <w:p w:rsidR="00862B5C" w:rsidRDefault="00862B5C" w:rsidP="00862B5C">
      <w:r>
        <w:tab/>
        <w:t xml:space="preserve">(Note: </w:t>
      </w:r>
      <w:proofErr w:type="spellStart"/>
      <w:r>
        <w:t>VDYStatIntervalAdd</w:t>
      </w:r>
      <w:proofErr w:type="spellEnd"/>
      <w:r>
        <w:t>())</w:t>
      </w:r>
    </w:p>
    <w:p w:rsidR="00862B5C" w:rsidRDefault="00862B5C" w:rsidP="00862B5C">
      <w:r>
        <w:t xml:space="preserve">   b. Computing the mean(</w:t>
      </w:r>
      <w:proofErr w:type="spellStart"/>
      <w:r>
        <w:t>VDYStatInterval_t.mean</w:t>
      </w:r>
      <w:proofErr w:type="spellEnd"/>
      <w:r>
        <w:t>) and dev(</w:t>
      </w:r>
      <w:proofErr w:type="spellStart"/>
      <w:r>
        <w:t>VDYStatInterval_t.dev</w:t>
      </w:r>
      <w:proofErr w:type="spellEnd"/>
      <w:r>
        <w:t xml:space="preserve">) (by using </w:t>
      </w:r>
      <w:proofErr w:type="spellStart"/>
      <w:r>
        <w:t>VDYStatInterval_t.Sum</w:t>
      </w:r>
      <w:proofErr w:type="spellEnd"/>
      <w:r>
        <w:t xml:space="preserve">, </w:t>
      </w:r>
      <w:proofErr w:type="spellStart"/>
      <w:r>
        <w:t>VDYStatInterval_t.Sqsum</w:t>
      </w:r>
      <w:proofErr w:type="spellEnd"/>
      <w:r>
        <w:t xml:space="preserve"> and </w:t>
      </w:r>
      <w:proofErr w:type="spellStart"/>
      <w:r>
        <w:t>VDYStatInterval_t.Volume</w:t>
      </w:r>
      <w:proofErr w:type="spellEnd"/>
      <w:r>
        <w:t xml:space="preserve">) of </w:t>
      </w:r>
      <w:proofErr w:type="spellStart"/>
      <w:r>
        <w:t>sampleinterval</w:t>
      </w:r>
      <w:proofErr w:type="spellEnd"/>
      <w:r>
        <w:t xml:space="preserve"> after collecting the 50 samples.</w:t>
      </w:r>
    </w:p>
    <w:p w:rsidR="00862B5C" w:rsidRDefault="00862B5C" w:rsidP="00862B5C">
      <w:r>
        <w:t xml:space="preserve">    (Note: </w:t>
      </w:r>
      <w:proofErr w:type="spellStart"/>
      <w:r>
        <w:t>VDYStatIntervalMeanDev</w:t>
      </w:r>
      <w:proofErr w:type="spellEnd"/>
      <w:r>
        <w:t>())</w:t>
      </w:r>
    </w:p>
    <w:p w:rsidR="00862B5C" w:rsidRDefault="00862B5C" w:rsidP="00862B5C">
      <w:r>
        <w:t xml:space="preserve">check mean and standard deviation of </w:t>
      </w:r>
      <w:proofErr w:type="spellStart"/>
      <w:r>
        <w:t>SampleInterval</w:t>
      </w:r>
      <w:proofErr w:type="spellEnd"/>
      <w:r>
        <w:t xml:space="preserve"> is within the threshold values </w:t>
      </w:r>
      <w:proofErr w:type="spellStart"/>
      <w:r>
        <w:t>respectivly</w:t>
      </w:r>
      <w:proofErr w:type="spellEnd"/>
      <w:r>
        <w:t>(mean threshold1.0247 and dev threshold 0.0015)</w:t>
      </w:r>
    </w:p>
    <w:p w:rsidR="00862B5C" w:rsidRDefault="00862B5C" w:rsidP="00862B5C">
      <w:r>
        <w:t xml:space="preserve">   a. Mean, Volume and </w:t>
      </w:r>
      <w:proofErr w:type="spellStart"/>
      <w:r>
        <w:t>Sqsum</w:t>
      </w:r>
      <w:proofErr w:type="spellEnd"/>
      <w:r>
        <w:t xml:space="preserve"> of Front and Rear axle speed ratio, for each speed range, are initialized with Sample-Interval data for the first 1000 samples</w:t>
      </w:r>
    </w:p>
    <w:p w:rsidR="00862B5C" w:rsidRDefault="00862B5C" w:rsidP="00862B5C">
      <w:r>
        <w:t>Tuning factor is computed based on the deviation between Sample interval filtered mean and individual interval mean.</w:t>
      </w:r>
    </w:p>
    <w:p w:rsidR="00862B5C" w:rsidRDefault="00862B5C" w:rsidP="00862B5C">
      <w:r>
        <w:t xml:space="preserve">   a. if the Difference is less than WHS_MEAN_SMPL_DIFF_THR1(0.0002) set tuning factor = 1</w:t>
      </w:r>
    </w:p>
    <w:p w:rsidR="00862B5C" w:rsidRDefault="00862B5C" w:rsidP="00862B5C">
      <w:r>
        <w:t xml:space="preserve">   b. if the Difference is greater than WHS_MEAN_SMPL_DIFF_THR2(0.0004) set tuning factor = 15</w:t>
      </w:r>
    </w:p>
    <w:p w:rsidR="00862B5C" w:rsidRDefault="00862B5C" w:rsidP="00862B5C">
      <w:r>
        <w:t xml:space="preserve">   c. if the WHS_MEAN_SMPL_DIFF_THR1&lt;=Difference&lt;=WHS_MEAN_SMPL_DIFF_THR2 then tuning factor = interpolate b/w 1 and 15</w:t>
      </w:r>
    </w:p>
    <w:p w:rsidR="00862B5C" w:rsidRDefault="00862B5C" w:rsidP="00862B5C">
      <w:r>
        <w:t xml:space="preserve">   (Note: </w:t>
      </w:r>
      <w:proofErr w:type="spellStart"/>
      <w:r>
        <w:t>VDYWhsCalcMeanFactor</w:t>
      </w:r>
      <w:proofErr w:type="spellEnd"/>
      <w:r>
        <w:t>())</w:t>
      </w:r>
    </w:p>
    <w:p w:rsidR="00862B5C" w:rsidRDefault="00862B5C" w:rsidP="00862B5C">
      <w:proofErr w:type="spellStart"/>
      <w:r>
        <w:t>SampleInterval</w:t>
      </w:r>
      <w:proofErr w:type="spellEnd"/>
      <w:r>
        <w:t xml:space="preserve"> and Interval sum, </w:t>
      </w:r>
      <w:proofErr w:type="spellStart"/>
      <w:r>
        <w:t>sqsum</w:t>
      </w:r>
      <w:proofErr w:type="spellEnd"/>
      <w:r>
        <w:t xml:space="preserve"> and volume of specific speed range is updated as follows,</w:t>
      </w:r>
    </w:p>
    <w:p w:rsidR="00862B5C" w:rsidRDefault="00862B5C" w:rsidP="00862B5C">
      <w:r>
        <w:t xml:space="preserve">      a. Offset-&gt;</w:t>
      </w:r>
      <w:proofErr w:type="spellStart"/>
      <w:r>
        <w:t>SampleInterval.Sum</w:t>
      </w:r>
      <w:proofErr w:type="spellEnd"/>
      <w:r>
        <w:t xml:space="preserve"> = Offset-&gt;</w:t>
      </w:r>
      <w:proofErr w:type="spellStart"/>
      <w:r>
        <w:t>SampleInterval.Sum</w:t>
      </w:r>
      <w:proofErr w:type="spellEnd"/>
      <w:r>
        <w:t>*Tuning factor, Offset-&gt;</w:t>
      </w:r>
      <w:proofErr w:type="spellStart"/>
      <w:r>
        <w:t>SampleInterval.sqSum</w:t>
      </w:r>
      <w:proofErr w:type="spellEnd"/>
      <w:r>
        <w:t xml:space="preserve"> = Offset-&gt;</w:t>
      </w:r>
      <w:proofErr w:type="spellStart"/>
      <w:r>
        <w:t>SampleInterval.sqSum</w:t>
      </w:r>
      <w:proofErr w:type="spellEnd"/>
      <w:r>
        <w:t>*Tuning factor, Offset-&gt;</w:t>
      </w:r>
      <w:proofErr w:type="spellStart"/>
      <w:r>
        <w:t>SampleInterval.volume</w:t>
      </w:r>
      <w:proofErr w:type="spellEnd"/>
      <w:r>
        <w:t xml:space="preserve"> = Offset-&gt;</w:t>
      </w:r>
      <w:proofErr w:type="spellStart"/>
      <w:r>
        <w:t>SampleInterval.volume</w:t>
      </w:r>
      <w:proofErr w:type="spellEnd"/>
      <w:r>
        <w:t>*Tuning factor</w:t>
      </w:r>
    </w:p>
    <w:p w:rsidR="00862B5C" w:rsidRDefault="00862B5C" w:rsidP="00862B5C">
      <w:r>
        <w:tab/>
        <w:t xml:space="preserve">  b. Offset-&gt;Interval[</w:t>
      </w:r>
      <w:proofErr w:type="spellStart"/>
      <w:r>
        <w:t>IntSpeedRange</w:t>
      </w:r>
      <w:proofErr w:type="spellEnd"/>
      <w:r>
        <w:t>].Sum = +Offset-&gt;</w:t>
      </w:r>
      <w:proofErr w:type="spellStart"/>
      <w:r>
        <w:t>SampleInterval.Sum</w:t>
      </w:r>
      <w:proofErr w:type="spellEnd"/>
      <w:r>
        <w:t>, Offset-&gt;Interval[</w:t>
      </w:r>
      <w:proofErr w:type="spellStart"/>
      <w:r>
        <w:t>IntSpeedRange</w:t>
      </w:r>
      <w:proofErr w:type="spellEnd"/>
      <w:r>
        <w:t>].</w:t>
      </w:r>
      <w:proofErr w:type="spellStart"/>
      <w:r>
        <w:t>sqSum</w:t>
      </w:r>
      <w:proofErr w:type="spellEnd"/>
      <w:r>
        <w:t xml:space="preserve"> = +Offset-&gt;</w:t>
      </w:r>
      <w:proofErr w:type="spellStart"/>
      <w:r>
        <w:t>SampleInterval.sqSum</w:t>
      </w:r>
      <w:proofErr w:type="spellEnd"/>
      <w:r>
        <w:t>, Offset-&gt;Interval[</w:t>
      </w:r>
      <w:proofErr w:type="spellStart"/>
      <w:r>
        <w:t>IntSpeedRange</w:t>
      </w:r>
      <w:proofErr w:type="spellEnd"/>
      <w:r>
        <w:t>].volume = +Offset-&gt;</w:t>
      </w:r>
      <w:proofErr w:type="spellStart"/>
      <w:r>
        <w:t>SampleInterval.volume</w:t>
      </w:r>
      <w:proofErr w:type="spellEnd"/>
    </w:p>
    <w:p w:rsidR="00862B5C" w:rsidRDefault="00862B5C" w:rsidP="00862B5C">
      <w:r>
        <w:tab/>
        <w:t xml:space="preserve">  (Note: </w:t>
      </w:r>
      <w:proofErr w:type="spellStart"/>
      <w:r>
        <w:t>VDYStatIntervalReduce</w:t>
      </w:r>
      <w:proofErr w:type="spellEnd"/>
      <w:r>
        <w:t xml:space="preserve">() and </w:t>
      </w:r>
      <w:proofErr w:type="spellStart"/>
      <w:r>
        <w:t>VDYStatIntervalMerge</w:t>
      </w:r>
      <w:proofErr w:type="spellEnd"/>
      <w:r>
        <w:t>())</w:t>
      </w:r>
    </w:p>
    <w:p w:rsidR="00862B5C" w:rsidRDefault="00862B5C" w:rsidP="00862B5C">
      <w:r>
        <w:t xml:space="preserve">Calculate interval mean and deviation for a particular speed range  </w:t>
      </w:r>
    </w:p>
    <w:p w:rsidR="00862B5C" w:rsidRDefault="00862B5C" w:rsidP="00862B5C">
      <w:r>
        <w:t xml:space="preserve">    (Note: </w:t>
      </w:r>
      <w:proofErr w:type="spellStart"/>
      <w:r>
        <w:t>VDYStatIntervalMeanDev</w:t>
      </w:r>
      <w:proofErr w:type="spellEnd"/>
      <w:r>
        <w:t>())</w:t>
      </w:r>
    </w:p>
    <w:p w:rsidR="00862B5C" w:rsidRDefault="00862B5C" w:rsidP="00862B5C">
      <w:r>
        <w:lastRenderedPageBreak/>
        <w:t xml:space="preserve">If the volume of a particular speed range crosses 10000, reduce the sum, </w:t>
      </w:r>
      <w:proofErr w:type="spellStart"/>
      <w:r>
        <w:t>sqsum</w:t>
      </w:r>
      <w:proofErr w:type="spellEnd"/>
      <w:r>
        <w:t xml:space="preserve"> and volume by 90%</w:t>
      </w:r>
    </w:p>
    <w:p w:rsidR="00862B5C" w:rsidRDefault="00862B5C" w:rsidP="00862B5C">
      <w:r>
        <w:t xml:space="preserve">    Offset-&gt;Interval[</w:t>
      </w:r>
      <w:proofErr w:type="spellStart"/>
      <w:r>
        <w:t>IntSpeedRange</w:t>
      </w:r>
      <w:proofErr w:type="spellEnd"/>
      <w:r>
        <w:t>].Sum *=  0.9, Offset-&gt;Interval[</w:t>
      </w:r>
      <w:proofErr w:type="spellStart"/>
      <w:r>
        <w:t>IntSpeedRange</w:t>
      </w:r>
      <w:proofErr w:type="spellEnd"/>
      <w:r>
        <w:t>].</w:t>
      </w:r>
      <w:proofErr w:type="spellStart"/>
      <w:r>
        <w:t>sqSum</w:t>
      </w:r>
      <w:proofErr w:type="spellEnd"/>
      <w:r>
        <w:t xml:space="preserve"> *=  0.9, Offset-&gt;Interval[</w:t>
      </w:r>
      <w:proofErr w:type="spellStart"/>
      <w:r>
        <w:t>IntSpeedRange</w:t>
      </w:r>
      <w:proofErr w:type="spellEnd"/>
      <w:r>
        <w:t>].volume *=  0.9</w:t>
      </w:r>
    </w:p>
    <w:p w:rsidR="00862B5C" w:rsidRDefault="00862B5C" w:rsidP="00862B5C">
      <w:r>
        <w:tab/>
        <w:t xml:space="preserve">(Note: </w:t>
      </w:r>
      <w:proofErr w:type="spellStart"/>
      <w:r>
        <w:t>VDYStatIntervalReduce</w:t>
      </w:r>
      <w:proofErr w:type="spellEnd"/>
      <w:r>
        <w:t>())</w:t>
      </w:r>
    </w:p>
    <w:p w:rsidR="00862B5C" w:rsidRDefault="00862B5C" w:rsidP="00862B5C">
      <w:r>
        <w:t xml:space="preserve">During Transition from one speed range to another speed range initialize the current speed range sum, </w:t>
      </w:r>
      <w:proofErr w:type="spellStart"/>
      <w:r>
        <w:t>sqsum</w:t>
      </w:r>
      <w:proofErr w:type="spellEnd"/>
      <w:r>
        <w:t xml:space="preserve"> and volume</w:t>
      </w:r>
      <w:r>
        <w:tab/>
        <w:t>with the last speed range data and</w:t>
      </w:r>
    </w:p>
    <w:p w:rsidR="00862B5C" w:rsidRDefault="00862B5C" w:rsidP="00862B5C">
      <w:r>
        <w:tab/>
        <w:t>compute the mean and dev.</w:t>
      </w:r>
    </w:p>
    <w:p w:rsidR="00862B5C" w:rsidRDefault="00862B5C" w:rsidP="00862B5C">
      <w:r>
        <w:tab/>
        <w:t xml:space="preserve">(Note: </w:t>
      </w:r>
      <w:proofErr w:type="spellStart"/>
      <w:r>
        <w:t>VDYWhsSetOffIntLastRange</w:t>
      </w:r>
      <w:proofErr w:type="spellEnd"/>
      <w:r>
        <w:t xml:space="preserve">() and </w:t>
      </w:r>
      <w:proofErr w:type="spellStart"/>
      <w:r>
        <w:t>VDYWhsSetOffIntLastRange</w:t>
      </w:r>
      <w:proofErr w:type="spellEnd"/>
      <w:r>
        <w:t>())</w:t>
      </w:r>
    </w:p>
    <w:p w:rsidR="00862B5C" w:rsidRDefault="00862B5C" w:rsidP="00862B5C">
      <w:pPr>
        <w:pStyle w:val="Heading3"/>
      </w:pPr>
      <w:r>
        <w:t xml:space="preserve">4.2.8 Module </w:t>
      </w:r>
      <w:proofErr w:type="spellStart"/>
      <w:r>
        <w:t>vdy_ywr.c</w:t>
      </w:r>
      <w:proofErr w:type="spellEnd"/>
    </w:p>
    <w:p w:rsidR="00862B5C" w:rsidRDefault="00862B5C" w:rsidP="00862B5C">
      <w:r>
        <w:t>Yaw rate standstill calibration</w:t>
      </w:r>
    </w:p>
    <w:p w:rsidR="00862B5C" w:rsidRDefault="00862B5C" w:rsidP="00862B5C">
      <w:r>
        <w:t>The c file found here:</w:t>
      </w:r>
    </w:p>
    <w:p w:rsidR="00862B5C" w:rsidRDefault="0066217F" w:rsidP="00862B5C">
      <w:hyperlink r:id="rId679" w:history="1">
        <w:r w:rsidR="00862B5C">
          <w:rPr>
            <w:rStyle w:val="Hyperlink"/>
          </w:rPr>
          <w:t>http://ims-adas:7001/si/viewrevision?projectName=/nfs/projekte1/REPOSITORY/Base%5fDevelopment/05%5fAlgorithm/VDY%5fVehicleDynamics/04%5fEngineering/01%5fSource%5fCode/algo/vdy/project.pj&amp;selection=vdy%5fywr.c</w:t>
        </w:r>
      </w:hyperlink>
    </w:p>
    <w:p w:rsidR="00862B5C" w:rsidRDefault="00862B5C" w:rsidP="00862B5C">
      <w:pPr>
        <w:pStyle w:val="Heading4"/>
      </w:pPr>
      <w:r>
        <w:t xml:space="preserve">4.2.8.1 Turn Table Detection </w:t>
      </w:r>
    </w:p>
    <w:p w:rsidR="00862B5C" w:rsidRDefault="00862B5C" w:rsidP="00862B5C">
      <w:r>
        <w:t>When the vehicle is on the turn-table stand-still  is detected. Yaw rate gyro picks up turn table rate which is further used for stand still offset computation eventually leading to wrong offset computation.</w:t>
      </w:r>
    </w:p>
    <w:p w:rsidR="00862B5C" w:rsidRDefault="00862B5C" w:rsidP="00862B5C">
      <w:r>
        <w:t xml:space="preserve">Hence to </w:t>
      </w:r>
      <w:proofErr w:type="spellStart"/>
      <w:r>
        <w:t>over come</w:t>
      </w:r>
      <w:proofErr w:type="spellEnd"/>
      <w:r>
        <w:t xml:space="preserve"> this issue VDY first detects the Turn table scenario if it satisfies  the below </w:t>
      </w:r>
      <w:proofErr w:type="spellStart"/>
      <w:r>
        <w:t>conditionds</w:t>
      </w:r>
      <w:proofErr w:type="spellEnd"/>
      <w:r>
        <w:t>,</w:t>
      </w:r>
    </w:p>
    <w:p w:rsidR="00862B5C" w:rsidRDefault="00862B5C" w:rsidP="00862B5C">
      <w:r>
        <w:t xml:space="preserve">1) Motion State should detect a </w:t>
      </w:r>
      <w:proofErr w:type="spellStart"/>
      <w:r>
        <w:t>a</w:t>
      </w:r>
      <w:proofErr w:type="spellEnd"/>
      <w:r>
        <w:t xml:space="preserve"> vehicle standstill .</w:t>
      </w:r>
    </w:p>
    <w:p w:rsidR="00862B5C" w:rsidRDefault="00862B5C" w:rsidP="00862B5C">
      <w:r>
        <w:t xml:space="preserve">2) </w:t>
      </w:r>
      <w:proofErr w:type="spellStart"/>
      <w:r>
        <w:t>Gier</w:t>
      </w:r>
      <w:proofErr w:type="spellEnd"/>
      <w:r>
        <w:t xml:space="preserve"> Yaw rate should be greater than 7 deg/sec.</w:t>
      </w:r>
    </w:p>
    <w:p w:rsidR="00862B5C" w:rsidRDefault="00862B5C" w:rsidP="00862B5C">
      <w:r>
        <w:t>Once VDY detects a turn table ,No offset computation is performed .</w:t>
      </w:r>
    </w:p>
    <w:p w:rsidR="00862B5C" w:rsidRDefault="00862B5C" w:rsidP="00862B5C">
      <w:r>
        <w:t>Maximum stand-still offset learning in a stand still cycle (from the time vehicle enters into stand still condition  till drive-off point) should not exceed 4 deg/sec from the standstill offset of previous cycle.</w:t>
      </w:r>
    </w:p>
    <w:p w:rsidR="00862B5C" w:rsidRDefault="00862B5C" w:rsidP="00862B5C">
      <w:r>
        <w:t>if difference between the  Current computed offset and the frozen offset before standstill &gt; 4deg/s but &lt; 7 deg/</w:t>
      </w:r>
      <w:proofErr w:type="spellStart"/>
      <w:r>
        <w:t>s,then</w:t>
      </w:r>
      <w:proofErr w:type="spellEnd"/>
    </w:p>
    <w:p w:rsidR="00862B5C" w:rsidRDefault="00862B5C" w:rsidP="00862B5C"/>
    <w:p w:rsidR="00862B5C" w:rsidRDefault="00862B5C" w:rsidP="00862B5C">
      <w:r>
        <w:t>Present Offset = Frozen offset +/- 4deg/s.</w:t>
      </w:r>
    </w:p>
    <w:p w:rsidR="00862B5C" w:rsidRDefault="00862B5C" w:rsidP="00862B5C"/>
    <w:p w:rsidR="00862B5C" w:rsidRDefault="00862B5C" w:rsidP="00862B5C">
      <w:r>
        <w:lastRenderedPageBreak/>
        <w:t xml:space="preserve">if difference between the  Current computed offset and the frozen offset before standstill &lt; 4deg/s </w:t>
      </w:r>
    </w:p>
    <w:p w:rsidR="00862B5C" w:rsidRDefault="00862B5C" w:rsidP="00862B5C"/>
    <w:p w:rsidR="00862B5C" w:rsidRDefault="00862B5C" w:rsidP="00862B5C">
      <w:r>
        <w:t>Present Offset = Computed offset.</w:t>
      </w:r>
    </w:p>
    <w:p w:rsidR="00862B5C" w:rsidRDefault="00862B5C" w:rsidP="00862B5C"/>
    <w:p w:rsidR="00862B5C" w:rsidRDefault="00862B5C" w:rsidP="00862B5C">
      <w:pPr>
        <w:rPr>
          <w:u w:val="single"/>
        </w:rPr>
      </w:pPr>
      <w:r>
        <w:rPr>
          <w:u w:val="single"/>
        </w:rPr>
        <w:t>Limitations of Turn Table offset estimation to be considered :</w:t>
      </w:r>
    </w:p>
    <w:p w:rsidR="00862B5C" w:rsidRDefault="00862B5C" w:rsidP="00862B5C">
      <w:pPr>
        <w:rPr>
          <w:u w:val="single"/>
        </w:rPr>
      </w:pPr>
    </w:p>
    <w:p w:rsidR="00862B5C" w:rsidRDefault="00862B5C" w:rsidP="00862B5C">
      <w:r>
        <w:t>1. The yaw-rate offset at the point of transition from non-stand still to stand-still shall be</w:t>
      </w:r>
    </w:p>
    <w:p w:rsidR="00862B5C" w:rsidRDefault="00862B5C" w:rsidP="00862B5C">
      <w:r>
        <w:t xml:space="preserve">   considered as the previous stand-still offset and this value is frozen </w:t>
      </w:r>
      <w:proofErr w:type="spellStart"/>
      <w:r>
        <w:t>through out</w:t>
      </w:r>
      <w:proofErr w:type="spellEnd"/>
      <w:r>
        <w:t xml:space="preserve"> the</w:t>
      </w:r>
    </w:p>
    <w:p w:rsidR="00862B5C" w:rsidRDefault="00862B5C" w:rsidP="00862B5C">
      <w:r>
        <w:t xml:space="preserve">   stand-still cycle.</w:t>
      </w:r>
    </w:p>
    <w:p w:rsidR="00862B5C" w:rsidRDefault="00862B5C" w:rsidP="00862B5C"/>
    <w:p w:rsidR="00862B5C" w:rsidRDefault="00862B5C" w:rsidP="00862B5C">
      <w:r>
        <w:t>2. The difference between current stand-still offset value (computed in the present stand-still cycle)</w:t>
      </w:r>
    </w:p>
    <w:p w:rsidR="00862B5C" w:rsidRDefault="00862B5C" w:rsidP="00862B5C">
      <w:r>
        <w:t xml:space="preserve">   and the previous stand-still offset value shall be limited to 4 deg/sec.</w:t>
      </w:r>
    </w:p>
    <w:p w:rsidR="00862B5C" w:rsidRDefault="00862B5C" w:rsidP="00862B5C">
      <w:r>
        <w:t xml:space="preserve">   Note : 4 deg / sec is not applicable w.r.t the stand-still offset value computed in the present stand-still cycle.</w:t>
      </w:r>
    </w:p>
    <w:p w:rsidR="00862B5C" w:rsidRDefault="00862B5C" w:rsidP="00862B5C"/>
    <w:p w:rsidR="00862B5C" w:rsidRDefault="00862B5C" w:rsidP="00862B5C">
      <w:r>
        <w:t xml:space="preserve">3. Stand-still cycle : From the point vehicle reaches stand-still till drive-off.   </w:t>
      </w:r>
    </w:p>
    <w:p w:rsidR="00862B5C" w:rsidRDefault="00862B5C" w:rsidP="00862B5C">
      <w:r>
        <w:t xml:space="preserve"> </w:t>
      </w:r>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p w:rsidR="00862B5C" w:rsidRDefault="00862B5C" w:rsidP="00862B5C">
      <w:proofErr w:type="spellStart"/>
      <w:r>
        <w:t>vdy_internal_data.vdy_wye_out.front_whl_yaw_rate_filt_wld</w:t>
      </w:r>
      <w:proofErr w:type="spellEnd"/>
      <w:r>
        <w:t xml:space="preserve"> - YawRateFilt&gt;7&amp;&amp;vdy_internal_data.vdy_wye_out.rear_whl_yaw_rate_filt_wld - </w:t>
      </w:r>
      <w:proofErr w:type="spellStart"/>
      <w:r>
        <w:t>YawRateFilt</w:t>
      </w:r>
      <w:proofErr w:type="spellEnd"/>
      <w:r>
        <w:t>&gt;7</w:t>
      </w:r>
    </w:p>
    <w:p w:rsidR="00862B5C" w:rsidRDefault="00862B5C" w:rsidP="00862B5C"/>
    <w:p w:rsidR="00862B5C" w:rsidRDefault="00862B5C" w:rsidP="00862B5C"/>
    <w:p w:rsidR="00862B5C" w:rsidRDefault="00862B5C" w:rsidP="00862B5C"/>
    <w:p w:rsidR="00862B5C" w:rsidRDefault="00862B5C" w:rsidP="00862B5C"/>
    <w:p w:rsidR="00862B5C" w:rsidRDefault="00862B5C" w:rsidP="00862B5C">
      <w:r>
        <w:object w:dxaOrig="10470" w:dyaOrig="5550">
          <v:shape id="_x0000_i1351" type="#_x0000_t75" style="width:465.75pt;height:246.75pt" o:ole="">
            <v:imagedata r:id="rId680" o:title=""/>
          </v:shape>
          <o:OLEObject Type="Embed" ProgID="Visio.Drawing.11" ShapeID="_x0000_i1351" DrawAspect="Content" ObjectID="_1671453060" r:id="rId681"/>
        </w:object>
      </w:r>
    </w:p>
    <w:p w:rsidR="00862B5C" w:rsidRDefault="00862B5C" w:rsidP="00862B5C">
      <w:r>
        <w:t>During the vehicle standstill situation the vehicle yaw rate is zero (earth rotation is neglectable). So the observed sensor yaw rate during this situation is the zero yaw rate sensor offset. The measured sensor signal during vehicle standstill is averaged to improve the accuracy. Furthermore the yaw acceleration and standard deviation is checked to avoid erroneous calibration due to possible vehicle motions in spite of detected vehicle standstill. The averaged values are buffered into a FIFO structure and by start of vehicle motion the last values calculated during standstill are discarded to prevent miss-calibration because of delayed reset of vehicle standstill.</w:t>
      </w:r>
    </w:p>
    <w:p w:rsidR="00862B5C" w:rsidRDefault="00862B5C" w:rsidP="00862B5C">
      <w:r>
        <w:t>The yaw rate standstill offset is stored to nonvolatile memory. This nonvolatile offset value will be used if no vehicle standstill is present during the startup phase.</w:t>
      </w:r>
    </w:p>
    <w:p w:rsidR="00862B5C" w:rsidRDefault="00862B5C" w:rsidP="00862B5C"/>
    <w:p w:rsidR="00862B5C" w:rsidRDefault="00862B5C" w:rsidP="00862B5C">
      <w:pPr>
        <w:numPr>
          <w:ilvl w:val="0"/>
          <w:numId w:val="1"/>
        </w:numPr>
        <w:rPr>
          <w:i/>
          <w:iCs/>
        </w:rPr>
      </w:pPr>
      <w:proofErr w:type="spellStart"/>
      <w:r>
        <w:rPr>
          <w:i/>
          <w:iCs/>
        </w:rPr>
        <w:t>ToAutocode</w:t>
      </w:r>
      <w:proofErr w:type="spellEnd"/>
      <w:r>
        <w:rPr>
          <w:i/>
          <w:iCs/>
        </w:rPr>
        <w:t xml:space="preserve"> Interface:</w:t>
      </w:r>
    </w:p>
    <w:p w:rsidR="00862B5C" w:rsidRDefault="00862B5C" w:rsidP="00862B5C">
      <w:r>
        <w:t xml:space="preserve">Fill the interface to with the stand still offset and flags used by the </w:t>
      </w:r>
      <w:proofErr w:type="spellStart"/>
      <w:r>
        <w:t>autocode</w:t>
      </w:r>
      <w:proofErr w:type="spellEnd"/>
      <w:r>
        <w:t xml:space="preserve"> module. This interface should include the information when the stand still offset could be overtake as startup value for the dynamic offset estimation.</w:t>
      </w:r>
    </w:p>
    <w:p w:rsidR="00862B5C" w:rsidRDefault="00862B5C" w:rsidP="00862B5C">
      <w:r>
        <w:t>The state should have the following information</w:t>
      </w:r>
    </w:p>
    <w:p w:rsidR="00862B5C" w:rsidRDefault="00862B5C" w:rsidP="00862B5C">
      <w:pPr>
        <w:ind w:left="360"/>
      </w:pPr>
      <w:r>
        <w:t xml:space="preserve">- 0 = </w:t>
      </w:r>
      <w:proofErr w:type="spellStart"/>
      <w:r>
        <w:t>DoNot</w:t>
      </w:r>
      <w:proofErr w:type="spellEnd"/>
      <w:r>
        <w:t xml:space="preserve"> takeover the offset, no offset stand still offset</w:t>
      </w:r>
    </w:p>
    <w:p w:rsidR="00862B5C" w:rsidRDefault="00862B5C" w:rsidP="00862B5C">
      <w:pPr>
        <w:ind w:left="360"/>
      </w:pPr>
      <w:r>
        <w:t xml:space="preserve">- 1 = Stand still offset </w:t>
      </w:r>
      <w:proofErr w:type="spellStart"/>
      <w:r>
        <w:t>autocode</w:t>
      </w:r>
      <w:proofErr w:type="spellEnd"/>
      <w:r>
        <w:t xml:space="preserve"> should </w:t>
      </w:r>
      <w:proofErr w:type="spellStart"/>
      <w:r>
        <w:t>takeover</w:t>
      </w:r>
      <w:proofErr w:type="spellEnd"/>
      <w:r>
        <w:t xml:space="preserve"> this offset</w:t>
      </w:r>
    </w:p>
    <w:p w:rsidR="00862B5C" w:rsidRDefault="00862B5C" w:rsidP="00862B5C">
      <w:pPr>
        <w:ind w:left="360"/>
      </w:pPr>
      <w:r>
        <w:lastRenderedPageBreak/>
        <w:t xml:space="preserve">- 2 = </w:t>
      </w:r>
      <w:proofErr w:type="spellStart"/>
      <w:r>
        <w:t>EEProm</w:t>
      </w:r>
      <w:proofErr w:type="spellEnd"/>
      <w:r>
        <w:t xml:space="preserve"> offset </w:t>
      </w:r>
      <w:proofErr w:type="spellStart"/>
      <w:r>
        <w:t>autocode</w:t>
      </w:r>
      <w:proofErr w:type="spellEnd"/>
      <w:r>
        <w:t xml:space="preserve"> should </w:t>
      </w:r>
      <w:proofErr w:type="spellStart"/>
      <w:r>
        <w:t>takeover</w:t>
      </w:r>
      <w:proofErr w:type="spellEnd"/>
      <w:r>
        <w:t xml:space="preserve"> this offset</w:t>
      </w:r>
    </w:p>
    <w:p w:rsidR="00862B5C" w:rsidRDefault="00862B5C" w:rsidP="00862B5C">
      <w:pPr>
        <w:ind w:left="360"/>
      </w:pPr>
      <w:r>
        <w:t xml:space="preserve">- 3 = </w:t>
      </w:r>
      <w:proofErr w:type="spellStart"/>
      <w:r>
        <w:t>NoOffset</w:t>
      </w:r>
      <w:proofErr w:type="spellEnd"/>
      <w:r>
        <w:t xml:space="preserve"> </w:t>
      </w:r>
      <w:proofErr w:type="spellStart"/>
      <w:r>
        <w:t>autocode</w:t>
      </w:r>
      <w:proofErr w:type="spellEnd"/>
      <w:r>
        <w:t xml:space="preserve"> should not takeover this offset</w:t>
      </w:r>
    </w:p>
    <w:p w:rsidR="00862B5C" w:rsidRDefault="00862B5C" w:rsidP="00862B5C">
      <w:pPr>
        <w:pStyle w:val="Heading4"/>
      </w:pPr>
      <w:r>
        <w:t>4.2.8.2 Yaw rate offset NVM Interface</w:t>
      </w:r>
    </w:p>
    <w:p w:rsidR="00862B5C" w:rsidRDefault="00862B5C" w:rsidP="00862B5C">
      <w:r>
        <w:t xml:space="preserve">The NVM yaw rate </w:t>
      </w:r>
      <w:proofErr w:type="spellStart"/>
      <w:r>
        <w:t>offet</w:t>
      </w:r>
      <w:proofErr w:type="spellEnd"/>
      <w:r>
        <w:t xml:space="preserve"> interface includes four values:</w:t>
      </w:r>
    </w:p>
    <w:p w:rsidR="00862B5C" w:rsidRDefault="00862B5C" w:rsidP="00862B5C">
      <w:r>
        <w:t>- Min yaw rate offset [rad/s]</w:t>
      </w:r>
    </w:p>
    <w:p w:rsidR="00862B5C" w:rsidRDefault="00862B5C" w:rsidP="00862B5C">
      <w:r>
        <w:t>- Max yaw rate offset [rad/s]</w:t>
      </w:r>
    </w:p>
    <w:p w:rsidR="00862B5C" w:rsidRDefault="00862B5C" w:rsidP="00862B5C">
      <w:r>
        <w:t xml:space="preserve">- Yaw rate offset, [rad/s], </w:t>
      </w:r>
    </w:p>
    <w:p w:rsidR="00862B5C" w:rsidRDefault="00862B5C" w:rsidP="00862B5C">
      <w:r>
        <w:t xml:space="preserve">- Yaw rate offset state, range [0..100] </w:t>
      </w:r>
    </w:p>
    <w:p w:rsidR="00862B5C" w:rsidRDefault="00862B5C" w:rsidP="00862B5C"/>
    <w:p w:rsidR="00862B5C" w:rsidRDefault="00862B5C" w:rsidP="00862B5C">
      <w:r>
        <w:t xml:space="preserve">To determine the min and max yaw rate offset the actual mean filtered stand still offset is used and not the </w:t>
      </w:r>
      <w:proofErr w:type="spellStart"/>
      <w:r>
        <w:t>nvm</w:t>
      </w:r>
      <w:proofErr w:type="spellEnd"/>
      <w:r>
        <w:t xml:space="preserve"> yaw rate offset because the </w:t>
      </w:r>
      <w:proofErr w:type="spellStart"/>
      <w:r>
        <w:t>nvm</w:t>
      </w:r>
      <w:proofErr w:type="spellEnd"/>
      <w:r>
        <w:t xml:space="preserve"> yaw rate offset is low pass filtered depending on the </w:t>
      </w:r>
      <w:proofErr w:type="spellStart"/>
      <w:r>
        <w:t>nvm</w:t>
      </w:r>
      <w:proofErr w:type="spellEnd"/>
      <w:r>
        <w:t xml:space="preserve"> yaw rate offset state. If the </w:t>
      </w:r>
      <w:proofErr w:type="spellStart"/>
      <w:r>
        <w:t>nvm</w:t>
      </w:r>
      <w:proofErr w:type="spellEnd"/>
      <w:r>
        <w:t xml:space="preserve"> yaw rate offset will be used, peaks in the yaw rate offset will not be stored as min max to the </w:t>
      </w:r>
      <w:proofErr w:type="spellStart"/>
      <w:r>
        <w:t>nvm</w:t>
      </w:r>
      <w:proofErr w:type="spellEnd"/>
      <w:r>
        <w:t>.</w:t>
      </w:r>
    </w:p>
    <w:p w:rsidR="00862B5C" w:rsidRDefault="00862B5C" w:rsidP="00862B5C"/>
    <w:p w:rsidR="00862B5C" w:rsidRDefault="00862B5C" w:rsidP="00862B5C">
      <w:r>
        <w:t>Yaw rate offset computation shall be done only when</w:t>
      </w:r>
    </w:p>
    <w:p w:rsidR="00862B5C" w:rsidRDefault="00862B5C" w:rsidP="00862B5C">
      <w:r>
        <w:t>-Control Mode is running,</w:t>
      </w:r>
    </w:p>
    <w:p w:rsidR="00862B5C" w:rsidRDefault="00862B5C" w:rsidP="00862B5C">
      <w:r>
        <w:t>-Yaw rate input is VALID,</w:t>
      </w:r>
    </w:p>
    <w:p w:rsidR="00862B5C" w:rsidRDefault="00862B5C" w:rsidP="00862B5C">
      <w:r>
        <w:t>-Stand-Still is detected,</w:t>
      </w:r>
    </w:p>
    <w:p w:rsidR="00862B5C" w:rsidRDefault="00862B5C" w:rsidP="00862B5C">
      <w:r>
        <w:t>-Turn table is not detected</w:t>
      </w:r>
    </w:p>
    <w:p w:rsidR="00862B5C" w:rsidRDefault="00862B5C" w:rsidP="00862B5C">
      <w:r>
        <w:t>and Yaw rate signal is stable.</w:t>
      </w:r>
    </w:p>
    <w:p w:rsidR="00862B5C" w:rsidRDefault="00862B5C" w:rsidP="00862B5C"/>
    <w:p w:rsidR="00862B5C" w:rsidRDefault="00862B5C" w:rsidP="00862B5C">
      <w:proofErr w:type="spellStart"/>
      <w:r>
        <w:t>VDYIn.Frame.CtrlMode</w:t>
      </w:r>
      <w:proofErr w:type="spellEnd"/>
      <w:r>
        <w:t xml:space="preserve"> = VDY_CTRL_STATE_RUNNING</w:t>
      </w:r>
    </w:p>
    <w:p w:rsidR="00862B5C" w:rsidRDefault="00862B5C" w:rsidP="00862B5C">
      <w:r>
        <w:t>input-&gt;</w:t>
      </w:r>
      <w:proofErr w:type="spellStart"/>
      <w:r>
        <w:t>Signals.State</w:t>
      </w:r>
      <w:proofErr w:type="spellEnd"/>
      <w:r>
        <w:t xml:space="preserve">  == VDY_IO_STATE_VALID </w:t>
      </w:r>
    </w:p>
    <w:p w:rsidR="00862B5C" w:rsidRDefault="00862B5C" w:rsidP="00862B5C">
      <w:proofErr w:type="spellStart"/>
      <w:r>
        <w:t>VDYYwrData_t.VDYYwrSenData_t.YawRate</w:t>
      </w:r>
      <w:proofErr w:type="spellEnd"/>
      <w:r>
        <w:t xml:space="preserve"> = input-&gt;</w:t>
      </w:r>
      <w:proofErr w:type="spellStart"/>
      <w:r>
        <w:t>Signals.YawRate</w:t>
      </w:r>
      <w:proofErr w:type="spellEnd"/>
    </w:p>
    <w:p w:rsidR="00862B5C" w:rsidRDefault="00862B5C" w:rsidP="00862B5C">
      <w:proofErr w:type="spellStart"/>
      <w:r>
        <w:t>VDYYwrData_t.VDYYwrSenData_t.Valid</w:t>
      </w:r>
      <w:proofErr w:type="spellEnd"/>
      <w:r>
        <w:t xml:space="preserve"> = true</w:t>
      </w:r>
      <w:r>
        <w:tab/>
      </w:r>
    </w:p>
    <w:p w:rsidR="00862B5C" w:rsidRDefault="00862B5C" w:rsidP="00862B5C">
      <w:r>
        <w:t>VDYYwrData_t.VDYYwrOffsData_t.VDYYwrStandStillOffs_t.StandstillOK = true</w:t>
      </w:r>
    </w:p>
    <w:p w:rsidR="00862B5C" w:rsidRDefault="00862B5C" w:rsidP="00862B5C">
      <w:proofErr w:type="spellStart"/>
      <w:r>
        <w:t>VDYYwrData_t.VDYYwrSenData_t.Gradient</w:t>
      </w:r>
      <w:proofErr w:type="spellEnd"/>
      <w:r>
        <w:t xml:space="preserve"> &lt;= 1.2 deg/sec</w:t>
      </w:r>
    </w:p>
    <w:p w:rsidR="00862B5C" w:rsidRDefault="00862B5C" w:rsidP="00862B5C">
      <w:pPr>
        <w:rPr>
          <w:b/>
          <w:bCs/>
        </w:rPr>
      </w:pPr>
      <w:r>
        <w:rPr>
          <w:b/>
          <w:bCs/>
        </w:rPr>
        <w:lastRenderedPageBreak/>
        <w:t>Calculate run times required for offset calibration</w:t>
      </w:r>
    </w:p>
    <w:p w:rsidR="00862B5C" w:rsidRDefault="00862B5C" w:rsidP="00862B5C">
      <w:r>
        <w:tab/>
        <w:t>-Update ECU runtime up to maximum permitted value(Maximum ECU running time 10 days)</w:t>
      </w:r>
      <w:r>
        <w:tab/>
      </w:r>
    </w:p>
    <w:p w:rsidR="00862B5C" w:rsidRDefault="00862B5C" w:rsidP="00862B5C"/>
    <w:p w:rsidR="00862B5C" w:rsidRDefault="00862B5C" w:rsidP="00862B5C">
      <w:r>
        <w:tab/>
        <w:t>-</w:t>
      </w:r>
      <w:proofErr w:type="spellStart"/>
      <w:r>
        <w:t>VDYYwrData_t.VDYYwrOffsData_t.EcuElpsdTime</w:t>
      </w:r>
      <w:proofErr w:type="spellEnd"/>
      <w:r>
        <w:tab/>
        <w:t>=(10.0F * 24.0F * 60.0F * 60.0F)</w:t>
      </w:r>
    </w:p>
    <w:p w:rsidR="00862B5C" w:rsidRDefault="00862B5C" w:rsidP="00862B5C">
      <w:r>
        <w:tab/>
      </w:r>
    </w:p>
    <w:p w:rsidR="00862B5C" w:rsidRDefault="00862B5C" w:rsidP="00862B5C">
      <w:r>
        <w:tab/>
        <w:t>else</w:t>
      </w:r>
    </w:p>
    <w:p w:rsidR="00862B5C" w:rsidRDefault="00862B5C" w:rsidP="00862B5C">
      <w:r>
        <w:tab/>
      </w:r>
      <w:r>
        <w:tab/>
      </w:r>
      <w:proofErr w:type="spellStart"/>
      <w:r>
        <w:t>VDYYwrData_t.VDYYwrOffsData_t.EcuElpsdTime</w:t>
      </w:r>
      <w:proofErr w:type="spellEnd"/>
      <w:r>
        <w:tab/>
        <w:t xml:space="preserve">= </w:t>
      </w:r>
      <w:proofErr w:type="spellStart"/>
      <w:r>
        <w:t>VDYYwrData_t.VDYYwrOffsData_t.EcuElpsdTime</w:t>
      </w:r>
      <w:proofErr w:type="spellEnd"/>
      <w:r>
        <w:t xml:space="preserve"> + </w:t>
      </w:r>
      <w:proofErr w:type="spellStart"/>
      <w:r>
        <w:t>CycleTime</w:t>
      </w:r>
      <w:proofErr w:type="spellEnd"/>
      <w:r>
        <w:t>(Avoid zero or too large cycle times, 20 ms is nominal cycle time)</w:t>
      </w:r>
    </w:p>
    <w:p w:rsidR="00862B5C" w:rsidRDefault="00862B5C" w:rsidP="00862B5C">
      <w:r>
        <w:tab/>
      </w:r>
    </w:p>
    <w:p w:rsidR="00862B5C" w:rsidRDefault="00862B5C" w:rsidP="00862B5C">
      <w:r>
        <w:tab/>
      </w:r>
      <w:r>
        <w:tab/>
      </w:r>
    </w:p>
    <w:p w:rsidR="00862B5C" w:rsidRDefault="00862B5C" w:rsidP="00862B5C">
      <w:r>
        <w:tab/>
      </w:r>
      <w:r>
        <w:tab/>
      </w:r>
    </w:p>
    <w:p w:rsidR="00862B5C" w:rsidRDefault="00862B5C" w:rsidP="00862B5C">
      <w:r>
        <w:tab/>
      </w:r>
      <w:r>
        <w:tab/>
        <w:t>Update time since last offset calibration up to maximum permitted value(Maximum time since last calibration)</w:t>
      </w:r>
    </w:p>
    <w:p w:rsidR="00862B5C" w:rsidRDefault="00862B5C" w:rsidP="00862B5C">
      <w:r>
        <w:tab/>
      </w:r>
      <w:r>
        <w:tab/>
      </w:r>
    </w:p>
    <w:p w:rsidR="00862B5C" w:rsidRDefault="00862B5C" w:rsidP="00862B5C">
      <w:r>
        <w:tab/>
      </w:r>
      <w:r>
        <w:tab/>
      </w:r>
      <w:proofErr w:type="spellStart"/>
      <w:r>
        <w:t>VDYYwrData_t.VDYYwrOffsData_t.OffsElpsdTime</w:t>
      </w:r>
      <w:proofErr w:type="spellEnd"/>
      <w:r>
        <w:t xml:space="preserve"> = (60.0F * 60.0F)</w:t>
      </w:r>
    </w:p>
    <w:p w:rsidR="00862B5C" w:rsidRDefault="00862B5C" w:rsidP="00862B5C">
      <w:r>
        <w:tab/>
        <w:t>else</w:t>
      </w:r>
    </w:p>
    <w:p w:rsidR="00862B5C" w:rsidRDefault="00862B5C" w:rsidP="00862B5C">
      <w:r>
        <w:tab/>
      </w:r>
      <w:r>
        <w:tab/>
      </w:r>
      <w:proofErr w:type="spellStart"/>
      <w:r>
        <w:t>VDYYwrData_t.VDYYwrOffsData_t.OffsElpsdTime</w:t>
      </w:r>
      <w:proofErr w:type="spellEnd"/>
      <w:r>
        <w:t xml:space="preserve"> = </w:t>
      </w:r>
      <w:proofErr w:type="spellStart"/>
      <w:r>
        <w:t>VDYYwrData_t.VDYYwrOffsData_t.OffsElpsdTime+CycleTime</w:t>
      </w:r>
      <w:proofErr w:type="spellEnd"/>
      <w:r>
        <w:t>(Avoid zero or too large cycle times, 20 ms is nominal cycle time)</w:t>
      </w:r>
    </w:p>
    <w:p w:rsidR="00862B5C" w:rsidRDefault="00862B5C" w:rsidP="00862B5C">
      <w:r>
        <w:tab/>
      </w:r>
      <w:r>
        <w:tab/>
      </w:r>
    </w:p>
    <w:p w:rsidR="00862B5C" w:rsidRDefault="00862B5C" w:rsidP="00862B5C">
      <w:r>
        <w:tab/>
      </w:r>
      <w:r>
        <w:tab/>
      </w:r>
    </w:p>
    <w:p w:rsidR="00862B5C" w:rsidRDefault="00862B5C" w:rsidP="00862B5C">
      <w:r>
        <w:tab/>
      </w:r>
    </w:p>
    <w:p w:rsidR="00862B5C" w:rsidRDefault="00862B5C" w:rsidP="00862B5C">
      <w:r>
        <w:tab/>
      </w:r>
      <w:r>
        <w:tab/>
        <w:t>Update time since last storage of standstill offset to nonvolatile memory</w:t>
      </w:r>
    </w:p>
    <w:p w:rsidR="00862B5C" w:rsidRDefault="00862B5C" w:rsidP="00862B5C">
      <w:r>
        <w:tab/>
      </w:r>
      <w:r>
        <w:tab/>
      </w:r>
    </w:p>
    <w:p w:rsidR="00862B5C" w:rsidRDefault="00862B5C" w:rsidP="00862B5C">
      <w:r>
        <w:tab/>
      </w:r>
      <w:r>
        <w:tab/>
        <w:t>VDYYwrData_t.VDYYwrOffsData_t.StandStillEepromOffset.TimeLastWrittenEepromOffset = (60.0F * 60.0F)</w:t>
      </w:r>
    </w:p>
    <w:p w:rsidR="00862B5C" w:rsidRDefault="00862B5C" w:rsidP="00862B5C">
      <w:r>
        <w:lastRenderedPageBreak/>
        <w:tab/>
        <w:t xml:space="preserve">else </w:t>
      </w:r>
    </w:p>
    <w:p w:rsidR="00862B5C" w:rsidRDefault="00862B5C" w:rsidP="00862B5C">
      <w:r>
        <w:tab/>
      </w:r>
      <w:r>
        <w:tab/>
        <w:t>Start timing not until first value has been written</w:t>
      </w:r>
    </w:p>
    <w:p w:rsidR="00862B5C" w:rsidRDefault="00862B5C" w:rsidP="00862B5C">
      <w:r>
        <w:tab/>
      </w:r>
      <w:r>
        <w:tab/>
        <w:t>if  (VDYYwrData_t.VDYYwrOffsData_t.StandStillEepromOffset.NumOfWrittenOffsets &gt; 0</w:t>
      </w:r>
    </w:p>
    <w:p w:rsidR="00862B5C" w:rsidRDefault="00862B5C" w:rsidP="00862B5C">
      <w:r>
        <w:tab/>
      </w:r>
      <w:r>
        <w:tab/>
        <w:t xml:space="preserve">VDYYwrData_t.VDYYwrOffsData_t.StandStillEepromOffset.TimeLastWrittenEepromOffset = VDYYwrData_t.VDYYwrOffsData_t.StandStillEepromOffset.TimeLastWrittenEepromOffset+CycleTime(Avoid zero or too large cycle times, 20 ms is nominal cycle time) </w:t>
      </w:r>
    </w:p>
    <w:p w:rsidR="00862B5C" w:rsidRDefault="00862B5C" w:rsidP="00862B5C">
      <w:r>
        <w:tab/>
      </w:r>
    </w:p>
    <w:p w:rsidR="00862B5C" w:rsidRDefault="00862B5C" w:rsidP="00862B5C">
      <w:r>
        <w:t>Stability of the yaw rate signal is determined based on the gradient computed between the previous and the present</w:t>
      </w:r>
    </w:p>
    <w:p w:rsidR="00862B5C" w:rsidRDefault="00862B5C" w:rsidP="00862B5C">
      <w:r>
        <w:t xml:space="preserve">   filtered yaw rate input signal.    </w:t>
      </w:r>
    </w:p>
    <w:p w:rsidR="00862B5C" w:rsidRDefault="00862B5C" w:rsidP="00862B5C">
      <w:r>
        <w:t xml:space="preserve">   For the first cycle previous yaw rate filtered signal is initialized with present input value</w:t>
      </w:r>
    </w:p>
    <w:p w:rsidR="00862B5C" w:rsidRDefault="00862B5C" w:rsidP="00862B5C">
      <w:r>
        <w:t xml:space="preserve">   If the gradient is less than or equal to 1.2 then it can be considered as stable (offset will be computed)</w:t>
      </w:r>
    </w:p>
    <w:p w:rsidR="00862B5C" w:rsidRDefault="00862B5C" w:rsidP="00862B5C">
      <w:r>
        <w:t xml:space="preserve"> </w:t>
      </w:r>
    </w:p>
    <w:p w:rsidR="00862B5C" w:rsidRDefault="00862B5C" w:rsidP="00862B5C">
      <w:r>
        <w:tab/>
      </w:r>
      <w:r>
        <w:tab/>
        <w:t>when  (</w:t>
      </w:r>
      <w:proofErr w:type="spellStart"/>
      <w:r>
        <w:t>VDYYwrData_t.VDYYwrSenData_t.Valid</w:t>
      </w:r>
      <w:proofErr w:type="spellEnd"/>
      <w:r>
        <w:t xml:space="preserve"> == TRUE)</w:t>
      </w:r>
    </w:p>
    <w:p w:rsidR="00862B5C" w:rsidRDefault="00862B5C" w:rsidP="00862B5C">
      <w:r>
        <w:t xml:space="preserve">   </w:t>
      </w:r>
    </w:p>
    <w:p w:rsidR="00862B5C" w:rsidRDefault="00862B5C" w:rsidP="00862B5C">
      <w:r>
        <w:tab/>
      </w:r>
      <w:r>
        <w:tab/>
        <w:t xml:space="preserve">in case of first cycle, init old </w:t>
      </w:r>
      <w:proofErr w:type="spellStart"/>
      <w:r>
        <w:t>filt</w:t>
      </w:r>
      <w:proofErr w:type="spellEnd"/>
      <w:r>
        <w:t xml:space="preserve"> yaw rate with actual yaw rate</w:t>
      </w:r>
    </w:p>
    <w:p w:rsidR="00862B5C" w:rsidRDefault="00862B5C" w:rsidP="00862B5C">
      <w:r>
        <w:tab/>
      </w:r>
    </w:p>
    <w:p w:rsidR="00862B5C" w:rsidRDefault="00862B5C" w:rsidP="00862B5C">
      <w:r>
        <w:tab/>
      </w:r>
      <w:r>
        <w:tab/>
        <w:t xml:space="preserve">if </w:t>
      </w:r>
      <w:proofErr w:type="spellStart"/>
      <w:r>
        <w:t>VDYYwrData_t.VDYYwrSenData_t.YwFirstCycleDone</w:t>
      </w:r>
      <w:proofErr w:type="spellEnd"/>
      <w:r>
        <w:t xml:space="preserve"> == FALSE</w:t>
      </w:r>
    </w:p>
    <w:p w:rsidR="00862B5C" w:rsidRDefault="00862B5C" w:rsidP="00862B5C">
      <w:r>
        <w:tab/>
      </w:r>
      <w:r>
        <w:tab/>
      </w:r>
      <w:proofErr w:type="spellStart"/>
      <w:r>
        <w:t>VDYYwrData_t.VDYYwrSenData_t.YawRateOld</w:t>
      </w:r>
      <w:proofErr w:type="spellEnd"/>
      <w:r>
        <w:t xml:space="preserve"> = input-&gt;</w:t>
      </w:r>
      <w:proofErr w:type="spellStart"/>
      <w:r>
        <w:t>Signals.YawRate</w:t>
      </w:r>
      <w:proofErr w:type="spellEnd"/>
    </w:p>
    <w:p w:rsidR="00862B5C" w:rsidRDefault="00862B5C" w:rsidP="00862B5C">
      <w:r>
        <w:tab/>
      </w:r>
      <w:r>
        <w:tab/>
      </w:r>
    </w:p>
    <w:p w:rsidR="00862B5C" w:rsidRDefault="00862B5C" w:rsidP="00862B5C">
      <w:r>
        <w:tab/>
      </w:r>
      <w:r>
        <w:tab/>
        <w:t>Note :</w:t>
      </w:r>
    </w:p>
    <w:p w:rsidR="00862B5C" w:rsidRDefault="00862B5C" w:rsidP="00862B5C">
      <w:r>
        <w:tab/>
      </w:r>
    </w:p>
    <w:p w:rsidR="00862B5C" w:rsidRDefault="00862B5C" w:rsidP="00862B5C">
      <w:r>
        <w:t xml:space="preserve">Find </w:t>
      </w:r>
      <w:proofErr w:type="spellStart"/>
      <w:r>
        <w:t>YawRateFilt</w:t>
      </w:r>
      <w:proofErr w:type="spellEnd"/>
      <w:r>
        <w:t xml:space="preserve"> using </w:t>
      </w:r>
      <w:proofErr w:type="spellStart"/>
      <w:r>
        <w:t>VDYYwrData_t.VDYYwrSenData_t.YawRate</w:t>
      </w:r>
      <w:proofErr w:type="spellEnd"/>
      <w:r>
        <w:t xml:space="preserve">, </w:t>
      </w:r>
      <w:proofErr w:type="spellStart"/>
      <w:r>
        <w:t>VDYYwrData_t.VDYYwrSenData_t.YawRateOld</w:t>
      </w:r>
      <w:proofErr w:type="spellEnd"/>
      <w:r>
        <w:t xml:space="preserve"> with Filter time constant for input filter of yaw rate sensor signal (0.25F)</w:t>
      </w:r>
    </w:p>
    <w:p w:rsidR="00862B5C" w:rsidRDefault="00862B5C" w:rsidP="00862B5C">
      <w:r>
        <w:tab/>
      </w:r>
    </w:p>
    <w:p w:rsidR="00862B5C" w:rsidRDefault="00862B5C" w:rsidP="00862B5C">
      <w:r>
        <w:t xml:space="preserve">Find Gradient using </w:t>
      </w:r>
      <w:proofErr w:type="spellStart"/>
      <w:r>
        <w:t>YawRateFilt</w:t>
      </w:r>
      <w:proofErr w:type="spellEnd"/>
      <w:r>
        <w:t xml:space="preserve">, </w:t>
      </w:r>
      <w:proofErr w:type="spellStart"/>
      <w:r>
        <w:t>VDYYwrData_t.VDYYwrSenData_t.YawRateOld</w:t>
      </w:r>
      <w:proofErr w:type="spellEnd"/>
    </w:p>
    <w:p w:rsidR="00862B5C" w:rsidRDefault="00862B5C" w:rsidP="00862B5C">
      <w:r>
        <w:lastRenderedPageBreak/>
        <w:tab/>
      </w:r>
      <w:r>
        <w:tab/>
        <w:t>Gradient = (</w:t>
      </w:r>
      <w:proofErr w:type="spellStart"/>
      <w:r>
        <w:t>YawRateFilt</w:t>
      </w:r>
      <w:proofErr w:type="spellEnd"/>
      <w:r>
        <w:t xml:space="preserve"> - </w:t>
      </w:r>
      <w:proofErr w:type="spellStart"/>
      <w:r>
        <w:t>VDYYwrData_t.VDYYwrSenData_t.YawRateOld</w:t>
      </w:r>
      <w:proofErr w:type="spellEnd"/>
      <w:r>
        <w:t>)/20ms</w:t>
      </w:r>
    </w:p>
    <w:p w:rsidR="00862B5C" w:rsidRDefault="00862B5C" w:rsidP="00862B5C">
      <w:r>
        <w:tab/>
      </w:r>
      <w:r>
        <w:tab/>
        <w:t>Gradient &lt;=1.2F(then it can be considered as stable.)</w:t>
      </w:r>
    </w:p>
    <w:p w:rsidR="00862B5C" w:rsidRDefault="00862B5C" w:rsidP="00862B5C"/>
    <w:p w:rsidR="00862B5C" w:rsidRDefault="00862B5C" w:rsidP="00862B5C">
      <w:r>
        <w:tab/>
      </w:r>
      <w:r>
        <w:tab/>
        <w:t>when the yaw rate is INVALID reset the previous yaw rate filtered signal to zero.</w:t>
      </w:r>
    </w:p>
    <w:p w:rsidR="00862B5C" w:rsidRDefault="00862B5C" w:rsidP="00862B5C">
      <w:r>
        <w:tab/>
      </w:r>
      <w:r>
        <w:tab/>
        <w:t>input-&gt;</w:t>
      </w:r>
      <w:proofErr w:type="spellStart"/>
      <w:r>
        <w:t>Signals.State</w:t>
      </w:r>
      <w:proofErr w:type="spellEnd"/>
      <w:r>
        <w:t>[VDY_SIN_POS_YWR] = VDY_IO_STATE_INVALID</w:t>
      </w:r>
      <w:r>
        <w:tab/>
      </w:r>
      <w:r>
        <w:tab/>
      </w:r>
    </w:p>
    <w:p w:rsidR="00862B5C" w:rsidRDefault="00862B5C" w:rsidP="00862B5C">
      <w:r>
        <w:tab/>
      </w:r>
      <w:r>
        <w:tab/>
      </w:r>
    </w:p>
    <w:p w:rsidR="00862B5C" w:rsidRDefault="00862B5C" w:rsidP="00862B5C">
      <w:r>
        <w:tab/>
      </w:r>
      <w:r>
        <w:tab/>
      </w:r>
      <w:proofErr w:type="spellStart"/>
      <w:r>
        <w:t>VDYYwrData_t.VDYYwrSenData_t.Valid</w:t>
      </w:r>
      <w:proofErr w:type="spellEnd"/>
      <w:r>
        <w:t xml:space="preserve"> == FALSE</w:t>
      </w:r>
    </w:p>
    <w:p w:rsidR="00862B5C" w:rsidRDefault="00862B5C" w:rsidP="00862B5C">
      <w:r>
        <w:tab/>
      </w:r>
    </w:p>
    <w:p w:rsidR="00862B5C" w:rsidRDefault="00862B5C" w:rsidP="00862B5C">
      <w:r>
        <w:tab/>
        <w:t xml:space="preserve">-Reset the previous yaw rate filtered signal to zero </w:t>
      </w:r>
    </w:p>
    <w:p w:rsidR="00862B5C" w:rsidRDefault="00862B5C" w:rsidP="00862B5C">
      <w:r>
        <w:tab/>
      </w:r>
      <w:proofErr w:type="spellStart"/>
      <w:r>
        <w:t>VDYYwrData_t.VDYYwrSenData_t.DeltaDist</w:t>
      </w:r>
      <w:proofErr w:type="spellEnd"/>
      <w:r>
        <w:t xml:space="preserve">         = 0.F;</w:t>
      </w:r>
    </w:p>
    <w:p w:rsidR="00862B5C" w:rsidRDefault="00862B5C" w:rsidP="00862B5C">
      <w:r>
        <w:tab/>
      </w:r>
      <w:proofErr w:type="spellStart"/>
      <w:r>
        <w:t>VDYYwrData_t.VDYYwrSenData_t.Gradient</w:t>
      </w:r>
      <w:proofErr w:type="spellEnd"/>
      <w:r>
        <w:t xml:space="preserve">          = 0.F;</w:t>
      </w:r>
    </w:p>
    <w:p w:rsidR="00862B5C" w:rsidRDefault="00862B5C" w:rsidP="00862B5C">
      <w:r>
        <w:tab/>
      </w:r>
      <w:proofErr w:type="spellStart"/>
      <w:r>
        <w:t>VDYYwrData_t.VDYYwrSenData_t.GradientAbsOld</w:t>
      </w:r>
      <w:proofErr w:type="spellEnd"/>
      <w:r>
        <w:t xml:space="preserve">    = 0.F;</w:t>
      </w:r>
    </w:p>
    <w:p w:rsidR="00862B5C" w:rsidRDefault="00862B5C" w:rsidP="00862B5C">
      <w:r>
        <w:tab/>
      </w:r>
      <w:proofErr w:type="spellStart"/>
      <w:r>
        <w:t>VDYYwrData_t.VDYYwrSenData_t.YawRate</w:t>
      </w:r>
      <w:proofErr w:type="spellEnd"/>
      <w:r>
        <w:t xml:space="preserve">           = 0.F;</w:t>
      </w:r>
    </w:p>
    <w:p w:rsidR="00862B5C" w:rsidRDefault="00862B5C" w:rsidP="00862B5C">
      <w:r>
        <w:tab/>
        <w:t>VDYYwrData_t.VDYYwrSenData_t.YawRateCurveFilt1 = 0.F;</w:t>
      </w:r>
    </w:p>
    <w:p w:rsidR="00862B5C" w:rsidRDefault="00862B5C" w:rsidP="00862B5C">
      <w:r>
        <w:tab/>
        <w:t>VDYYwrData_t.VDYYwrSenData_t.YawRateCurveFilt2 = 0.F;</w:t>
      </w:r>
    </w:p>
    <w:p w:rsidR="00862B5C" w:rsidRDefault="00862B5C" w:rsidP="00862B5C">
      <w:r>
        <w:tab/>
        <w:t>VDYYwrData_t.VDYYwrSenData_t.YawRateCurveFilt3 = 0.F;</w:t>
      </w:r>
    </w:p>
    <w:p w:rsidR="00862B5C" w:rsidRDefault="00862B5C" w:rsidP="00862B5C">
      <w:r>
        <w:tab/>
      </w:r>
      <w:proofErr w:type="spellStart"/>
      <w:r>
        <w:t>VDYYwrData_t.VDYYwrSenData_t.YawRateOld</w:t>
      </w:r>
      <w:proofErr w:type="spellEnd"/>
      <w:r>
        <w:t xml:space="preserve">        = 0.F;</w:t>
      </w:r>
    </w:p>
    <w:p w:rsidR="00862B5C" w:rsidRDefault="00862B5C" w:rsidP="00862B5C">
      <w:r>
        <w:tab/>
      </w:r>
      <w:proofErr w:type="spellStart"/>
      <w:r>
        <w:t>VDYYwrData_t.VDYYwrSenData_t.YwCurveOld</w:t>
      </w:r>
      <w:proofErr w:type="spellEnd"/>
      <w:r>
        <w:t xml:space="preserve">        = 0.F;</w:t>
      </w:r>
    </w:p>
    <w:p w:rsidR="00862B5C" w:rsidRDefault="00862B5C" w:rsidP="00862B5C">
      <w:r>
        <w:tab/>
      </w:r>
      <w:proofErr w:type="spellStart"/>
      <w:r>
        <w:t>VDYYwrData_t.VDYYwrSenData_t.Valid</w:t>
      </w:r>
      <w:proofErr w:type="spellEnd"/>
      <w:r>
        <w:t xml:space="preserve">             = FALSE;</w:t>
      </w:r>
    </w:p>
    <w:p w:rsidR="00862B5C" w:rsidRDefault="00862B5C" w:rsidP="00862B5C">
      <w:r>
        <w:tab/>
      </w:r>
      <w:proofErr w:type="spellStart"/>
      <w:r>
        <w:t>VDYYwrData_t.VDYYwrSenData_t.YwFirstCycleDone</w:t>
      </w:r>
      <w:proofErr w:type="spellEnd"/>
      <w:r>
        <w:t xml:space="preserve">  = FALSE;</w:t>
      </w:r>
    </w:p>
    <w:p w:rsidR="00862B5C" w:rsidRDefault="00862B5C" w:rsidP="00862B5C">
      <w:r>
        <w:tab/>
      </w:r>
      <w:proofErr w:type="spellStart"/>
      <w:r>
        <w:t>VDYYwrData_t.VDYYwrSenData_t.FilterTime</w:t>
      </w:r>
      <w:proofErr w:type="spellEnd"/>
      <w:r>
        <w:t xml:space="preserve">        = 0.F;</w:t>
      </w:r>
    </w:p>
    <w:p w:rsidR="00862B5C" w:rsidRDefault="00862B5C" w:rsidP="00862B5C">
      <w:pPr>
        <w:rPr>
          <w:b/>
          <w:bCs/>
        </w:rPr>
      </w:pPr>
      <w:r>
        <w:rPr>
          <w:b/>
          <w:bCs/>
        </w:rPr>
        <w:t>Max Quality :</w:t>
      </w:r>
    </w:p>
    <w:p w:rsidR="00862B5C" w:rsidRDefault="00862B5C" w:rsidP="00862B5C">
      <w:r>
        <w:t xml:space="preserve"> Standstill Max Quality will be computed based on Sample volume *Cycle time using interpolation table.</w:t>
      </w:r>
    </w:p>
    <w:p w:rsidR="00862B5C" w:rsidRDefault="00862B5C" w:rsidP="00862B5C">
      <w:r>
        <w:tab/>
      </w:r>
      <w:r>
        <w:tab/>
      </w:r>
      <w:proofErr w:type="spellStart"/>
      <w:r>
        <w:t>VDYYwrData_t.VDYYwrOffsData_t.VDYYwrStandStillOffs_t.MaxQuality</w:t>
      </w:r>
      <w:proofErr w:type="spellEnd"/>
      <w:r>
        <w:t xml:space="preserve"> = Linear ramp function(VDYYwrData_t.VDYYwrOffsData_t.VDYYwrStandStillOffs_t.SampleInterval.Volume * </w:t>
      </w:r>
      <w:proofErr w:type="spellStart"/>
      <w:r>
        <w:t>CycleTime</w:t>
      </w:r>
      <w:proofErr w:type="spellEnd"/>
      <w:r>
        <w:t>)</w:t>
      </w:r>
    </w:p>
    <w:p w:rsidR="00862B5C" w:rsidRDefault="00862B5C" w:rsidP="00862B5C">
      <w:r>
        <w:lastRenderedPageBreak/>
        <w:t xml:space="preserve">Compute Quality Time based on Offset elapsed time and multiply with Max. Quality, with respect to </w:t>
      </w:r>
      <w:proofErr w:type="spellStart"/>
      <w:r>
        <w:t>OffsType</w:t>
      </w:r>
      <w:proofErr w:type="spellEnd"/>
      <w:r>
        <w:t>.(</w:t>
      </w:r>
      <w:proofErr w:type="spellStart"/>
      <w:r>
        <w:t>QualNo</w:t>
      </w:r>
      <w:proofErr w:type="spellEnd"/>
      <w:r>
        <w:t xml:space="preserve"> Read)</w:t>
      </w:r>
    </w:p>
    <w:p w:rsidR="00862B5C" w:rsidRDefault="00862B5C" w:rsidP="00862B5C">
      <w:r>
        <w:tab/>
        <w:t>-</w:t>
      </w:r>
      <w:proofErr w:type="spellStart"/>
      <w:r>
        <w:t>VDYYwrData_t.VDYYwrOffsData_t.QualNoRed</w:t>
      </w:r>
      <w:proofErr w:type="spellEnd"/>
      <w:r>
        <w:t xml:space="preserve"> = </w:t>
      </w:r>
      <w:proofErr w:type="spellStart"/>
      <w:r>
        <w:t>VDYYwrData_t.VDYYwrOffsData_t.MaxQuality</w:t>
      </w:r>
      <w:proofErr w:type="spellEnd"/>
      <w:r>
        <w:t xml:space="preserve"> * Linear ramp function(</w:t>
      </w:r>
      <w:proofErr w:type="spellStart"/>
      <w:r>
        <w:t>VDYYwrData_t.VDYYwrOffsData_t.OffsElpsdTime</w:t>
      </w:r>
      <w:proofErr w:type="spellEnd"/>
      <w:r>
        <w:t>)</w:t>
      </w:r>
    </w:p>
    <w:p w:rsidR="00862B5C" w:rsidRDefault="00862B5C" w:rsidP="00862B5C">
      <w:r>
        <w:tab/>
      </w:r>
    </w:p>
    <w:p w:rsidR="00862B5C" w:rsidRDefault="00862B5C" w:rsidP="00862B5C">
      <w:r>
        <w:t xml:space="preserve">   Remark :</w:t>
      </w:r>
    </w:p>
    <w:p w:rsidR="00862B5C" w:rsidRDefault="00862B5C" w:rsidP="00862B5C">
      <w:r>
        <w:t xml:space="preserve">    Using Interpolation table compute Quality time (In the main file, this is used for changing the State from 1 to 2 if Quality Time based on Offset elapsed time &gt; 0.75) </w:t>
      </w:r>
    </w:p>
    <w:p w:rsidR="00862B5C" w:rsidRDefault="00862B5C" w:rsidP="00862B5C">
      <w:r>
        <w:t xml:space="preserve">    </w:t>
      </w:r>
    </w:p>
    <w:p w:rsidR="00862B5C" w:rsidRDefault="00862B5C" w:rsidP="00862B5C">
      <w:r>
        <w:t xml:space="preserve">    As the sequence of execution is (Volume * Cycle time) ----&gt; Max Quality -----&gt; Take Over Offset ---&gt; Quality time ( = Max Quality * </w:t>
      </w:r>
      <w:proofErr w:type="spellStart"/>
      <w:r>
        <w:t>Interplotation</w:t>
      </w:r>
      <w:proofErr w:type="spellEnd"/>
      <w:r>
        <w:t xml:space="preserve"> table (ECU elapsed time))</w:t>
      </w:r>
    </w:p>
    <w:p w:rsidR="00862B5C" w:rsidRDefault="00862B5C" w:rsidP="00862B5C"/>
    <w:p w:rsidR="00862B5C" w:rsidRDefault="00862B5C" w:rsidP="00862B5C">
      <w:r>
        <w:t xml:space="preserve">    Take Over offset only if Max Quality &gt; Quality time satisfies : Quality time is always equal to Max Quality as the output of the interpolation table is always less than or equal to 1.</w:t>
      </w:r>
    </w:p>
    <w:p w:rsidR="00862B5C" w:rsidRDefault="00862B5C" w:rsidP="00862B5C">
      <w:r>
        <w:t xml:space="preserve">Compute EEPROM Quality Time based on Offset </w:t>
      </w:r>
      <w:proofErr w:type="spellStart"/>
      <w:r>
        <w:t>EcuElpsdTime</w:t>
      </w:r>
      <w:proofErr w:type="spellEnd"/>
      <w:r>
        <w:t xml:space="preserve"> and multiply with </w:t>
      </w:r>
      <w:proofErr w:type="spellStart"/>
      <w:r>
        <w:t>StandStillEepromOffset</w:t>
      </w:r>
      <w:proofErr w:type="spellEnd"/>
      <w:r>
        <w:t xml:space="preserve"> </w:t>
      </w:r>
      <w:proofErr w:type="spellStart"/>
      <w:r>
        <w:t>MaxQuality</w:t>
      </w:r>
      <w:proofErr w:type="spellEnd"/>
      <w:r>
        <w:t>.(</w:t>
      </w:r>
      <w:proofErr w:type="spellStart"/>
      <w:r>
        <w:t>QualNo</w:t>
      </w:r>
      <w:proofErr w:type="spellEnd"/>
      <w:r>
        <w:t xml:space="preserve"> Read)</w:t>
      </w:r>
    </w:p>
    <w:p w:rsidR="00862B5C" w:rsidRDefault="00862B5C" w:rsidP="00862B5C">
      <w:r>
        <w:tab/>
        <w:t>-</w:t>
      </w:r>
      <w:proofErr w:type="spellStart"/>
      <w:r>
        <w:t>VDYYwrData_t.VDYYwrOffsData_t.QualNoRed</w:t>
      </w:r>
      <w:proofErr w:type="spellEnd"/>
      <w:r>
        <w:t xml:space="preserve"> = </w:t>
      </w:r>
      <w:proofErr w:type="spellStart"/>
      <w:r>
        <w:t>VDYYwrData_t.VDYYwrOffsData_t.StandStillEepromOffset.MaxQuality</w:t>
      </w:r>
      <w:proofErr w:type="spellEnd"/>
      <w:r>
        <w:t xml:space="preserve"> * Linear ramp function(</w:t>
      </w:r>
      <w:proofErr w:type="spellStart"/>
      <w:r>
        <w:t>VDYYwrData_t.VDYYwrOffsData_t.EcuElpsdTime</w:t>
      </w:r>
      <w:proofErr w:type="spellEnd"/>
      <w:r>
        <w:t>)</w:t>
      </w:r>
    </w:p>
    <w:p w:rsidR="00862B5C" w:rsidRDefault="00862B5C" w:rsidP="00862B5C">
      <w:r>
        <w:t xml:space="preserve">Mean, Deviation and Sum of the squares, of the second buffer is updated with data of first buffer computed from </w:t>
      </w:r>
    </w:p>
    <w:p w:rsidR="00862B5C" w:rsidRDefault="00862B5C" w:rsidP="00862B5C">
      <w:r>
        <w:t xml:space="preserve">   set of fifteen samples subsequently reset the first buffer with zero.</w:t>
      </w:r>
    </w:p>
    <w:p w:rsidR="00862B5C" w:rsidRDefault="00862B5C" w:rsidP="00862B5C">
      <w:r>
        <w:t xml:space="preserve">   Deviation and Sum of the squares, of the second buffer is updated with data of first buffer computed from </w:t>
      </w:r>
    </w:p>
    <w:p w:rsidR="00862B5C" w:rsidRDefault="00862B5C" w:rsidP="00862B5C">
      <w:r>
        <w:t xml:space="preserve">   next set of fifteen samples and  third buffer data is updated with data of second buffer. Subsequently reset</w:t>
      </w:r>
    </w:p>
    <w:p w:rsidR="00862B5C" w:rsidRDefault="00862B5C" w:rsidP="00862B5C">
      <w:r>
        <w:t xml:space="preserve">   first and second buffers.</w:t>
      </w:r>
    </w:p>
    <w:p w:rsidR="00862B5C" w:rsidRDefault="00862B5C" w:rsidP="00862B5C">
      <w:r>
        <w:tab/>
      </w:r>
      <w:r>
        <w:tab/>
      </w:r>
      <w:proofErr w:type="spellStart"/>
      <w:r>
        <w:t>VDYYwrData_t.VDYYwrOffsData_t.Observable</w:t>
      </w:r>
      <w:proofErr w:type="spellEnd"/>
      <w:r>
        <w:t xml:space="preserve"> = true</w:t>
      </w:r>
    </w:p>
    <w:p w:rsidR="00862B5C" w:rsidRDefault="00862B5C" w:rsidP="00862B5C">
      <w:r>
        <w:tab/>
      </w:r>
      <w:r>
        <w:tab/>
        <w:t xml:space="preserve">collect 15 samples in the first buffer VDYYwrData_t.VDYYwrOffsData_t.VDYYwrStandStillOffs_t.SampleInterval_1 using </w:t>
      </w:r>
      <w:proofErr w:type="spellStart"/>
      <w:r>
        <w:t>YawRateFilt</w:t>
      </w:r>
      <w:proofErr w:type="spellEnd"/>
      <w:r>
        <w:t xml:space="preserve"> and Weight constant 1</w:t>
      </w:r>
    </w:p>
    <w:p w:rsidR="00862B5C" w:rsidRDefault="00862B5C" w:rsidP="00862B5C">
      <w:r>
        <w:lastRenderedPageBreak/>
        <w:tab/>
      </w:r>
      <w:r>
        <w:tab/>
        <w:t>VDYYwrData_t.VDYYwrOffsData_t.VDYYwrStandStillOffs_t.SampleInterval_1.Sum    =  VDYYwrData_t.VDYYwrOffsData_t.VDYYwrStandStillOffs_t.SampleInterval_1.Sum+YawRateFilt*Weight</w:t>
      </w:r>
    </w:p>
    <w:p w:rsidR="00862B5C" w:rsidRDefault="00862B5C" w:rsidP="00862B5C">
      <w:r>
        <w:tab/>
      </w:r>
      <w:r>
        <w:tab/>
        <w:t>VDYYwrData_t.VDYYwrOffsData_t.VDYYwrStandStillOffs_t.SampleInterval_1.SqSum  =  VDYYwrData_t.VDYYwrOffsData_t.VDYYwrStandStillOffs_t.SampleInterval_1.SqSum+SQR(Value) * Weight</w:t>
      </w:r>
    </w:p>
    <w:p w:rsidR="00862B5C" w:rsidRDefault="00862B5C" w:rsidP="00862B5C">
      <w:r>
        <w:tab/>
      </w:r>
      <w:r>
        <w:tab/>
        <w:t>VDYYwrData_t.VDYYwrOffsData_t.VDYYwrStandStillOffs_t.SampleInterval_1.Volume =  VDYYwrData_t.VDYYwrOffsData_t.VDYYwrStandStillOffs_t.SampleInterval_1.Volume+Weight</w:t>
      </w:r>
    </w:p>
    <w:p w:rsidR="00862B5C" w:rsidRDefault="00862B5C" w:rsidP="00862B5C">
      <w:r>
        <w:tab/>
      </w:r>
      <w:r>
        <w:tab/>
        <w:t>check if VDYYwrData_t.VDYYwrOffsData_t.VDYYwrStandStillOffs_t.SampleInterval_1.Volume &gt;= 15</w:t>
      </w:r>
    </w:p>
    <w:p w:rsidR="00862B5C" w:rsidRDefault="00862B5C" w:rsidP="00862B5C">
      <w:r>
        <w:tab/>
      </w:r>
      <w:r>
        <w:tab/>
        <w:t>copy gathering interval to delay interval VDYYwrData_t.VDYYwrOffsData_t.VDYYwrStandStillOffs_t.SampleInterval_2</w:t>
      </w:r>
    </w:p>
    <w:p w:rsidR="00862B5C" w:rsidRDefault="00862B5C" w:rsidP="00862B5C">
      <w:r>
        <w:tab/>
      </w:r>
      <w:r>
        <w:tab/>
        <w:t>VDYYwrData_t.VDYYwrOffsData_t.VDYYwrStandStillOffs_t.SampleInterval_2.Sum    +=  VDYYwrData_t.VDYYwrOffsData_t.VDYYwrStandStillOffs_t.SampleInterval_1.Sum</w:t>
      </w:r>
    </w:p>
    <w:p w:rsidR="00862B5C" w:rsidRDefault="00862B5C" w:rsidP="00862B5C">
      <w:r>
        <w:tab/>
      </w:r>
      <w:r>
        <w:tab/>
        <w:t>VDYYwrData_t.VDYYwrOffsData_t.VDYYwrStandStillOffs_t.SampleInterval_2.SqSum  +=  VDYYwrData_t.VDYYwrOffsData_t.VDYYwrStandStillOffs_t.SampleInterval_1.SqSum</w:t>
      </w:r>
    </w:p>
    <w:p w:rsidR="00862B5C" w:rsidRDefault="00862B5C" w:rsidP="00862B5C">
      <w:r>
        <w:tab/>
      </w:r>
      <w:r>
        <w:tab/>
        <w:t>VDYYwrData_t.VDYYwrOffsData_t.VDYYwrStandStillOffs_t.SampleInterval_2.Volume +=  VDYYwrData_t.VDYYwrOffsData_t.VDYYwrStandStillOffs_t.SampleInterval_1.Volume</w:t>
      </w:r>
    </w:p>
    <w:p w:rsidR="00862B5C" w:rsidRDefault="00862B5C" w:rsidP="00862B5C">
      <w:r>
        <w:tab/>
      </w:r>
      <w:r>
        <w:tab/>
        <w:t>Add delay interval to evaluation interval VDYYwrData_t.VDYYwrOffsData_t.VDYYwrStandStillOffs_t.SampleInterval</w:t>
      </w:r>
    </w:p>
    <w:p w:rsidR="00862B5C" w:rsidRDefault="00862B5C" w:rsidP="00862B5C">
      <w:r>
        <w:tab/>
      </w:r>
      <w:r>
        <w:tab/>
        <w:t>VDYYwrData_t.VDYYwrOffsData_t.VDYYwrStandStillOffs_t.SampleInterval.Sum    +=  VDYYwrData_t.VDYYwrOffsData_t.VDYYwrStandStillOffs_t.SampleInterval_2.Sum</w:t>
      </w:r>
    </w:p>
    <w:p w:rsidR="00862B5C" w:rsidRDefault="00862B5C" w:rsidP="00862B5C">
      <w:r>
        <w:tab/>
      </w:r>
      <w:r>
        <w:tab/>
        <w:t>VDYYwrData_t.VDYYwrOffsData_t.VDYYwrStandStillOffs_t.SampleInterval.SqSum  +=  VDYYwrData_t.VDYYwrOffsData_t.VDYYwrStandStillOffs_t.SampleInterval_2.SqSum</w:t>
      </w:r>
    </w:p>
    <w:p w:rsidR="00862B5C" w:rsidRDefault="00862B5C" w:rsidP="00862B5C">
      <w:r>
        <w:tab/>
      </w:r>
      <w:r>
        <w:tab/>
        <w:t>VDYYwrData_t.VDYYwrOffsData_t.VDYYwrStandStillOffs_t.SampleInterval.Volume +=  VDYYwrData_t.VDYYwrOffsData_t.VDYYwrStandStillOffs_t.SampleInterval_2.Volume</w:t>
      </w:r>
    </w:p>
    <w:p w:rsidR="00862B5C" w:rsidRDefault="00862B5C" w:rsidP="00862B5C"/>
    <w:p w:rsidR="00862B5C" w:rsidRDefault="00862B5C" w:rsidP="00862B5C"/>
    <w:p w:rsidR="00862B5C" w:rsidRDefault="00862B5C" w:rsidP="00862B5C">
      <w:r>
        <w:t>Yaw rate offset learning is limited to 4 deg/sec compared to previous offset.</w:t>
      </w:r>
    </w:p>
    <w:p w:rsidR="00862B5C" w:rsidRDefault="00862B5C" w:rsidP="00862B5C">
      <w:r>
        <w:tab/>
        <w:t>-Take over new zero point offset if it the delta offset difference is under the MAX limit else take delta offset as previous offset +/-  4deg/sec</w:t>
      </w:r>
    </w:p>
    <w:p w:rsidR="00862B5C" w:rsidRDefault="00862B5C" w:rsidP="00862B5C">
      <w:r>
        <w:lastRenderedPageBreak/>
        <w:tab/>
      </w:r>
      <w:r>
        <w:tab/>
        <w:t>if ((</w:t>
      </w:r>
      <w:proofErr w:type="spellStart"/>
      <w:r>
        <w:t>PrevYawRateOffset</w:t>
      </w:r>
      <w:proofErr w:type="spellEnd"/>
      <w:r>
        <w:t xml:space="preserve"> - VDYYwrData_t.VDYYwrOffsData_t.VDYYwrStandStillOffs_t.SampleInterval.Mean) &lt; 4)</w:t>
      </w:r>
    </w:p>
    <w:p w:rsidR="00862B5C" w:rsidRDefault="00862B5C" w:rsidP="00862B5C">
      <w:r>
        <w:tab/>
      </w:r>
      <w:r>
        <w:tab/>
      </w:r>
      <w:proofErr w:type="spellStart"/>
      <w:r>
        <w:t>PrevYawRateOffset</w:t>
      </w:r>
      <w:proofErr w:type="spellEnd"/>
      <w:r>
        <w:t xml:space="preserve"> - VDYYwrData_t.VDYYwrOffsData_t.VDYYwrStandStillOffs_t.YawRateOffset = VDYYwrData_t.VDYYwrOffsData_t.VDYYwrStandStillOffs_t.SampleInterval.Mean</w:t>
      </w:r>
    </w:p>
    <w:p w:rsidR="00862B5C" w:rsidRDefault="00862B5C" w:rsidP="00862B5C">
      <w:r>
        <w:tab/>
      </w:r>
      <w:r>
        <w:tab/>
        <w:t>else if</w:t>
      </w:r>
    </w:p>
    <w:p w:rsidR="00862B5C" w:rsidRDefault="00862B5C" w:rsidP="00862B5C">
      <w:r>
        <w:tab/>
      </w:r>
      <w:r>
        <w:tab/>
        <w:t>VDYYwrData_t.VDYYwrOffsData_t.VDYYwrStandStillOffs_t.SampleInterval.Mean &gt;</w:t>
      </w:r>
      <w:proofErr w:type="spellStart"/>
      <w:r>
        <w:t>PrevYawRateOffset</w:t>
      </w:r>
      <w:proofErr w:type="spellEnd"/>
    </w:p>
    <w:p w:rsidR="00862B5C" w:rsidRDefault="00862B5C" w:rsidP="00862B5C">
      <w:r>
        <w:tab/>
      </w:r>
      <w:r>
        <w:tab/>
        <w:t>VDYYwrData_t.VDYYwrOffsData_t.VDYYwrStandStillOffs_t.YawRateOffset = PrevYawRateOffset+4</w:t>
      </w:r>
    </w:p>
    <w:p w:rsidR="00862B5C" w:rsidRDefault="00862B5C" w:rsidP="00862B5C">
      <w:r>
        <w:tab/>
      </w:r>
      <w:r>
        <w:tab/>
        <w:t>else</w:t>
      </w:r>
    </w:p>
    <w:p w:rsidR="00862B5C" w:rsidRDefault="00862B5C" w:rsidP="00862B5C">
      <w:r>
        <w:tab/>
      </w:r>
      <w:r>
        <w:tab/>
        <w:t>VDYYwrData_t.VDYYwrOffsData_t.VDYYwrStandStillOffs_t.YawRateOffset = PrevYawRateOffset-4</w:t>
      </w:r>
      <w:r>
        <w:tab/>
      </w:r>
    </w:p>
    <w:p w:rsidR="00862B5C" w:rsidRDefault="00862B5C" w:rsidP="00862B5C"/>
    <w:p w:rsidR="00862B5C" w:rsidRDefault="00862B5C" w:rsidP="00862B5C"/>
    <w:p w:rsidR="00862B5C" w:rsidRDefault="00862B5C" w:rsidP="00862B5C">
      <w:r>
        <w:t xml:space="preserve">   If sufficient number of samples are collected in the third buffer, final yaw rate offset shall be calculated based</w:t>
      </w:r>
    </w:p>
    <w:p w:rsidR="00862B5C" w:rsidRDefault="00862B5C" w:rsidP="00862B5C">
      <w:r>
        <w:t xml:space="preserve">   on moving average of third buffer data. Sufficient number of samples reached or not is determined based on product of Number of Samples</w:t>
      </w:r>
    </w:p>
    <w:p w:rsidR="00862B5C" w:rsidRDefault="00862B5C" w:rsidP="00862B5C">
      <w:r>
        <w:t xml:space="preserve">   collected multiplied with cycle time. (Max Quality &gt; Quality time)</w:t>
      </w:r>
    </w:p>
    <w:p w:rsidR="00862B5C" w:rsidRDefault="00862B5C" w:rsidP="00862B5C">
      <w:r>
        <w:tab/>
      </w:r>
      <w:r>
        <w:tab/>
      </w:r>
      <w:proofErr w:type="spellStart"/>
      <w:r>
        <w:t>VDYYwrData_t.VDYYwrOffsData_t.VDYYwrStandStillOffs_t.MaxQuality</w:t>
      </w:r>
      <w:proofErr w:type="spellEnd"/>
      <w:r>
        <w:t xml:space="preserve"> = Linear ramp function(VDYYwrData_t.VDYYwrOffsData_t.VDYYwrStandStillOffs_t.SampleInterval.Volume * </w:t>
      </w:r>
      <w:proofErr w:type="spellStart"/>
      <w:r>
        <w:t>CycleTime</w:t>
      </w:r>
      <w:proofErr w:type="spellEnd"/>
      <w:r>
        <w:t>)</w:t>
      </w:r>
    </w:p>
    <w:p w:rsidR="00862B5C" w:rsidRDefault="00862B5C" w:rsidP="00862B5C">
      <w:r>
        <w:t xml:space="preserve">   If the sample count reaches 3000 reduce the volume to 90%. </w:t>
      </w:r>
    </w:p>
    <w:p w:rsidR="00862B5C" w:rsidRDefault="00862B5C" w:rsidP="00862B5C">
      <w:r>
        <w:tab/>
      </w:r>
      <w:r>
        <w:tab/>
        <w:t>VDYYwrData_t.VDYYwrOffsData_t.VDYYwrStandStillOffs_t.SampleInterval.Sum  *= 0.9</w:t>
      </w:r>
    </w:p>
    <w:p w:rsidR="00862B5C" w:rsidRDefault="00862B5C" w:rsidP="00862B5C">
      <w:r>
        <w:tab/>
      </w:r>
      <w:r>
        <w:tab/>
        <w:t>VDYYwrData_t.VDYYwrOffsData_t.VDYYwrStandStillOffs_t.SampleInterval.SqSum *= 0.9</w:t>
      </w:r>
    </w:p>
    <w:p w:rsidR="00862B5C" w:rsidRDefault="00862B5C" w:rsidP="00862B5C">
      <w:r>
        <w:tab/>
      </w:r>
      <w:r>
        <w:tab/>
        <w:t>VDYYwrData_t.VDYYwrOffsData_t.VDYYwrStandStillOffs_t.SampleInterval.Volume *= 0.9</w:t>
      </w:r>
    </w:p>
    <w:p w:rsidR="00862B5C" w:rsidRDefault="00862B5C" w:rsidP="00862B5C">
      <w:r>
        <w:tab/>
        <w:t>Remark : Last 30 samples are not considered for yaw rate offset computation.</w:t>
      </w:r>
    </w:p>
    <w:p w:rsidR="00862B5C" w:rsidRDefault="00862B5C" w:rsidP="00862B5C">
      <w:r>
        <w:t>Reset all buffers,</w:t>
      </w:r>
    </w:p>
    <w:p w:rsidR="00862B5C" w:rsidRDefault="00862B5C" w:rsidP="00862B5C">
      <w:r>
        <w:lastRenderedPageBreak/>
        <w:t xml:space="preserve">       a. If the input yaw rate is INVALID </w:t>
      </w:r>
    </w:p>
    <w:p w:rsidR="00862B5C" w:rsidRDefault="00862B5C" w:rsidP="00862B5C">
      <w:r>
        <w:t xml:space="preserve">       b. If there is a jump in the yaw rate offset. Jump is determined from sqrt((</w:t>
      </w:r>
      <w:proofErr w:type="spellStart"/>
      <w:r>
        <w:t>Sqsum</w:t>
      </w:r>
      <w:proofErr w:type="spellEnd"/>
      <w:r>
        <w:t>/Vol-Mean*Mean)) &gt; Threshold.</w:t>
      </w:r>
    </w:p>
    <w:p w:rsidR="00862B5C" w:rsidRDefault="00862B5C" w:rsidP="00862B5C">
      <w:r>
        <w:tab/>
      </w:r>
      <w:r>
        <w:tab/>
        <w:t>VDYYwrData_t.VDYYwrOffsData_t.VDYYwrStandStillOffs_t.SampleInterval.Sum  = 0</w:t>
      </w:r>
    </w:p>
    <w:p w:rsidR="00862B5C" w:rsidRDefault="00862B5C" w:rsidP="00862B5C">
      <w:r>
        <w:tab/>
      </w:r>
      <w:r>
        <w:tab/>
        <w:t>VDYYwrData_t.VDYYwrOffsData_t.VDYYwrStandStillOffs_t.SampleInterval.SqSum = 0</w:t>
      </w:r>
    </w:p>
    <w:p w:rsidR="00862B5C" w:rsidRDefault="00862B5C" w:rsidP="00862B5C">
      <w:r>
        <w:tab/>
      </w:r>
      <w:r>
        <w:tab/>
        <w:t>VDYYwrData_t.VDYYwrOffsData_t.VDYYwrStandStillOffs_t.SampleInterval.Volume = 0</w:t>
      </w:r>
    </w:p>
    <w:p w:rsidR="00862B5C" w:rsidRDefault="00862B5C" w:rsidP="00862B5C">
      <w:r>
        <w:tab/>
      </w:r>
      <w:r>
        <w:tab/>
        <w:t>VDYYwrData_t.VDYYwrOffsData_t.VDYYwrStandStillOffs_t.SampleInterval.Mean  = 0</w:t>
      </w:r>
    </w:p>
    <w:p w:rsidR="00862B5C" w:rsidRDefault="00862B5C" w:rsidP="00862B5C">
      <w:r>
        <w:tab/>
      </w:r>
      <w:r>
        <w:tab/>
        <w:t>VDYYwrData_t.VDYYwrOffsData_t.VDYYwrStandStillOffs_t.SampleInterval.Dev = 0</w:t>
      </w:r>
    </w:p>
    <w:p w:rsidR="00862B5C" w:rsidRDefault="00862B5C" w:rsidP="00862B5C">
      <w:r>
        <w:tab/>
      </w:r>
      <w:r>
        <w:tab/>
      </w:r>
    </w:p>
    <w:p w:rsidR="00862B5C" w:rsidRDefault="00862B5C" w:rsidP="00862B5C">
      <w:r>
        <w:tab/>
      </w:r>
      <w:r>
        <w:tab/>
        <w:t>VDYYwrData_t.VDYYwrOffsData_t.VDYYwrStandStillOffs_t.SampleInterval_1.Sum  = 0</w:t>
      </w:r>
    </w:p>
    <w:p w:rsidR="00862B5C" w:rsidRDefault="00862B5C" w:rsidP="00862B5C">
      <w:r>
        <w:tab/>
      </w:r>
      <w:r>
        <w:tab/>
        <w:t>VDYYwrData_t.VDYYwrOffsData_t.VDYYwrStandStillOffs_t.SampleInterval_1.SqSum = 0</w:t>
      </w:r>
    </w:p>
    <w:p w:rsidR="00862B5C" w:rsidRDefault="00862B5C" w:rsidP="00862B5C">
      <w:r>
        <w:tab/>
      </w:r>
      <w:r>
        <w:tab/>
        <w:t>VDYYwrData_t.VDYYwrOffsData_t.VDYYwrStandStillOffs_t.SampleInterval.Volume = 0</w:t>
      </w:r>
    </w:p>
    <w:p w:rsidR="00862B5C" w:rsidRDefault="00862B5C" w:rsidP="00862B5C">
      <w:r>
        <w:tab/>
      </w:r>
      <w:r>
        <w:tab/>
        <w:t>VDYYwrData_t.VDYYwrOffsData_t.VDYYwrStandStillOffs_t.SampleInterval_1.Mean  = 0</w:t>
      </w:r>
    </w:p>
    <w:p w:rsidR="00862B5C" w:rsidRDefault="00862B5C" w:rsidP="00862B5C">
      <w:r>
        <w:tab/>
      </w:r>
      <w:r>
        <w:tab/>
        <w:t>VDYYwrData_t.VDYYwrOffsData_t.VDYYwrStandStillOffs_t.SampleInterval_1.Dev = 0</w:t>
      </w:r>
    </w:p>
    <w:p w:rsidR="00862B5C" w:rsidRDefault="00862B5C" w:rsidP="00862B5C">
      <w:r>
        <w:tab/>
      </w:r>
      <w:r>
        <w:tab/>
      </w:r>
    </w:p>
    <w:p w:rsidR="00862B5C" w:rsidRDefault="00862B5C" w:rsidP="00862B5C">
      <w:r>
        <w:tab/>
      </w:r>
      <w:r>
        <w:tab/>
        <w:t>VDYYwrData_t.VDYYwrOffsData_t.VDYYwrStandStillOffs_t.SampleInterval_2.Sum  = 0</w:t>
      </w:r>
    </w:p>
    <w:p w:rsidR="00862B5C" w:rsidRDefault="00862B5C" w:rsidP="00862B5C">
      <w:r>
        <w:tab/>
      </w:r>
      <w:r>
        <w:tab/>
        <w:t>VDYYwrData_t.VDYYwrOffsData_t.VDYYwrStandStillOffs_t.SampleInterval_2.SqSum = 0</w:t>
      </w:r>
    </w:p>
    <w:p w:rsidR="00862B5C" w:rsidRDefault="00862B5C" w:rsidP="00862B5C">
      <w:r>
        <w:tab/>
      </w:r>
      <w:r>
        <w:tab/>
        <w:t>VDYYwrData_t.VDYYwrOffsData_t.VDYYwrStandStillOffs_t.SampleInterval_2.Volume = 0</w:t>
      </w:r>
    </w:p>
    <w:p w:rsidR="00862B5C" w:rsidRDefault="00862B5C" w:rsidP="00862B5C">
      <w:r>
        <w:tab/>
      </w:r>
      <w:r>
        <w:tab/>
        <w:t>VDYYwrData_t.VDYYwrOffsData_t.VDYYwrStandStillOffs_t.SampleInterval_2.Mean  = 0</w:t>
      </w:r>
    </w:p>
    <w:p w:rsidR="00862B5C" w:rsidRDefault="00862B5C" w:rsidP="00862B5C">
      <w:r>
        <w:tab/>
      </w:r>
      <w:r>
        <w:tab/>
        <w:t>VDYYwrData_t.VDYYwrOffsData_t.VDYYwrStandStillOffs_t.SampleInterval_2.Dev = 0</w:t>
      </w:r>
    </w:p>
    <w:p w:rsidR="00862B5C" w:rsidRDefault="00862B5C" w:rsidP="00862B5C">
      <w:r>
        <w:t>When INVALID yawrate OR NON-Stand-still is detected CLEAR / RESET first and second buffers.</w:t>
      </w:r>
    </w:p>
    <w:p w:rsidR="00862B5C" w:rsidRDefault="00862B5C" w:rsidP="00862B5C">
      <w:r>
        <w:tab/>
      </w:r>
      <w:r>
        <w:tab/>
        <w:t>VDYYwrData_t.VDYYwrOffsData_t.VDYYwrStandStillOffs_t.SampleInterval_1.Sum  = 0</w:t>
      </w:r>
    </w:p>
    <w:p w:rsidR="00862B5C" w:rsidRDefault="00862B5C" w:rsidP="00862B5C">
      <w:r>
        <w:tab/>
      </w:r>
      <w:r>
        <w:tab/>
        <w:t>VDYYwrData_t.VDYYwrOffsData_t.VDYYwrStandStillOffs_t.SampleInterval_1.SqSum = 0</w:t>
      </w:r>
    </w:p>
    <w:p w:rsidR="00862B5C" w:rsidRDefault="00862B5C" w:rsidP="00862B5C">
      <w:r>
        <w:tab/>
      </w:r>
      <w:r>
        <w:tab/>
        <w:t>VDYYwrData_t.VDYYwrOffsData_t.VDYYwrStandStillOffs_t.SampleInterval.Volume = 0</w:t>
      </w:r>
    </w:p>
    <w:p w:rsidR="00862B5C" w:rsidRDefault="00862B5C" w:rsidP="00862B5C">
      <w:r>
        <w:tab/>
      </w:r>
      <w:r>
        <w:tab/>
        <w:t>VDYYwrData_t.VDYYwrOffsData_t.VDYYwrStandStillOffs_t.SampleInterval_1.Mean  = 0</w:t>
      </w:r>
    </w:p>
    <w:p w:rsidR="00862B5C" w:rsidRDefault="00862B5C" w:rsidP="00862B5C">
      <w:r>
        <w:tab/>
      </w:r>
      <w:r>
        <w:tab/>
        <w:t>VDYYwrData_t.VDYYwrOffsData_t.VDYYwrStandStillOffs_t.SampleInterval_1.Dev = 0</w:t>
      </w:r>
    </w:p>
    <w:p w:rsidR="00862B5C" w:rsidRDefault="00862B5C" w:rsidP="00862B5C">
      <w:r>
        <w:lastRenderedPageBreak/>
        <w:tab/>
      </w:r>
      <w:r>
        <w:tab/>
      </w:r>
    </w:p>
    <w:p w:rsidR="00862B5C" w:rsidRDefault="00862B5C" w:rsidP="00862B5C">
      <w:r>
        <w:tab/>
      </w:r>
      <w:r>
        <w:tab/>
        <w:t>VDYYwrData_t.VDYYwrOffsData_t.VDYYwrStandStillOffs_t.SampleInterval_2.Sum  = 0</w:t>
      </w:r>
    </w:p>
    <w:p w:rsidR="00862B5C" w:rsidRDefault="00862B5C" w:rsidP="00862B5C">
      <w:r>
        <w:tab/>
      </w:r>
      <w:r>
        <w:tab/>
        <w:t>VDYYwrData_t.VDYYwrOffsData_t.VDYYwrStandStillOffs_t.SampleInterval_2.SqSum = 0</w:t>
      </w:r>
    </w:p>
    <w:p w:rsidR="00862B5C" w:rsidRDefault="00862B5C" w:rsidP="00862B5C">
      <w:r>
        <w:tab/>
      </w:r>
      <w:r>
        <w:tab/>
        <w:t>VDYYwrData_t.VDYYwrOffsData_t.VDYYwrStandStillOffs_t.SampleInterval_2.Volume = 0</w:t>
      </w:r>
    </w:p>
    <w:p w:rsidR="00862B5C" w:rsidRDefault="00862B5C" w:rsidP="00862B5C">
      <w:r>
        <w:tab/>
      </w:r>
      <w:r>
        <w:tab/>
        <w:t>VDYYwrData_t.VDYYwrOffsData_t.VDYYwrStandStillOffs_t.SampleInterval_2.Mean  = 0</w:t>
      </w:r>
    </w:p>
    <w:p w:rsidR="00862B5C" w:rsidRDefault="00862B5C" w:rsidP="00862B5C">
      <w:r>
        <w:tab/>
      </w:r>
      <w:r>
        <w:tab/>
        <w:t xml:space="preserve">VDYYwrData_t.VDYYwrOffsData_t.VDYYwrStandStillOffs_t.SampleInterval_2.Dev = 0 </w:t>
      </w:r>
    </w:p>
    <w:p w:rsidR="00862B5C" w:rsidRDefault="00862B5C" w:rsidP="00862B5C">
      <w:r>
        <w:t xml:space="preserve">    From the event INVALID yawrate OR NON-Stand-still occurs AND when the volume of third buffer is Non zero: Hold the third buffer data Till Adjustable time = 60s  then clear the third buffer</w:t>
      </w:r>
    </w:p>
    <w:p w:rsidR="00862B5C" w:rsidRDefault="00862B5C" w:rsidP="00862B5C">
      <w:r>
        <w:tab/>
      </w:r>
      <w:r>
        <w:tab/>
        <w:t>VDYYwrData_t.VDYYwrOffsData_t.VDYYwrStandStillOffs_t.SampleInterval.Sum  = 0</w:t>
      </w:r>
    </w:p>
    <w:p w:rsidR="00862B5C" w:rsidRDefault="00862B5C" w:rsidP="00862B5C">
      <w:r>
        <w:tab/>
      </w:r>
      <w:r>
        <w:tab/>
        <w:t>VDYYwrData_t.VDYYwrOffsData_t.VDYYwrStandStillOffs_t.SampleInterval.SqSum = 0</w:t>
      </w:r>
    </w:p>
    <w:p w:rsidR="00862B5C" w:rsidRDefault="00862B5C" w:rsidP="00862B5C">
      <w:r>
        <w:tab/>
      </w:r>
      <w:r>
        <w:tab/>
        <w:t>VDYYwrData_t.VDYYwrOffsData_t.VDYYwrStandStillOffs_t.SampleInterval.Volume = 0</w:t>
      </w:r>
    </w:p>
    <w:p w:rsidR="00862B5C" w:rsidRDefault="00862B5C" w:rsidP="00862B5C">
      <w:r>
        <w:tab/>
      </w:r>
      <w:r>
        <w:tab/>
        <w:t>VDYYwrData_t.VDYYwrOffsData_t.VDYYwrStandStillOffs_t.SampleInterval.Mean  = 0</w:t>
      </w:r>
    </w:p>
    <w:p w:rsidR="00862B5C" w:rsidRDefault="00862B5C" w:rsidP="00862B5C">
      <w:r>
        <w:tab/>
      </w:r>
      <w:r>
        <w:tab/>
        <w:t>VDYYwrData_t.VDYYwrOffsData_t.VDYYwrStandStillOffs_t.SampleInterval.Dev = 0</w:t>
      </w:r>
    </w:p>
    <w:p w:rsidR="00862B5C" w:rsidRDefault="00862B5C" w:rsidP="00862B5C">
      <w:r>
        <w:tab/>
      </w:r>
      <w:r>
        <w:tab/>
      </w:r>
      <w:proofErr w:type="spellStart"/>
      <w:r>
        <w:t>VDYYwrData_t.VDYYwrOffsData_t.VDYYwrStandStillOffs_t.AdjustTime</w:t>
      </w:r>
      <w:proofErr w:type="spellEnd"/>
      <w:r>
        <w:t xml:space="preserve"> = 0</w:t>
      </w:r>
    </w:p>
    <w:p w:rsidR="00862B5C" w:rsidRDefault="00862B5C" w:rsidP="00862B5C">
      <w:r>
        <w:t>When Ego speed is zero (Stand-still detected), if signal sate is VALID using Take Off function update Yaw rate offset and Offset type as follows,</w:t>
      </w:r>
    </w:p>
    <w:p w:rsidR="00862B5C" w:rsidRDefault="00862B5C" w:rsidP="00862B5C">
      <w:r>
        <w:tab/>
      </w:r>
      <w:r>
        <w:tab/>
        <w:t xml:space="preserve">a. Yaw rate offset = 0 and Offset type = 0 subsequently in the auto-code function and Main function(Default case till enough time collect the samples)  </w:t>
      </w:r>
    </w:p>
    <w:p w:rsidR="00862B5C" w:rsidRDefault="00862B5C" w:rsidP="00862B5C">
      <w:r>
        <w:tab/>
      </w:r>
      <w:r>
        <w:tab/>
        <w:t>Takeoff</w:t>
      </w:r>
    </w:p>
    <w:p w:rsidR="00862B5C" w:rsidRDefault="00862B5C" w:rsidP="00862B5C">
      <w:r>
        <w:tab/>
      </w:r>
      <w:r>
        <w:tab/>
        <w:t>if(VDYYwrData_t.VDYYwrOffsData_t.VDYYwrStandStillOffs_t.MaxQuality&gt;=VDYYwrData_t.VDYYwrOffsData_t.QualNoRed)-&gt;fails</w:t>
      </w:r>
    </w:p>
    <w:p w:rsidR="00862B5C" w:rsidRDefault="00862B5C" w:rsidP="00862B5C">
      <w:r>
        <w:tab/>
      </w:r>
      <w:r>
        <w:tab/>
      </w:r>
      <w:proofErr w:type="spellStart"/>
      <w:r>
        <w:t>VDYYwrData_t.VDYYwrOffsData_t.YawRateOffset</w:t>
      </w:r>
      <w:proofErr w:type="spellEnd"/>
      <w:r>
        <w:t xml:space="preserve"> = 0</w:t>
      </w:r>
    </w:p>
    <w:p w:rsidR="00862B5C" w:rsidRDefault="00862B5C" w:rsidP="00862B5C">
      <w:r>
        <w:tab/>
      </w:r>
      <w:r>
        <w:tab/>
      </w:r>
      <w:proofErr w:type="spellStart"/>
      <w:r>
        <w:t>VDYYwrData_t.VDYYwrOffsData_t.MaxQuality</w:t>
      </w:r>
      <w:proofErr w:type="spellEnd"/>
      <w:r>
        <w:tab/>
        <w:t xml:space="preserve"> = 0</w:t>
      </w:r>
    </w:p>
    <w:p w:rsidR="00862B5C" w:rsidRDefault="00862B5C" w:rsidP="00862B5C">
      <w:r>
        <w:tab/>
      </w:r>
      <w:r>
        <w:tab/>
      </w:r>
      <w:proofErr w:type="spellStart"/>
      <w:r>
        <w:t>VDYYwrData_t.VDYYwrOffsData_t.OffsType</w:t>
      </w:r>
      <w:proofErr w:type="spellEnd"/>
      <w:r>
        <w:tab/>
      </w:r>
      <w:r>
        <w:tab/>
        <w:t xml:space="preserve"> = 0</w:t>
      </w:r>
    </w:p>
    <w:p w:rsidR="00862B5C" w:rsidRDefault="00862B5C" w:rsidP="00862B5C">
      <w:r>
        <w:tab/>
      </w:r>
      <w:r>
        <w:tab/>
      </w:r>
      <w:proofErr w:type="spellStart"/>
      <w:r>
        <w:t>Autocode</w:t>
      </w:r>
      <w:proofErr w:type="spellEnd"/>
    </w:p>
    <w:p w:rsidR="00862B5C" w:rsidRDefault="00862B5C" w:rsidP="00862B5C">
      <w:r>
        <w:tab/>
      </w:r>
      <w:r>
        <w:tab/>
      </w:r>
      <w:proofErr w:type="spellStart"/>
      <w:r>
        <w:t>VDYYwrData_t.VDYYwrOffsData_t.ToAutocode.OffsData.offset</w:t>
      </w:r>
      <w:proofErr w:type="spellEnd"/>
      <w:r>
        <w:t xml:space="preserve"> = 0.0F</w:t>
      </w:r>
    </w:p>
    <w:p w:rsidR="00862B5C" w:rsidRDefault="00862B5C" w:rsidP="00862B5C">
      <w:r>
        <w:lastRenderedPageBreak/>
        <w:tab/>
      </w:r>
      <w:r>
        <w:tab/>
      </w:r>
      <w:proofErr w:type="spellStart"/>
      <w:r>
        <w:t>VDYYwrData_t.VDYYwrOffsData_t.ToAutocode.OffsData.state</w:t>
      </w:r>
      <w:proofErr w:type="spellEnd"/>
      <w:r>
        <w:t xml:space="preserve"> = 3</w:t>
      </w:r>
    </w:p>
    <w:p w:rsidR="00862B5C" w:rsidRDefault="00862B5C" w:rsidP="00862B5C">
      <w:r>
        <w:tab/>
      </w:r>
      <w:r>
        <w:tab/>
      </w:r>
      <w:proofErr w:type="spellStart"/>
      <w:r>
        <w:t>Maincode</w:t>
      </w:r>
      <w:proofErr w:type="spellEnd"/>
    </w:p>
    <w:p w:rsidR="00862B5C" w:rsidRDefault="00862B5C" w:rsidP="00862B5C">
      <w:r>
        <w:tab/>
      </w:r>
      <w:r>
        <w:tab/>
      </w:r>
      <w:proofErr w:type="spellStart"/>
      <w:r>
        <w:t>proPorts</w:t>
      </w:r>
      <w:proofErr w:type="spellEnd"/>
      <w:r>
        <w:t>-&gt;</w:t>
      </w:r>
      <w:proofErr w:type="spellStart"/>
      <w:r>
        <w:t>pVDYOffsets</w:t>
      </w:r>
      <w:proofErr w:type="spellEnd"/>
      <w:r>
        <w:t>-&gt;</w:t>
      </w:r>
      <w:proofErr w:type="spellStart"/>
      <w:r>
        <w:t>Ywr.StandStillOffset</w:t>
      </w:r>
      <w:proofErr w:type="spellEnd"/>
      <w:r>
        <w:t xml:space="preserve"> = VDYYwrData_t.VDYYwrOffsData_t.ToAutocode_t.vdy_yaw_offset_t.offset</w:t>
      </w:r>
    </w:p>
    <w:p w:rsidR="00862B5C" w:rsidRDefault="00862B5C" w:rsidP="00862B5C">
      <w:r>
        <w:tab/>
      </w:r>
      <w:r>
        <w:tab/>
      </w:r>
      <w:proofErr w:type="spellStart"/>
      <w:r>
        <w:t>proPorts</w:t>
      </w:r>
      <w:proofErr w:type="spellEnd"/>
      <w:r>
        <w:t>-&gt;</w:t>
      </w:r>
      <w:proofErr w:type="spellStart"/>
      <w:r>
        <w:t>pVDYOffsets</w:t>
      </w:r>
      <w:proofErr w:type="spellEnd"/>
      <w:r>
        <w:t>-&gt;</w:t>
      </w:r>
      <w:proofErr w:type="spellStart"/>
      <w:r>
        <w:t>Ywr.StandStillState</w:t>
      </w:r>
      <w:proofErr w:type="spellEnd"/>
      <w:r>
        <w:t xml:space="preserve"> = 0</w:t>
      </w:r>
    </w:p>
    <w:p w:rsidR="00862B5C" w:rsidRDefault="00862B5C" w:rsidP="00862B5C">
      <w:r>
        <w:tab/>
      </w:r>
      <w:r>
        <w:tab/>
      </w:r>
      <w:r>
        <w:tab/>
      </w:r>
    </w:p>
    <w:p w:rsidR="00862B5C" w:rsidRDefault="00862B5C" w:rsidP="00862B5C">
      <w:r>
        <w:tab/>
      </w:r>
      <w:r>
        <w:tab/>
        <w:t>b. Yaw rate offset = Moving average of third buffer data and Offset type = 1 once condition of Max Quality &gt; Quality time is satisfied</w:t>
      </w:r>
    </w:p>
    <w:p w:rsidR="00862B5C" w:rsidRDefault="00862B5C" w:rsidP="00862B5C">
      <w:r>
        <w:tab/>
      </w:r>
      <w:r>
        <w:tab/>
        <w:t xml:space="preserve">   subsequently no change in offset and offset type happens in auto-code interface and in the MAIN function set Offset type = 1 or 2 based on Max Quality.</w:t>
      </w:r>
    </w:p>
    <w:p w:rsidR="00862B5C" w:rsidRDefault="00862B5C" w:rsidP="00862B5C">
      <w:r>
        <w:tab/>
      </w:r>
      <w:r>
        <w:tab/>
        <w:t>Takeoff</w:t>
      </w:r>
    </w:p>
    <w:p w:rsidR="00862B5C" w:rsidRDefault="00862B5C" w:rsidP="00862B5C">
      <w:r>
        <w:tab/>
      </w:r>
      <w:r>
        <w:tab/>
        <w:t xml:space="preserve">If the </w:t>
      </w:r>
      <w:proofErr w:type="spellStart"/>
      <w:r>
        <w:t>MAx</w:t>
      </w:r>
      <w:proofErr w:type="spellEnd"/>
      <w:r>
        <w:t xml:space="preserve"> quality &lt;=0.6 set Offset type 1 and if </w:t>
      </w:r>
      <w:proofErr w:type="spellStart"/>
      <w:r>
        <w:t>MAx</w:t>
      </w:r>
      <w:proofErr w:type="spellEnd"/>
      <w:r>
        <w:t xml:space="preserve"> quality &gt; 0.75 set Offset type = 2.</w:t>
      </w:r>
    </w:p>
    <w:p w:rsidR="00862B5C" w:rsidRDefault="00862B5C" w:rsidP="00862B5C">
      <w:r>
        <w:tab/>
      </w:r>
      <w:r>
        <w:tab/>
      </w:r>
      <w:proofErr w:type="spellStart"/>
      <w:r>
        <w:t>VDYYwrData_t.VDYYwrOffsData_t.YawRateOffset</w:t>
      </w:r>
      <w:proofErr w:type="spellEnd"/>
      <w:r>
        <w:t xml:space="preserve"> = VDYYwrData_t.VDYYwrOffsData_t.VDYYwrStandStillOffs_t.YawRateOffset</w:t>
      </w:r>
    </w:p>
    <w:p w:rsidR="00862B5C" w:rsidRDefault="00862B5C" w:rsidP="00862B5C">
      <w:r>
        <w:tab/>
      </w:r>
      <w:r>
        <w:tab/>
      </w:r>
      <w:proofErr w:type="spellStart"/>
      <w:r>
        <w:t>VDYYwrData_t.VDYYwrOffsData_t.MaxQuality</w:t>
      </w:r>
      <w:proofErr w:type="spellEnd"/>
      <w:r>
        <w:tab/>
        <w:t xml:space="preserve"> = </w:t>
      </w:r>
      <w:proofErr w:type="spellStart"/>
      <w:r>
        <w:t>VDYYwrData_t.VDYYwrOffsData_t.VDYYwrStandStillOffs_t.MaxQuality</w:t>
      </w:r>
      <w:proofErr w:type="spellEnd"/>
    </w:p>
    <w:p w:rsidR="00862B5C" w:rsidRDefault="00862B5C" w:rsidP="00862B5C">
      <w:r>
        <w:tab/>
      </w:r>
      <w:r>
        <w:tab/>
      </w:r>
      <w:proofErr w:type="spellStart"/>
      <w:r>
        <w:t>VDYYwrData_t.VDYYwrOffsData_t.OffsType</w:t>
      </w:r>
      <w:proofErr w:type="spellEnd"/>
      <w:r>
        <w:tab/>
      </w:r>
      <w:r>
        <w:tab/>
        <w:t xml:space="preserve"> = 1</w:t>
      </w:r>
    </w:p>
    <w:p w:rsidR="00862B5C" w:rsidRDefault="00862B5C" w:rsidP="00862B5C">
      <w:r>
        <w:tab/>
      </w:r>
      <w:r>
        <w:tab/>
      </w:r>
      <w:proofErr w:type="spellStart"/>
      <w:r>
        <w:t>VDYYwrData_t.VDYYwrOffsData_t.OffsElpsdTime</w:t>
      </w:r>
      <w:proofErr w:type="spellEnd"/>
      <w:r>
        <w:t xml:space="preserve"> = 0.F</w:t>
      </w:r>
    </w:p>
    <w:p w:rsidR="00862B5C" w:rsidRDefault="00862B5C" w:rsidP="00862B5C">
      <w:r>
        <w:tab/>
      </w:r>
      <w:r>
        <w:tab/>
      </w:r>
      <w:proofErr w:type="spellStart"/>
      <w:r>
        <w:t>Autocode</w:t>
      </w:r>
      <w:proofErr w:type="spellEnd"/>
    </w:p>
    <w:p w:rsidR="00862B5C" w:rsidRDefault="00862B5C" w:rsidP="00862B5C">
      <w:r>
        <w:tab/>
      </w:r>
      <w:r>
        <w:tab/>
      </w:r>
      <w:proofErr w:type="spellStart"/>
      <w:r>
        <w:t>VDYYwrData_t.VDYYwrOffsData_t.ToAutocode.OffsData.offset</w:t>
      </w:r>
      <w:proofErr w:type="spellEnd"/>
      <w:r>
        <w:t xml:space="preserve"> = </w:t>
      </w:r>
      <w:proofErr w:type="spellStart"/>
      <w:r>
        <w:t>VDYYwrData_t.VDYYwrOffsData_t.YawRateOffset</w:t>
      </w:r>
      <w:proofErr w:type="spellEnd"/>
    </w:p>
    <w:p w:rsidR="00862B5C" w:rsidRDefault="00862B5C" w:rsidP="00862B5C">
      <w:r>
        <w:tab/>
      </w:r>
      <w:r>
        <w:tab/>
      </w:r>
      <w:proofErr w:type="spellStart"/>
      <w:r>
        <w:t>VDYYwrData_t.VDYYwrOffsData_t.ToAutocode.OffsData.state</w:t>
      </w:r>
      <w:proofErr w:type="spellEnd"/>
      <w:r>
        <w:t xml:space="preserve"> = 1</w:t>
      </w:r>
    </w:p>
    <w:p w:rsidR="00862B5C" w:rsidRDefault="00862B5C" w:rsidP="00862B5C">
      <w:r>
        <w:tab/>
      </w:r>
      <w:r>
        <w:tab/>
      </w:r>
      <w:proofErr w:type="spellStart"/>
      <w:r>
        <w:t>Maincode</w:t>
      </w:r>
      <w:proofErr w:type="spellEnd"/>
    </w:p>
    <w:p w:rsidR="00862B5C" w:rsidRDefault="00862B5C" w:rsidP="00862B5C">
      <w:r>
        <w:tab/>
      </w:r>
      <w:r>
        <w:tab/>
      </w:r>
      <w:proofErr w:type="spellStart"/>
      <w:r>
        <w:t>proPorts</w:t>
      </w:r>
      <w:proofErr w:type="spellEnd"/>
      <w:r>
        <w:t>-&gt;</w:t>
      </w:r>
      <w:proofErr w:type="spellStart"/>
      <w:r>
        <w:t>pVDYOffsets</w:t>
      </w:r>
      <w:proofErr w:type="spellEnd"/>
      <w:r>
        <w:t>-&gt;</w:t>
      </w:r>
      <w:proofErr w:type="spellStart"/>
      <w:r>
        <w:t>Ywr.StandStillOffset</w:t>
      </w:r>
      <w:proofErr w:type="spellEnd"/>
      <w:r>
        <w:t xml:space="preserve"> = VDYYwrData_t.VDYYwrOffsData_t.ToAutocode_t.vdy_yaw_offset_t.offset</w:t>
      </w:r>
    </w:p>
    <w:p w:rsidR="00862B5C" w:rsidRDefault="00862B5C" w:rsidP="00862B5C">
      <w:r>
        <w:tab/>
      </w:r>
      <w:r>
        <w:tab/>
        <w:t>if ((</w:t>
      </w:r>
      <w:proofErr w:type="spellStart"/>
      <w:r>
        <w:t>VDYYwrData_t.VDYYwrOffsData_t.QualNoRed</w:t>
      </w:r>
      <w:proofErr w:type="spellEnd"/>
      <w:r>
        <w:t xml:space="preserve"> &gt;= 0.75F) || (</w:t>
      </w:r>
      <w:proofErr w:type="spellStart"/>
      <w:r>
        <w:t>proPorts</w:t>
      </w:r>
      <w:proofErr w:type="spellEnd"/>
      <w:r>
        <w:t>-&gt;</w:t>
      </w:r>
      <w:proofErr w:type="spellStart"/>
      <w:r>
        <w:t>pVDYOffsets</w:t>
      </w:r>
      <w:proofErr w:type="spellEnd"/>
      <w:r>
        <w:t>-&gt;</w:t>
      </w:r>
      <w:proofErr w:type="spellStart"/>
      <w:r>
        <w:t>Ywr.StandStillState</w:t>
      </w:r>
      <w:proofErr w:type="spellEnd"/>
      <w:r>
        <w:t xml:space="preserve"> == 2)</w:t>
      </w:r>
    </w:p>
    <w:p w:rsidR="00862B5C" w:rsidRDefault="00862B5C" w:rsidP="00862B5C">
      <w:r>
        <w:tab/>
      </w:r>
      <w:r>
        <w:tab/>
      </w:r>
      <w:proofErr w:type="spellStart"/>
      <w:r>
        <w:t>proPorts</w:t>
      </w:r>
      <w:proofErr w:type="spellEnd"/>
      <w:r>
        <w:t>-&gt;</w:t>
      </w:r>
      <w:proofErr w:type="spellStart"/>
      <w:r>
        <w:t>pVDYOffsets</w:t>
      </w:r>
      <w:proofErr w:type="spellEnd"/>
      <w:r>
        <w:t>-&gt;</w:t>
      </w:r>
      <w:proofErr w:type="spellStart"/>
      <w:r>
        <w:t>Ywr.StandStillState</w:t>
      </w:r>
      <w:proofErr w:type="spellEnd"/>
      <w:r>
        <w:t xml:space="preserve"> = 2</w:t>
      </w:r>
    </w:p>
    <w:p w:rsidR="00862B5C" w:rsidRDefault="00862B5C" w:rsidP="00862B5C">
      <w:r>
        <w:tab/>
      </w:r>
      <w:r>
        <w:tab/>
        <w:t>else</w:t>
      </w:r>
    </w:p>
    <w:p w:rsidR="00862B5C" w:rsidRDefault="00862B5C" w:rsidP="00862B5C">
      <w:r>
        <w:lastRenderedPageBreak/>
        <w:tab/>
      </w:r>
      <w:r>
        <w:tab/>
      </w:r>
      <w:proofErr w:type="spellStart"/>
      <w:r>
        <w:t>proPorts</w:t>
      </w:r>
      <w:proofErr w:type="spellEnd"/>
      <w:r>
        <w:t>-&gt;</w:t>
      </w:r>
      <w:proofErr w:type="spellStart"/>
      <w:r>
        <w:t>pVDYOffsets</w:t>
      </w:r>
      <w:proofErr w:type="spellEnd"/>
      <w:r>
        <w:t>-&gt;</w:t>
      </w:r>
      <w:proofErr w:type="spellStart"/>
      <w:r>
        <w:t>Ywr.StandStillState</w:t>
      </w:r>
      <w:proofErr w:type="spellEnd"/>
      <w:r>
        <w:t xml:space="preserve"> = 1</w:t>
      </w:r>
    </w:p>
    <w:p w:rsidR="00862B5C" w:rsidRDefault="00862B5C" w:rsidP="00862B5C">
      <w:r>
        <w:t>When Ego speed is non-zero during Ignition-ON, Offset Type = 0 (initialized value) if signal sate is VALID and NVM read state is VALID for POS = 4 using Take Off function</w:t>
      </w:r>
    </w:p>
    <w:p w:rsidR="00862B5C" w:rsidRDefault="00862B5C" w:rsidP="00862B5C">
      <w:r>
        <w:t xml:space="preserve">    update Yaw rate offset and Offset type as follows,</w:t>
      </w:r>
    </w:p>
    <w:p w:rsidR="00862B5C" w:rsidRDefault="00862B5C" w:rsidP="00862B5C">
      <w:r>
        <w:tab/>
      </w:r>
      <w:r>
        <w:tab/>
        <w:t>a. Yaw rate offset = EEPROM offset and Offset type = 5 once condition of EEPROM Quality &gt; Quality time is satisfied</w:t>
      </w:r>
    </w:p>
    <w:p w:rsidR="00862B5C" w:rsidRDefault="00862B5C" w:rsidP="00862B5C">
      <w:r>
        <w:tab/>
      </w:r>
      <w:r>
        <w:tab/>
        <w:t xml:space="preserve">   subsequently in the Auto-code interface function set Offset type = 2 and in MAIN function set Offset type = 3</w:t>
      </w:r>
    </w:p>
    <w:p w:rsidR="00862B5C" w:rsidRDefault="00862B5C" w:rsidP="00862B5C">
      <w:r>
        <w:tab/>
      </w:r>
      <w:r>
        <w:tab/>
        <w:t xml:space="preserve">   </w:t>
      </w:r>
    </w:p>
    <w:p w:rsidR="00862B5C" w:rsidRDefault="00862B5C" w:rsidP="00862B5C">
      <w:r>
        <w:tab/>
      </w:r>
      <w:r>
        <w:tab/>
      </w:r>
      <w:proofErr w:type="spellStart"/>
      <w:r>
        <w:t>VDYYwrGlobData.Io.nv_read.State</w:t>
      </w:r>
      <w:proofErr w:type="spellEnd"/>
      <w:r>
        <w:t>==valid</w:t>
      </w:r>
    </w:p>
    <w:p w:rsidR="00862B5C" w:rsidRDefault="00862B5C" w:rsidP="00862B5C">
      <w:r>
        <w:tab/>
      </w:r>
      <w:r>
        <w:tab/>
        <w:t xml:space="preserve">VDYYwrData_t.VDYYwrOffsData_t.VDYYwrStandStillEepromOffs_t.VDYYwrEepromOffset_t.Offset1 = </w:t>
      </w:r>
      <w:proofErr w:type="spellStart"/>
      <w:r>
        <w:t>m_reqVDYPortList.pNVMRead</w:t>
      </w:r>
      <w:proofErr w:type="spellEnd"/>
      <w:r>
        <w:t>-&gt;</w:t>
      </w:r>
      <w:proofErr w:type="spellStart"/>
      <w:r>
        <w:t>YwRate.ZeroRate</w:t>
      </w:r>
      <w:proofErr w:type="spellEnd"/>
      <w:r>
        <w:t>;</w:t>
      </w:r>
    </w:p>
    <w:p w:rsidR="00862B5C" w:rsidRDefault="00862B5C" w:rsidP="00862B5C">
      <w:r>
        <w:tab/>
      </w:r>
      <w:r>
        <w:tab/>
        <w:t xml:space="preserve">VDYYwrData_t.VDYYwrOffsData_t.VDYYwrStandStillEepromOffs_t.VDYYwrEepromOffset_t.Status1 = </w:t>
      </w:r>
      <w:proofErr w:type="spellStart"/>
      <w:r>
        <w:t>m_reqVDYPortList.pNVMRead</w:t>
      </w:r>
      <w:proofErr w:type="spellEnd"/>
      <w:r>
        <w:t>-&gt;</w:t>
      </w:r>
      <w:proofErr w:type="spellStart"/>
      <w:r>
        <w:t>YwRate.CalStatus</w:t>
      </w:r>
      <w:proofErr w:type="spellEnd"/>
      <w:r>
        <w:t>;</w:t>
      </w:r>
    </w:p>
    <w:p w:rsidR="00862B5C" w:rsidRDefault="00862B5C" w:rsidP="00862B5C">
      <w:r>
        <w:tab/>
      </w:r>
      <w:r>
        <w:tab/>
        <w:t>VDYYwrData_t.VDYYwrOffsData_t.VDYYwrStandStillEepromOffs_t.VDYYwrEepromOffset_t.MaxQuality = Min(</w:t>
      </w:r>
      <w:proofErr w:type="spellStart"/>
      <w:r>
        <w:t>m_reqVDYPortList.pNVMRead</w:t>
      </w:r>
      <w:proofErr w:type="spellEnd"/>
      <w:r>
        <w:t>-&gt;</w:t>
      </w:r>
      <w:proofErr w:type="spellStart"/>
      <w:r>
        <w:t>YwRate.CalStatus</w:t>
      </w:r>
      <w:proofErr w:type="spellEnd"/>
      <w:r>
        <w:t>*0.33F, 1)</w:t>
      </w:r>
      <w:r>
        <w:tab/>
      </w:r>
    </w:p>
    <w:p w:rsidR="00862B5C" w:rsidRDefault="00862B5C" w:rsidP="00862B5C">
      <w:r>
        <w:tab/>
      </w:r>
      <w:r>
        <w:tab/>
        <w:t>Takeoff</w:t>
      </w:r>
    </w:p>
    <w:p w:rsidR="00862B5C" w:rsidRDefault="00862B5C" w:rsidP="00862B5C">
      <w:r>
        <w:tab/>
      </w:r>
      <w:r>
        <w:tab/>
      </w:r>
      <w:proofErr w:type="spellStart"/>
      <w:r>
        <w:t>VDYYwrData_t.VDYYwrOffsData_t.YawRateOffset</w:t>
      </w:r>
      <w:proofErr w:type="spellEnd"/>
      <w:r>
        <w:t xml:space="preserve"> = VDYYwrData_t.VDYYwrOffsData_t.VDYYwrStandStillEepromOffs_t.VDYYwrEepromOffset_t.Offset1</w:t>
      </w:r>
    </w:p>
    <w:p w:rsidR="00862B5C" w:rsidRDefault="00862B5C" w:rsidP="00862B5C">
      <w:r>
        <w:tab/>
      </w:r>
      <w:r>
        <w:tab/>
      </w:r>
      <w:proofErr w:type="spellStart"/>
      <w:r>
        <w:t>VDYYwrData_t.VDYYwrOffsData_t.MaxQuality</w:t>
      </w:r>
      <w:proofErr w:type="spellEnd"/>
      <w:r>
        <w:tab/>
        <w:t xml:space="preserve"> = VDYYwrData_t.VDYYwrOffsData_t.VDYYwrStandStillEepromOffs_t.VDYYwrEepromOffset_t.MaxQuality</w:t>
      </w:r>
    </w:p>
    <w:p w:rsidR="00862B5C" w:rsidRDefault="00862B5C" w:rsidP="00862B5C">
      <w:r>
        <w:tab/>
      </w:r>
      <w:r>
        <w:tab/>
      </w:r>
      <w:proofErr w:type="spellStart"/>
      <w:r>
        <w:t>VDYYwrData_t.VDYYwrOffsData_t.OffsType</w:t>
      </w:r>
      <w:proofErr w:type="spellEnd"/>
      <w:r>
        <w:tab/>
      </w:r>
      <w:r>
        <w:tab/>
        <w:t xml:space="preserve"> = 5</w:t>
      </w:r>
    </w:p>
    <w:p w:rsidR="00862B5C" w:rsidRDefault="00862B5C" w:rsidP="00862B5C">
      <w:r>
        <w:tab/>
      </w:r>
      <w:r>
        <w:tab/>
      </w:r>
      <w:proofErr w:type="spellStart"/>
      <w:r>
        <w:t>VDYYwrData_t.VDYYwrOffsData_t.OffsElpsdTime</w:t>
      </w:r>
      <w:proofErr w:type="spellEnd"/>
      <w:r>
        <w:t xml:space="preserve"> = 0.F</w:t>
      </w:r>
    </w:p>
    <w:p w:rsidR="00862B5C" w:rsidRDefault="00862B5C" w:rsidP="00862B5C">
      <w:r>
        <w:tab/>
      </w:r>
      <w:r>
        <w:tab/>
      </w:r>
      <w:proofErr w:type="spellStart"/>
      <w:r>
        <w:t>Autocode</w:t>
      </w:r>
      <w:proofErr w:type="spellEnd"/>
    </w:p>
    <w:p w:rsidR="00862B5C" w:rsidRDefault="00862B5C" w:rsidP="00862B5C">
      <w:r>
        <w:tab/>
      </w:r>
      <w:r>
        <w:tab/>
      </w:r>
      <w:proofErr w:type="spellStart"/>
      <w:r>
        <w:t>VDYYwrData_t.VDYYwrOffsData_t.ToAutocode.OffsData.offset</w:t>
      </w:r>
      <w:proofErr w:type="spellEnd"/>
      <w:r>
        <w:t xml:space="preserve"> = </w:t>
      </w:r>
      <w:proofErr w:type="spellStart"/>
      <w:r>
        <w:t>VDYYwrData_t.VDYYwrOffsData_t.YawRateOffset</w:t>
      </w:r>
      <w:proofErr w:type="spellEnd"/>
    </w:p>
    <w:p w:rsidR="00862B5C" w:rsidRDefault="00862B5C" w:rsidP="00862B5C">
      <w:r>
        <w:tab/>
      </w:r>
      <w:r>
        <w:tab/>
      </w:r>
      <w:proofErr w:type="spellStart"/>
      <w:r>
        <w:t>VDYYwrData_t.VDYYwrOffsData_t.ToAutocode.OffsData.state</w:t>
      </w:r>
      <w:proofErr w:type="spellEnd"/>
      <w:r>
        <w:t xml:space="preserve"> = 2</w:t>
      </w:r>
    </w:p>
    <w:p w:rsidR="00862B5C" w:rsidRDefault="00862B5C" w:rsidP="00862B5C"/>
    <w:p w:rsidR="00862B5C" w:rsidRDefault="00862B5C" w:rsidP="00862B5C">
      <w:r>
        <w:t xml:space="preserve">Info : </w:t>
      </w:r>
      <w:proofErr w:type="spellStart"/>
      <w:r>
        <w:t>Maincode</w:t>
      </w:r>
      <w:proofErr w:type="spellEnd"/>
    </w:p>
    <w:p w:rsidR="00862B5C" w:rsidRDefault="00862B5C" w:rsidP="00862B5C">
      <w:proofErr w:type="spellStart"/>
      <w:r>
        <w:t>proPorts</w:t>
      </w:r>
      <w:proofErr w:type="spellEnd"/>
      <w:r>
        <w:t>-&gt;</w:t>
      </w:r>
      <w:proofErr w:type="spellStart"/>
      <w:r>
        <w:t>pVDYOffsets</w:t>
      </w:r>
      <w:proofErr w:type="spellEnd"/>
      <w:r>
        <w:t>-&gt;</w:t>
      </w:r>
      <w:proofErr w:type="spellStart"/>
      <w:r>
        <w:t>Ywr.StandStillOffset</w:t>
      </w:r>
      <w:proofErr w:type="spellEnd"/>
      <w:r>
        <w:t xml:space="preserve"> = VDYYwrData_t.VDYYwrOffsData_t.ToAutocode_t.vdy_yaw_offset_t.offset</w:t>
      </w:r>
    </w:p>
    <w:p w:rsidR="00862B5C" w:rsidRDefault="00862B5C" w:rsidP="00862B5C">
      <w:proofErr w:type="spellStart"/>
      <w:r>
        <w:t>proPorts</w:t>
      </w:r>
      <w:proofErr w:type="spellEnd"/>
      <w:r>
        <w:t>-&gt;</w:t>
      </w:r>
      <w:proofErr w:type="spellStart"/>
      <w:r>
        <w:t>pVDYOffsets</w:t>
      </w:r>
      <w:proofErr w:type="spellEnd"/>
      <w:r>
        <w:t>-&gt;</w:t>
      </w:r>
      <w:proofErr w:type="spellStart"/>
      <w:r>
        <w:t>Ywr.StandStillState</w:t>
      </w:r>
      <w:proofErr w:type="spellEnd"/>
      <w:r>
        <w:t xml:space="preserve"> = 3z</w:t>
      </w:r>
    </w:p>
    <w:p w:rsidR="00862B5C" w:rsidRDefault="00862B5C" w:rsidP="00862B5C">
      <w:r>
        <w:t>If signal sate is INVALID Yaw rate offset and Offset type are updated as follows,</w:t>
      </w:r>
    </w:p>
    <w:p w:rsidR="00862B5C" w:rsidRDefault="00862B5C" w:rsidP="00862B5C">
      <w:r>
        <w:tab/>
      </w:r>
      <w:r>
        <w:tab/>
        <w:t xml:space="preserve">a. Yaw rate offset = 0 and Offset type = 3 in the </w:t>
      </w:r>
      <w:proofErr w:type="spellStart"/>
      <w:r>
        <w:t>autocode</w:t>
      </w:r>
      <w:proofErr w:type="spellEnd"/>
      <w:r>
        <w:t xml:space="preserve"> interface and Offset type = 0 (Not estimated) in the MAIN. </w:t>
      </w:r>
    </w:p>
    <w:p w:rsidR="00862B5C" w:rsidRDefault="00862B5C" w:rsidP="00862B5C">
      <w:r>
        <w:tab/>
      </w:r>
      <w:r>
        <w:tab/>
        <w:t>Takeoff</w:t>
      </w:r>
    </w:p>
    <w:p w:rsidR="00862B5C" w:rsidRDefault="00862B5C" w:rsidP="00862B5C">
      <w:r>
        <w:tab/>
      </w:r>
      <w:r>
        <w:tab/>
        <w:t>if(VDYYwrData_t.VDYYwrOffsData_t.VDYYwrStandStillOffs_t.MaxQuality&gt;=VDYYwrData_t.VDYYwrOffsData_t.QualNoRed)-&gt;fails</w:t>
      </w:r>
    </w:p>
    <w:p w:rsidR="00862B5C" w:rsidRDefault="00862B5C" w:rsidP="00862B5C">
      <w:r>
        <w:tab/>
      </w:r>
      <w:r>
        <w:tab/>
      </w:r>
      <w:proofErr w:type="spellStart"/>
      <w:r>
        <w:t>VDYYwrData_t.VDYYwrOffsData_t.YawRateOffset</w:t>
      </w:r>
      <w:proofErr w:type="spellEnd"/>
      <w:r>
        <w:t xml:space="preserve"> = 0</w:t>
      </w:r>
    </w:p>
    <w:p w:rsidR="00862B5C" w:rsidRDefault="00862B5C" w:rsidP="00862B5C">
      <w:r>
        <w:tab/>
      </w:r>
      <w:r>
        <w:tab/>
      </w:r>
      <w:proofErr w:type="spellStart"/>
      <w:r>
        <w:t>VDYYwrData_t.VDYYwrOffsData_t.MaxQuality</w:t>
      </w:r>
      <w:proofErr w:type="spellEnd"/>
      <w:r>
        <w:tab/>
        <w:t xml:space="preserve"> = 0</w:t>
      </w:r>
    </w:p>
    <w:p w:rsidR="00862B5C" w:rsidRDefault="00862B5C" w:rsidP="00862B5C">
      <w:r>
        <w:tab/>
      </w:r>
      <w:r>
        <w:tab/>
      </w:r>
      <w:proofErr w:type="spellStart"/>
      <w:r>
        <w:t>VDYYwrData_t.VDYYwrOffsData_t.OffsType</w:t>
      </w:r>
      <w:proofErr w:type="spellEnd"/>
      <w:r>
        <w:tab/>
      </w:r>
      <w:r>
        <w:tab/>
        <w:t xml:space="preserve"> = 0</w:t>
      </w:r>
    </w:p>
    <w:p w:rsidR="00862B5C" w:rsidRDefault="00862B5C" w:rsidP="00862B5C">
      <w:r>
        <w:tab/>
      </w:r>
      <w:r>
        <w:tab/>
      </w:r>
      <w:proofErr w:type="spellStart"/>
      <w:r>
        <w:t>Autocode</w:t>
      </w:r>
      <w:proofErr w:type="spellEnd"/>
    </w:p>
    <w:p w:rsidR="00862B5C" w:rsidRDefault="00862B5C" w:rsidP="00862B5C">
      <w:r>
        <w:tab/>
      </w:r>
      <w:r>
        <w:tab/>
      </w:r>
      <w:proofErr w:type="spellStart"/>
      <w:r>
        <w:t>VDYYwrData_t.VDYYwrOffsData_t.ToAutocode.OffsData.offset</w:t>
      </w:r>
      <w:proofErr w:type="spellEnd"/>
      <w:r>
        <w:t xml:space="preserve"> = 0.0F</w:t>
      </w:r>
    </w:p>
    <w:p w:rsidR="00862B5C" w:rsidRDefault="00862B5C" w:rsidP="00862B5C">
      <w:r>
        <w:tab/>
      </w:r>
      <w:r>
        <w:tab/>
      </w:r>
      <w:proofErr w:type="spellStart"/>
      <w:r>
        <w:t>VDYYwrData_t.VDYYwrOffsData_t.ToAutocode.OffsData.state</w:t>
      </w:r>
      <w:proofErr w:type="spellEnd"/>
      <w:r>
        <w:t xml:space="preserve"> = 3</w:t>
      </w:r>
    </w:p>
    <w:p w:rsidR="00862B5C" w:rsidRDefault="00862B5C" w:rsidP="00862B5C">
      <w:r>
        <w:tab/>
      </w:r>
      <w:r>
        <w:tab/>
      </w:r>
      <w:proofErr w:type="spellStart"/>
      <w:r>
        <w:t>Maincode</w:t>
      </w:r>
      <w:proofErr w:type="spellEnd"/>
    </w:p>
    <w:p w:rsidR="00862B5C" w:rsidRDefault="00862B5C" w:rsidP="00862B5C">
      <w:r>
        <w:tab/>
      </w:r>
      <w:r>
        <w:tab/>
      </w:r>
      <w:proofErr w:type="spellStart"/>
      <w:r>
        <w:t>proPorts</w:t>
      </w:r>
      <w:proofErr w:type="spellEnd"/>
      <w:r>
        <w:t>-&gt;</w:t>
      </w:r>
      <w:proofErr w:type="spellStart"/>
      <w:r>
        <w:t>pVDYOffsets</w:t>
      </w:r>
      <w:proofErr w:type="spellEnd"/>
      <w:r>
        <w:t>-&gt;</w:t>
      </w:r>
      <w:proofErr w:type="spellStart"/>
      <w:r>
        <w:t>Ywr.StandStillOffset</w:t>
      </w:r>
      <w:proofErr w:type="spellEnd"/>
      <w:r>
        <w:t xml:space="preserve"> = VDYYwrData_t.VDYYwrOffsData_t.ToAutocode_t.vdy_yaw_offset_t.offset</w:t>
      </w:r>
    </w:p>
    <w:p w:rsidR="00862B5C" w:rsidRDefault="00862B5C" w:rsidP="00862B5C">
      <w:r>
        <w:tab/>
      </w:r>
      <w:r>
        <w:tab/>
      </w:r>
      <w:proofErr w:type="spellStart"/>
      <w:r>
        <w:t>proPorts</w:t>
      </w:r>
      <w:proofErr w:type="spellEnd"/>
      <w:r>
        <w:t>-&gt;</w:t>
      </w:r>
      <w:proofErr w:type="spellStart"/>
      <w:r>
        <w:t>pVDYOffsets</w:t>
      </w:r>
      <w:proofErr w:type="spellEnd"/>
      <w:r>
        <w:t>-&gt;</w:t>
      </w:r>
      <w:proofErr w:type="spellStart"/>
      <w:r>
        <w:t>Ywr.StandStillState</w:t>
      </w:r>
      <w:proofErr w:type="spellEnd"/>
      <w:r>
        <w:t xml:space="preserve"> = 0</w:t>
      </w:r>
    </w:p>
    <w:p w:rsidR="00862B5C" w:rsidRDefault="00862B5C" w:rsidP="00862B5C">
      <w:pPr>
        <w:pStyle w:val="Heading1"/>
      </w:pPr>
      <w:r>
        <w:t>5 Customer dependency on VDY features</w:t>
      </w:r>
    </w:p>
    <w:p w:rsidR="00862B5C" w:rsidRDefault="00862B5C" w:rsidP="00862B5C">
      <w:r>
        <w:t xml:space="preserve">VDY can be configured based on the needs of the </w:t>
      </w:r>
      <w:proofErr w:type="spellStart"/>
      <w:r>
        <w:t>Customers.The</w:t>
      </w:r>
      <w:proofErr w:type="spellEnd"/>
      <w:r>
        <w:t xml:space="preserve"> below file will indicate which VDY features are active/inactive  for which projects.</w:t>
      </w:r>
    </w:p>
    <w:p w:rsidR="00862B5C" w:rsidRDefault="00862B5C" w:rsidP="00862B5C">
      <w:r>
        <w:t>The file is found under :</w:t>
      </w:r>
    </w:p>
    <w:p w:rsidR="00862B5C" w:rsidRDefault="00862B5C" w:rsidP="00862B5C">
      <w:pPr>
        <w:rPr>
          <w:rStyle w:val="Hyperlink"/>
        </w:rPr>
      </w:pPr>
      <w:r>
        <w:fldChar w:fldCharType="begin"/>
      </w:r>
      <w:r>
        <w:instrText>HYPERLINK "http://ims-adas:7001/si/viewrevision?projectName=/nfs/projekte1/REPOSITORY/Base%5fDevelopment/05%5fAlgorithm/VDY%5fVehicleDynamics/03%5fDesign/01%5fSupporting%5fDocuments/vdy/project.pj&amp;developmentPath=AL_VDY_ARS400&amp;selection=Customer%5fdependency%5fVDY%5fSignals.xlsx&amp;revision=1.1"</w:instrText>
      </w:r>
      <w:r>
        <w:fldChar w:fldCharType="separate"/>
      </w:r>
      <w:r>
        <w:rPr>
          <w:rStyle w:val="Hyperlink"/>
        </w:rPr>
        <w:t>http://ims-adas:7001/si/viewrevision?projectName=/nfs/projekte1/REPOSITORY/Base%5fDevelopment/05%5fAlgo</w:t>
      </w:r>
      <w:r>
        <w:rPr>
          <w:rStyle w:val="Hyperlink"/>
        </w:rPr>
        <w:lastRenderedPageBreak/>
        <w:t>rithm/VDY%5fVehicleDynamics/03%5fDesign/01%5fSupporting%5fDocuments/vdy/project.pj&amp;developmentPath=AL_VDY_ARS400&amp;selection=Customer%5fdependency%5fVDY%5fSignals.xlsx&amp;revision=1.1</w:t>
      </w:r>
    </w:p>
    <w:p w:rsidR="00862B5C" w:rsidRDefault="00862B5C" w:rsidP="00862B5C">
      <w:r>
        <w:fldChar w:fldCharType="end"/>
      </w:r>
    </w:p>
    <w:p w:rsidR="00862B5C" w:rsidRDefault="00862B5C" w:rsidP="00862B5C">
      <w:pPr>
        <w:pStyle w:val="Heading1"/>
      </w:pPr>
      <w:r>
        <w:t>6 Calibration Hints</w:t>
      </w:r>
    </w:p>
    <w:p w:rsidR="00862B5C" w:rsidRDefault="00862B5C" w:rsidP="00862B5C">
      <w:r>
        <w:rPr>
          <w:i/>
          <w:iCs/>
        </w:rPr>
        <w:t>The algorithm was designed to support the later calibration for different variants. In case there are things to be observed during calibration they should be documented in this chapter. Define your own sub-chapters as appropriate.</w:t>
      </w:r>
    </w:p>
    <w:p w:rsidR="00862B5C" w:rsidRDefault="00862B5C" w:rsidP="00862B5C">
      <w:pPr>
        <w:pStyle w:val="Heading1"/>
      </w:pPr>
      <w:r>
        <w:t>7 Additional Documentation (optional)</w:t>
      </w:r>
    </w:p>
    <w:p w:rsidR="00862B5C" w:rsidRDefault="00862B5C" w:rsidP="00862B5C">
      <w:r>
        <w:rPr>
          <w:i/>
          <w:iCs/>
        </w:rPr>
        <w:t>This chapter is for additional documentation which can be produced automatically by a (design) tool or manually. Following are some examples for useful additional design information.</w:t>
      </w:r>
    </w:p>
    <w:p w:rsidR="00862B5C" w:rsidRDefault="00862B5C" w:rsidP="00862B5C">
      <w:pPr>
        <w:pStyle w:val="Heading2"/>
      </w:pPr>
      <w:r>
        <w:t>7.1 Cross References</w:t>
      </w:r>
    </w:p>
    <w:p w:rsidR="00862B5C" w:rsidRDefault="00862B5C" w:rsidP="00862B5C">
      <w:r>
        <w:rPr>
          <w:i/>
          <w:iCs/>
        </w:rPr>
        <w:t>Cross References can help tracking variables. They are typically two tables generated automatically: one table listing for each variable where it is defined, consumed and produced and one table listing for each module/aggregate which variables it defines, consumes and produces.</w:t>
      </w:r>
    </w:p>
    <w:p w:rsidR="00862B5C" w:rsidRDefault="00862B5C" w:rsidP="00862B5C">
      <w:pPr>
        <w:pStyle w:val="Heading2"/>
      </w:pPr>
      <w:r>
        <w:t>7.2 Traceability</w:t>
      </w:r>
    </w:p>
    <w:p w:rsidR="00862B5C" w:rsidRDefault="00862B5C" w:rsidP="00862B5C">
      <w:pPr>
        <w:rPr>
          <w:i/>
          <w:iCs/>
        </w:rPr>
      </w:pPr>
      <w:r>
        <w:rPr>
          <w:i/>
          <w:iCs/>
        </w:rPr>
        <w:t>Although being optional this subchapter (in form of a table) is very helpful for navigating through the documentation, esp. to link the algorithm requirements specification (with its functional view) to the algorithm design (where the implementation of all functions and the means to do so are described, „organic view“). It can also link the test plan for functional testing to the algorithm requirements specification.</w:t>
      </w:r>
    </w:p>
    <w:p w:rsidR="00862B5C" w:rsidRDefault="00862B5C"/>
    <w:sectPr w:rsidR="00862B5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3B15" w:rsidRDefault="00B83B15" w:rsidP="001E2C9F">
      <w:pPr>
        <w:spacing w:after="0" w:line="240" w:lineRule="auto"/>
      </w:pPr>
      <w:r>
        <w:separator/>
      </w:r>
    </w:p>
  </w:endnote>
  <w:endnote w:type="continuationSeparator" w:id="0">
    <w:p w:rsidR="00B83B15" w:rsidRDefault="00B83B15" w:rsidP="001E2C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3B15" w:rsidRDefault="00B83B15" w:rsidP="001E2C9F">
      <w:pPr>
        <w:spacing w:after="0" w:line="240" w:lineRule="auto"/>
      </w:pPr>
      <w:r>
        <w:separator/>
      </w:r>
    </w:p>
  </w:footnote>
  <w:footnote w:type="continuationSeparator" w:id="0">
    <w:p w:rsidR="00B83B15" w:rsidRDefault="00B83B15" w:rsidP="001E2C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1E402A6"/>
    <w:lvl w:ilvl="0">
      <w:numFmt w:val="bullet"/>
      <w:lvlText w:val="*"/>
      <w:lvlJc w:val="left"/>
    </w:lvl>
  </w:abstractNum>
  <w:num w:numId="1">
    <w:abstractNumId w:val="0"/>
    <w:lvlOverride w:ilvl="0">
      <w:lvl w:ilvl="0">
        <w:numFmt w:val="bullet"/>
        <w:lvlText w:val=""/>
        <w:legacy w:legacy="1" w:legacySpace="0" w:legacyIndent="0"/>
        <w:lvlJc w:val="left"/>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writeProtection w:recommended="1"/>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62B5C"/>
    <w:rsid w:val="00026138"/>
    <w:rsid w:val="001E2C9F"/>
    <w:rsid w:val="002A6A81"/>
    <w:rsid w:val="002C4965"/>
    <w:rsid w:val="003D7303"/>
    <w:rsid w:val="005B7113"/>
    <w:rsid w:val="0061534D"/>
    <w:rsid w:val="00617395"/>
    <w:rsid w:val="0066217F"/>
    <w:rsid w:val="00691B84"/>
    <w:rsid w:val="007F5370"/>
    <w:rsid w:val="007F69A9"/>
    <w:rsid w:val="00862B5C"/>
    <w:rsid w:val="00A4552C"/>
    <w:rsid w:val="00B83B15"/>
    <w:rsid w:val="00C62D55"/>
    <w:rsid w:val="00F06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36F09C"/>
  <w15:docId w15:val="{741085F6-512A-41E2-A14D-67D202CAF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62B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2B5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62B5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62B5C"/>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62B5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62B5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862B5C"/>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2B5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62B5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62B5C"/>
    <w:rPr>
      <w:rFonts w:asciiTheme="majorHAnsi" w:eastAsiaTheme="majorEastAsia" w:hAnsiTheme="majorHAnsi" w:cstheme="majorBidi"/>
      <w:b/>
      <w:bCs/>
      <w:color w:val="4F81BD" w:themeColor="accent1"/>
    </w:rPr>
  </w:style>
  <w:style w:type="character" w:styleId="Hyperlink">
    <w:name w:val="Hyperlink"/>
    <w:basedOn w:val="DefaultParagraphFont"/>
    <w:uiPriority w:val="99"/>
    <w:rsid w:val="00862B5C"/>
    <w:rPr>
      <w:color w:val="0000FF"/>
      <w:u w:val="single"/>
    </w:rPr>
  </w:style>
  <w:style w:type="character" w:customStyle="1" w:styleId="Heading4Char">
    <w:name w:val="Heading 4 Char"/>
    <w:basedOn w:val="DefaultParagraphFont"/>
    <w:link w:val="Heading4"/>
    <w:uiPriority w:val="9"/>
    <w:rsid w:val="00862B5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62B5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62B5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862B5C"/>
    <w:rPr>
      <w:rFonts w:asciiTheme="majorHAnsi" w:eastAsiaTheme="majorEastAsia" w:hAnsiTheme="majorHAnsi" w:cstheme="majorBidi"/>
      <w:i/>
      <w:iCs/>
      <w:color w:val="404040" w:themeColor="text1" w:themeTint="BF"/>
    </w:rPr>
  </w:style>
  <w:style w:type="paragraph" w:styleId="Header">
    <w:name w:val="header"/>
    <w:basedOn w:val="Normal"/>
    <w:link w:val="HeaderChar"/>
    <w:uiPriority w:val="99"/>
    <w:unhideWhenUsed/>
    <w:rsid w:val="001E2C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9F"/>
  </w:style>
  <w:style w:type="paragraph" w:styleId="Footer">
    <w:name w:val="footer"/>
    <w:basedOn w:val="Normal"/>
    <w:link w:val="FooterChar"/>
    <w:uiPriority w:val="99"/>
    <w:unhideWhenUsed/>
    <w:rsid w:val="001E2C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9F"/>
  </w:style>
  <w:style w:type="paragraph" w:styleId="BalloonText">
    <w:name w:val="Balloon Text"/>
    <w:basedOn w:val="Normal"/>
    <w:link w:val="BalloonTextChar"/>
    <w:uiPriority w:val="99"/>
    <w:semiHidden/>
    <w:unhideWhenUsed/>
    <w:rsid w:val="0061534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534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35.wmf"/><Relationship Id="rId671" Type="http://schemas.openxmlformats.org/officeDocument/2006/relationships/image" Target="media/image315.wmf"/><Relationship Id="rId21" Type="http://schemas.openxmlformats.org/officeDocument/2006/relationships/image" Target="media/image8.png"/><Relationship Id="rId63" Type="http://schemas.openxmlformats.org/officeDocument/2006/relationships/oleObject" Target="embeddings/oleObject24.bin"/><Relationship Id="rId159" Type="http://schemas.openxmlformats.org/officeDocument/2006/relationships/image" Target="media/image72.wmf"/><Relationship Id="rId324" Type="http://schemas.openxmlformats.org/officeDocument/2006/relationships/hyperlink" Target="http://ims-adas:7001/si/viewrevision?projectName=/nfs/projekte1/REPOSITORY/Base%5fDevelopment/05%5fAlgorithm/VDY%5fVehicleDynamics/04%5fEngineering/01%5fSource%5fCode/algo/vdy/project.pj&amp;selection=vdy%5fve%5fdata.c" TargetMode="External"/><Relationship Id="rId366" Type="http://schemas.openxmlformats.org/officeDocument/2006/relationships/oleObject" Target="embeddings/oleObject167.bin"/><Relationship Id="rId531" Type="http://schemas.openxmlformats.org/officeDocument/2006/relationships/image" Target="media/image249.wmf"/><Relationship Id="rId573" Type="http://schemas.openxmlformats.org/officeDocument/2006/relationships/image" Target="media/image269.wmf"/><Relationship Id="rId629" Type="http://schemas.openxmlformats.org/officeDocument/2006/relationships/oleObject" Target="embeddings/oleObject293.bin"/><Relationship Id="rId170" Type="http://schemas.openxmlformats.org/officeDocument/2006/relationships/oleObject" Target="embeddings/oleObject71.bin"/><Relationship Id="rId226" Type="http://schemas.openxmlformats.org/officeDocument/2006/relationships/oleObject" Target="embeddings/Microsoft_Visio_2003-2010_Drawing8.vsd"/><Relationship Id="rId433" Type="http://schemas.openxmlformats.org/officeDocument/2006/relationships/oleObject" Target="embeddings/oleObject199.bin"/><Relationship Id="rId268" Type="http://schemas.openxmlformats.org/officeDocument/2006/relationships/oleObject" Target="embeddings/oleObject120.bin"/><Relationship Id="rId475" Type="http://schemas.openxmlformats.org/officeDocument/2006/relationships/image" Target="media/image220.wmf"/><Relationship Id="rId640" Type="http://schemas.openxmlformats.org/officeDocument/2006/relationships/oleObject" Target="embeddings/oleObject298.bin"/><Relationship Id="rId682" Type="http://schemas.openxmlformats.org/officeDocument/2006/relationships/fontTable" Target="fontTable.xml"/><Relationship Id="rId32" Type="http://schemas.openxmlformats.org/officeDocument/2006/relationships/image" Target="media/image15.wmf"/><Relationship Id="rId74" Type="http://schemas.openxmlformats.org/officeDocument/2006/relationships/oleObject" Target="embeddings/oleObject31.bin"/><Relationship Id="rId128" Type="http://schemas.openxmlformats.org/officeDocument/2006/relationships/hyperlink" Target="http://ims-adas:7001/si/viewrevision?projectName=/nfs/projekte1/REPOSITORY/Base%5fDevelopment/05%5fAlgorithm/VDY%5fVehicleDynamics/04%5fEngineering/01%5fSource%5fCode/algo/vdy/project.pj&amp;selection=vdy%5fmot%5fst%5fdata.c" TargetMode="External"/><Relationship Id="rId335" Type="http://schemas.openxmlformats.org/officeDocument/2006/relationships/image" Target="media/image151.wmf"/><Relationship Id="rId377" Type="http://schemas.openxmlformats.org/officeDocument/2006/relationships/image" Target="media/image172.wmf"/><Relationship Id="rId500" Type="http://schemas.openxmlformats.org/officeDocument/2006/relationships/image" Target="media/image234.wmf"/><Relationship Id="rId542" Type="http://schemas.openxmlformats.org/officeDocument/2006/relationships/image" Target="media/image255.wmf"/><Relationship Id="rId584" Type="http://schemas.openxmlformats.org/officeDocument/2006/relationships/image" Target="media/image275.wmf"/><Relationship Id="rId5" Type="http://schemas.openxmlformats.org/officeDocument/2006/relationships/footnotes" Target="footnotes.xml"/><Relationship Id="rId181" Type="http://schemas.openxmlformats.org/officeDocument/2006/relationships/image" Target="media/image83.wmf"/><Relationship Id="rId237" Type="http://schemas.openxmlformats.org/officeDocument/2006/relationships/image" Target="media/image110.wmf"/><Relationship Id="rId402" Type="http://schemas.openxmlformats.org/officeDocument/2006/relationships/oleObject" Target="embeddings/oleObject185.bin"/><Relationship Id="rId279" Type="http://schemas.openxmlformats.org/officeDocument/2006/relationships/image" Target="media/image125.wmf"/><Relationship Id="rId444" Type="http://schemas.openxmlformats.org/officeDocument/2006/relationships/image" Target="media/image205.wmf"/><Relationship Id="rId486" Type="http://schemas.openxmlformats.org/officeDocument/2006/relationships/oleObject" Target="embeddings/oleObject226.bin"/><Relationship Id="rId651" Type="http://schemas.openxmlformats.org/officeDocument/2006/relationships/oleObject" Target="embeddings/oleObject304.bin"/><Relationship Id="rId43" Type="http://schemas.openxmlformats.org/officeDocument/2006/relationships/oleObject" Target="embeddings/oleObject14.bin"/><Relationship Id="rId139" Type="http://schemas.openxmlformats.org/officeDocument/2006/relationships/oleObject" Target="embeddings/oleObject56.bin"/><Relationship Id="rId290" Type="http://schemas.openxmlformats.org/officeDocument/2006/relationships/oleObject" Target="embeddings/oleObject131.bin"/><Relationship Id="rId304" Type="http://schemas.openxmlformats.org/officeDocument/2006/relationships/oleObject" Target="embeddings/oleObject138.bin"/><Relationship Id="rId346" Type="http://schemas.openxmlformats.org/officeDocument/2006/relationships/oleObject" Target="embeddings/oleObject157.bin"/><Relationship Id="rId388" Type="http://schemas.openxmlformats.org/officeDocument/2006/relationships/oleObject" Target="embeddings/oleObject178.bin"/><Relationship Id="rId511" Type="http://schemas.openxmlformats.org/officeDocument/2006/relationships/image" Target="media/image240.wmf"/><Relationship Id="rId553" Type="http://schemas.openxmlformats.org/officeDocument/2006/relationships/image" Target="media/image261.wmf"/><Relationship Id="rId609" Type="http://schemas.openxmlformats.org/officeDocument/2006/relationships/oleObject" Target="embeddings/oleObject283.bin"/><Relationship Id="rId85" Type="http://schemas.openxmlformats.org/officeDocument/2006/relationships/hyperlink" Target="http://ims-adas:7001/si/viewrevision?projectName=/nfs/projekte1/REPOSITORY/Base%5fDevelopment/05%5fAlgorithm/VDY%5fVehicleDynamics/04%5fEngineering/01%5fSource%5fCode/algo/vdy/project.pj&amp;selection=vdy%5faye%5fdata.c" TargetMode="External"/><Relationship Id="rId150" Type="http://schemas.openxmlformats.org/officeDocument/2006/relationships/oleObject" Target="embeddings/oleObject61.bin"/><Relationship Id="rId192" Type="http://schemas.openxmlformats.org/officeDocument/2006/relationships/oleObject" Target="embeddings/oleObject81.bin"/><Relationship Id="rId206" Type="http://schemas.openxmlformats.org/officeDocument/2006/relationships/image" Target="media/image95.wmf"/><Relationship Id="rId413" Type="http://schemas.openxmlformats.org/officeDocument/2006/relationships/oleObject" Target="embeddings/oleObject189.bin"/><Relationship Id="rId595" Type="http://schemas.openxmlformats.org/officeDocument/2006/relationships/oleObject" Target="embeddings/oleObject276.bin"/><Relationship Id="rId248" Type="http://schemas.openxmlformats.org/officeDocument/2006/relationships/oleObject" Target="embeddings/oleObject111.bin"/><Relationship Id="rId455" Type="http://schemas.openxmlformats.org/officeDocument/2006/relationships/oleObject" Target="embeddings/oleObject210.bin"/><Relationship Id="rId497" Type="http://schemas.openxmlformats.org/officeDocument/2006/relationships/image" Target="media/image232.wmf"/><Relationship Id="rId620" Type="http://schemas.openxmlformats.org/officeDocument/2006/relationships/image" Target="media/image293.wmf"/><Relationship Id="rId662" Type="http://schemas.openxmlformats.org/officeDocument/2006/relationships/image" Target="media/image312.wmf"/><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image" Target="media/image143.wmf"/><Relationship Id="rId357" Type="http://schemas.openxmlformats.org/officeDocument/2006/relationships/image" Target="media/image162.wmf"/><Relationship Id="rId522" Type="http://schemas.openxmlformats.org/officeDocument/2006/relationships/oleObject" Target="embeddings/oleObject243.bin"/><Relationship Id="rId54" Type="http://schemas.openxmlformats.org/officeDocument/2006/relationships/image" Target="media/image26.wmf"/><Relationship Id="rId96" Type="http://schemas.openxmlformats.org/officeDocument/2006/relationships/oleObject" Target="embeddings/oleObject40.bin"/><Relationship Id="rId161" Type="http://schemas.openxmlformats.org/officeDocument/2006/relationships/image" Target="media/image73.wmf"/><Relationship Id="rId217" Type="http://schemas.openxmlformats.org/officeDocument/2006/relationships/image" Target="media/image100.wmf"/><Relationship Id="rId399" Type="http://schemas.openxmlformats.org/officeDocument/2006/relationships/image" Target="media/image183.wmf"/><Relationship Id="rId564" Type="http://schemas.openxmlformats.org/officeDocument/2006/relationships/image" Target="media/image266.wmf"/><Relationship Id="rId259" Type="http://schemas.openxmlformats.org/officeDocument/2006/relationships/oleObject" Target="embeddings/oleObject118.bin"/><Relationship Id="rId424" Type="http://schemas.openxmlformats.org/officeDocument/2006/relationships/image" Target="media/image195.wmf"/><Relationship Id="rId466" Type="http://schemas.openxmlformats.org/officeDocument/2006/relationships/oleObject" Target="embeddings/oleObject216.bin"/><Relationship Id="rId631" Type="http://schemas.openxmlformats.org/officeDocument/2006/relationships/oleObject" Target="embeddings/oleObject294.bin"/><Relationship Id="rId673" Type="http://schemas.openxmlformats.org/officeDocument/2006/relationships/image" Target="media/image316.wmf"/><Relationship Id="rId23" Type="http://schemas.openxmlformats.org/officeDocument/2006/relationships/image" Target="media/image10.png"/><Relationship Id="rId119" Type="http://schemas.openxmlformats.org/officeDocument/2006/relationships/image" Target="media/image56.wmf"/><Relationship Id="rId270" Type="http://schemas.openxmlformats.org/officeDocument/2006/relationships/oleObject" Target="embeddings/oleObject121.bin"/><Relationship Id="rId326" Type="http://schemas.openxmlformats.org/officeDocument/2006/relationships/hyperlink" Target="http://ims-adas:7001/si/viewrevision?projectName=%23p%3D%2Fnfs%2Fprojekte1%2FREPOSITORY%2FREPOSITORY.pj%23Base_Development%2F05_Algorithm%2FVDY_VehicleDynamics%23b%3D1.67.1.36.1.2.1.3%2304_Engineering%2F00_CodeGen%2Falgo%2Fvdy%2Fmdl&amp;selection=vdy_ve_parameter.m" TargetMode="External"/><Relationship Id="rId533" Type="http://schemas.openxmlformats.org/officeDocument/2006/relationships/oleObject" Target="embeddings/oleObject248.bin"/><Relationship Id="rId65" Type="http://schemas.openxmlformats.org/officeDocument/2006/relationships/image" Target="media/image31.wmf"/><Relationship Id="rId130" Type="http://schemas.openxmlformats.org/officeDocument/2006/relationships/hyperlink" Target="http://ims-adas:7001/si/viewrevision?projectName=%23p%3D%2Fnfs%2Fprojekte1%2FREPOSITORY%2FREPOSITORY.pj%23Base_Development%2F05_Algorithm%2FVDY_VehicleDynamics%23d%3DAL_VDY_ARS410VW16_TEST_MOTIONSTATE%2304_Engineering%2F00_CodeGen%2Falgo%2Fvdy%2Fmdl&amp;selection=vdy_mot_st_parameter.m" TargetMode="External"/><Relationship Id="rId368" Type="http://schemas.openxmlformats.org/officeDocument/2006/relationships/oleObject" Target="embeddings/oleObject168.bin"/><Relationship Id="rId575" Type="http://schemas.openxmlformats.org/officeDocument/2006/relationships/image" Target="media/image270.wmf"/><Relationship Id="rId172" Type="http://schemas.openxmlformats.org/officeDocument/2006/relationships/oleObject" Target="embeddings/oleObject72.bin"/><Relationship Id="rId228" Type="http://schemas.openxmlformats.org/officeDocument/2006/relationships/oleObject" Target="embeddings/oleObject99.bin"/><Relationship Id="rId435" Type="http://schemas.openxmlformats.org/officeDocument/2006/relationships/oleObject" Target="embeddings/oleObject200.bin"/><Relationship Id="rId477" Type="http://schemas.openxmlformats.org/officeDocument/2006/relationships/image" Target="media/image221.wmf"/><Relationship Id="rId600" Type="http://schemas.openxmlformats.org/officeDocument/2006/relationships/image" Target="media/image283.wmf"/><Relationship Id="rId642" Type="http://schemas.openxmlformats.org/officeDocument/2006/relationships/oleObject" Target="embeddings/oleObject299.bin"/><Relationship Id="rId281" Type="http://schemas.openxmlformats.org/officeDocument/2006/relationships/image" Target="media/image126.wmf"/><Relationship Id="rId337" Type="http://schemas.openxmlformats.org/officeDocument/2006/relationships/image" Target="media/image152.wmf"/><Relationship Id="rId502" Type="http://schemas.openxmlformats.org/officeDocument/2006/relationships/image" Target="media/image235.wmf"/><Relationship Id="rId34" Type="http://schemas.openxmlformats.org/officeDocument/2006/relationships/image" Target="media/image16.wmf"/><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image" Target="media/image173.wmf"/><Relationship Id="rId544" Type="http://schemas.openxmlformats.org/officeDocument/2006/relationships/image" Target="media/image256.wmf"/><Relationship Id="rId586" Type="http://schemas.openxmlformats.org/officeDocument/2006/relationships/image" Target="media/image276.wmf"/><Relationship Id="rId7" Type="http://schemas.openxmlformats.org/officeDocument/2006/relationships/image" Target="media/image1.wmf"/><Relationship Id="rId183" Type="http://schemas.openxmlformats.org/officeDocument/2006/relationships/image" Target="media/image84.wmf"/><Relationship Id="rId239" Type="http://schemas.openxmlformats.org/officeDocument/2006/relationships/oleObject" Target="embeddings/oleObject105.bin"/><Relationship Id="rId390" Type="http://schemas.openxmlformats.org/officeDocument/2006/relationships/oleObject" Target="embeddings/oleObject179.bin"/><Relationship Id="rId404" Type="http://schemas.openxmlformats.org/officeDocument/2006/relationships/oleObject" Target="embeddings/oleObject186.bin"/><Relationship Id="rId446" Type="http://schemas.openxmlformats.org/officeDocument/2006/relationships/image" Target="media/image206.wmf"/><Relationship Id="rId611" Type="http://schemas.openxmlformats.org/officeDocument/2006/relationships/oleObject" Target="embeddings/oleObject284.bin"/><Relationship Id="rId653" Type="http://schemas.openxmlformats.org/officeDocument/2006/relationships/oleObject" Target="embeddings/oleObject305.bin"/><Relationship Id="rId250" Type="http://schemas.openxmlformats.org/officeDocument/2006/relationships/oleObject" Target="embeddings/oleObject112.bin"/><Relationship Id="rId292" Type="http://schemas.openxmlformats.org/officeDocument/2006/relationships/oleObject" Target="embeddings/oleObject132.bin"/><Relationship Id="rId306" Type="http://schemas.openxmlformats.org/officeDocument/2006/relationships/oleObject" Target="embeddings/oleObject139.bin"/><Relationship Id="rId488" Type="http://schemas.openxmlformats.org/officeDocument/2006/relationships/oleObject" Target="embeddings/oleObject227.bin"/><Relationship Id="rId45" Type="http://schemas.openxmlformats.org/officeDocument/2006/relationships/oleObject" Target="embeddings/oleObject15.bin"/><Relationship Id="rId87" Type="http://schemas.openxmlformats.org/officeDocument/2006/relationships/image" Target="media/image40.wmf"/><Relationship Id="rId110" Type="http://schemas.openxmlformats.org/officeDocument/2006/relationships/oleObject" Target="embeddings/oleObject47.bin"/><Relationship Id="rId348" Type="http://schemas.openxmlformats.org/officeDocument/2006/relationships/oleObject" Target="embeddings/oleObject158.bin"/><Relationship Id="rId513" Type="http://schemas.openxmlformats.org/officeDocument/2006/relationships/image" Target="media/image241.wmf"/><Relationship Id="rId555" Type="http://schemas.openxmlformats.org/officeDocument/2006/relationships/image" Target="media/image262.wmf"/><Relationship Id="rId597" Type="http://schemas.openxmlformats.org/officeDocument/2006/relationships/oleObject" Target="embeddings/oleObject277.bin"/><Relationship Id="rId152" Type="http://schemas.openxmlformats.org/officeDocument/2006/relationships/oleObject" Target="embeddings/oleObject62.bin"/><Relationship Id="rId194" Type="http://schemas.openxmlformats.org/officeDocument/2006/relationships/oleObject" Target="embeddings/oleObject82.bin"/><Relationship Id="rId208" Type="http://schemas.openxmlformats.org/officeDocument/2006/relationships/image" Target="media/image96.wmf"/><Relationship Id="rId415" Type="http://schemas.openxmlformats.org/officeDocument/2006/relationships/oleObject" Target="embeddings/oleObject190.bin"/><Relationship Id="rId457" Type="http://schemas.openxmlformats.org/officeDocument/2006/relationships/oleObject" Target="embeddings/oleObject211.bin"/><Relationship Id="rId622" Type="http://schemas.openxmlformats.org/officeDocument/2006/relationships/image" Target="media/image294.wmf"/><Relationship Id="rId261" Type="http://schemas.openxmlformats.org/officeDocument/2006/relationships/hyperlink" Target="http://ims-adas:7001/si/viewrevision?projectName=/nfs/projekte1/REPOSITORY/Base%5fDevelopment/05%5fAlgorithm/VDY%5fVehicleDynamics/04%5fEngineering/01%5fSource%5fCode/algo/vdy/project.pj&amp;selection=vdy%5fsye%5fdata.c" TargetMode="External"/><Relationship Id="rId499" Type="http://schemas.openxmlformats.org/officeDocument/2006/relationships/oleObject" Target="embeddings/oleObject231.bin"/><Relationship Id="rId664" Type="http://schemas.openxmlformats.org/officeDocument/2006/relationships/hyperlink" Target="http://ims-adas:7001/si/viewrevision?projectName=/nfs/projekte1/REPOSITORY/Base%5fDevelopment/05%5fAlgorithm/VDY%5fVehicleDynamics/04%5fEngineering/01%5fSource%5fCode/algo/vdy/project.pj&amp;selection=vdy%5fcofct.c" TargetMode="External"/><Relationship Id="rId14" Type="http://schemas.openxmlformats.org/officeDocument/2006/relationships/oleObject" Target="embeddings/oleObject2.bin"/><Relationship Id="rId56" Type="http://schemas.openxmlformats.org/officeDocument/2006/relationships/image" Target="media/image27.wmf"/><Relationship Id="rId317" Type="http://schemas.openxmlformats.org/officeDocument/2006/relationships/image" Target="media/image144.wmf"/><Relationship Id="rId359" Type="http://schemas.openxmlformats.org/officeDocument/2006/relationships/image" Target="media/image163.wmf"/><Relationship Id="rId524" Type="http://schemas.openxmlformats.org/officeDocument/2006/relationships/oleObject" Target="embeddings/oleObject244.bin"/><Relationship Id="rId566" Type="http://schemas.openxmlformats.org/officeDocument/2006/relationships/hyperlink" Target="http://ims-adas:7001/si/viewrevision?projectName=/nfs/projekte1/REPOSITORY/Base%5fDevelopment/05%5fAlgorithm/VDY%5fVehicleDynamics/04%5fEngineering/01%5fSource%5fCode/algo/vdy/project.pj&amp;selection=vdy%5fwye%5fdata.c" TargetMode="External"/><Relationship Id="rId98" Type="http://schemas.openxmlformats.org/officeDocument/2006/relationships/oleObject" Target="embeddings/oleObject41.bin"/><Relationship Id="rId121" Type="http://schemas.openxmlformats.org/officeDocument/2006/relationships/hyperlink" Target="http://ims-adas:7001/si/viewrevision?projectName=/nfs/projekte1/REPOSITORY/Base%5fDevelopment/05%5fAlgorithm/VDY%5fVehicleDynamics/04%5fEngineering/01%5fSource%5fCode/algo/vdy/project.pj&amp;selection=vdy%5fgye%5fdata.c" TargetMode="External"/><Relationship Id="rId163" Type="http://schemas.openxmlformats.org/officeDocument/2006/relationships/image" Target="media/image74.wmf"/><Relationship Id="rId219" Type="http://schemas.openxmlformats.org/officeDocument/2006/relationships/image" Target="media/image101.wmf"/><Relationship Id="rId370" Type="http://schemas.openxmlformats.org/officeDocument/2006/relationships/oleObject" Target="embeddings/oleObject169.bin"/><Relationship Id="rId426" Type="http://schemas.openxmlformats.org/officeDocument/2006/relationships/image" Target="media/image196.wmf"/><Relationship Id="rId633" Type="http://schemas.openxmlformats.org/officeDocument/2006/relationships/oleObject" Target="embeddings/oleObject295.bin"/><Relationship Id="rId230" Type="http://schemas.openxmlformats.org/officeDocument/2006/relationships/oleObject" Target="embeddings/oleObject100.bin"/><Relationship Id="rId468" Type="http://schemas.openxmlformats.org/officeDocument/2006/relationships/oleObject" Target="embeddings/oleObject217.bin"/><Relationship Id="rId675" Type="http://schemas.openxmlformats.org/officeDocument/2006/relationships/image" Target="media/image318.wmf"/><Relationship Id="rId25" Type="http://schemas.openxmlformats.org/officeDocument/2006/relationships/oleObject" Target="embeddings/Microsoft_Visio_2003-2010_Drawing3.vsd"/><Relationship Id="rId67" Type="http://schemas.openxmlformats.org/officeDocument/2006/relationships/image" Target="media/image32.wmf"/><Relationship Id="rId272" Type="http://schemas.openxmlformats.org/officeDocument/2006/relationships/oleObject" Target="embeddings/oleObject122.bin"/><Relationship Id="rId328" Type="http://schemas.openxmlformats.org/officeDocument/2006/relationships/oleObject" Target="embeddings/Microsoft_Visio_2003-2010_Drawing10.vsd"/><Relationship Id="rId535" Type="http://schemas.openxmlformats.org/officeDocument/2006/relationships/oleObject" Target="embeddings/oleObject249.bin"/><Relationship Id="rId577" Type="http://schemas.openxmlformats.org/officeDocument/2006/relationships/image" Target="media/image271.wmf"/><Relationship Id="rId132" Type="http://schemas.openxmlformats.org/officeDocument/2006/relationships/image" Target="media/image59.wmf"/><Relationship Id="rId174" Type="http://schemas.openxmlformats.org/officeDocument/2006/relationships/oleObject" Target="embeddings/oleObject73.bin"/><Relationship Id="rId381" Type="http://schemas.openxmlformats.org/officeDocument/2006/relationships/image" Target="media/image174.wmf"/><Relationship Id="rId602" Type="http://schemas.openxmlformats.org/officeDocument/2006/relationships/image" Target="media/image284.wmf"/><Relationship Id="rId241" Type="http://schemas.openxmlformats.org/officeDocument/2006/relationships/oleObject" Target="embeddings/oleObject107.bin"/><Relationship Id="rId437" Type="http://schemas.openxmlformats.org/officeDocument/2006/relationships/oleObject" Target="embeddings/oleObject201.bin"/><Relationship Id="rId479" Type="http://schemas.openxmlformats.org/officeDocument/2006/relationships/image" Target="media/image222.wmf"/><Relationship Id="rId644" Type="http://schemas.openxmlformats.org/officeDocument/2006/relationships/oleObject" Target="embeddings/oleObject300.bin"/><Relationship Id="rId36" Type="http://schemas.openxmlformats.org/officeDocument/2006/relationships/image" Target="media/image17.wmf"/><Relationship Id="rId283" Type="http://schemas.openxmlformats.org/officeDocument/2006/relationships/image" Target="media/image127.wmf"/><Relationship Id="rId339" Type="http://schemas.openxmlformats.org/officeDocument/2006/relationships/image" Target="media/image153.wmf"/><Relationship Id="rId490" Type="http://schemas.openxmlformats.org/officeDocument/2006/relationships/oleObject" Target="embeddings/oleObject228.bin"/><Relationship Id="rId504" Type="http://schemas.openxmlformats.org/officeDocument/2006/relationships/oleObject" Target="embeddings/oleObject233.bin"/><Relationship Id="rId546" Type="http://schemas.openxmlformats.org/officeDocument/2006/relationships/oleObject" Target="embeddings/oleObject254.bin"/><Relationship Id="rId78" Type="http://schemas.openxmlformats.org/officeDocument/2006/relationships/oleObject" Target="embeddings/oleObject33.bin"/><Relationship Id="rId101" Type="http://schemas.openxmlformats.org/officeDocument/2006/relationships/image" Target="media/image47.wmf"/><Relationship Id="rId143" Type="http://schemas.openxmlformats.org/officeDocument/2006/relationships/image" Target="media/image64.wmf"/><Relationship Id="rId185" Type="http://schemas.openxmlformats.org/officeDocument/2006/relationships/image" Target="media/image85.wmf"/><Relationship Id="rId350" Type="http://schemas.openxmlformats.org/officeDocument/2006/relationships/oleObject" Target="embeddings/oleObject159.bin"/><Relationship Id="rId406" Type="http://schemas.openxmlformats.org/officeDocument/2006/relationships/image" Target="media/image186.wmf"/><Relationship Id="rId588" Type="http://schemas.openxmlformats.org/officeDocument/2006/relationships/image" Target="media/image277.wmf"/><Relationship Id="rId9" Type="http://schemas.openxmlformats.org/officeDocument/2006/relationships/image" Target="media/image2.wmf"/><Relationship Id="rId210" Type="http://schemas.openxmlformats.org/officeDocument/2006/relationships/image" Target="media/image97.wmf"/><Relationship Id="rId392" Type="http://schemas.openxmlformats.org/officeDocument/2006/relationships/oleObject" Target="embeddings/oleObject180.bin"/><Relationship Id="rId448" Type="http://schemas.openxmlformats.org/officeDocument/2006/relationships/image" Target="media/image207.wmf"/><Relationship Id="rId613" Type="http://schemas.openxmlformats.org/officeDocument/2006/relationships/oleObject" Target="embeddings/oleObject285.bin"/><Relationship Id="rId655" Type="http://schemas.openxmlformats.org/officeDocument/2006/relationships/image" Target="media/image310.wmf"/><Relationship Id="rId252" Type="http://schemas.openxmlformats.org/officeDocument/2006/relationships/image" Target="media/image115.wmf"/><Relationship Id="rId294" Type="http://schemas.openxmlformats.org/officeDocument/2006/relationships/oleObject" Target="embeddings/oleObject133.bin"/><Relationship Id="rId308" Type="http://schemas.openxmlformats.org/officeDocument/2006/relationships/oleObject" Target="embeddings/oleObject140.bin"/><Relationship Id="rId515" Type="http://schemas.openxmlformats.org/officeDocument/2006/relationships/oleObject" Target="embeddings/oleObject239.bin"/><Relationship Id="rId47" Type="http://schemas.openxmlformats.org/officeDocument/2006/relationships/oleObject" Target="embeddings/oleObject16.bin"/><Relationship Id="rId89" Type="http://schemas.openxmlformats.org/officeDocument/2006/relationships/image" Target="media/image41.wmf"/><Relationship Id="rId112" Type="http://schemas.openxmlformats.org/officeDocument/2006/relationships/oleObject" Target="embeddings/oleObject48.bin"/><Relationship Id="rId154" Type="http://schemas.openxmlformats.org/officeDocument/2006/relationships/oleObject" Target="embeddings/oleObject63.bin"/><Relationship Id="rId361" Type="http://schemas.openxmlformats.org/officeDocument/2006/relationships/image" Target="media/image164.wmf"/><Relationship Id="rId557" Type="http://schemas.openxmlformats.org/officeDocument/2006/relationships/image" Target="media/image263.wmf"/><Relationship Id="rId599" Type="http://schemas.openxmlformats.org/officeDocument/2006/relationships/oleObject" Target="embeddings/oleObject278.bin"/><Relationship Id="rId196" Type="http://schemas.openxmlformats.org/officeDocument/2006/relationships/oleObject" Target="embeddings/oleObject83.bin"/><Relationship Id="rId417" Type="http://schemas.openxmlformats.org/officeDocument/2006/relationships/oleObject" Target="embeddings/oleObject191.bin"/><Relationship Id="rId459" Type="http://schemas.openxmlformats.org/officeDocument/2006/relationships/oleObject" Target="embeddings/oleObject212.bin"/><Relationship Id="rId624" Type="http://schemas.openxmlformats.org/officeDocument/2006/relationships/image" Target="media/image295.wmf"/><Relationship Id="rId666" Type="http://schemas.openxmlformats.org/officeDocument/2006/relationships/image" Target="media/image313.wmf"/><Relationship Id="rId16" Type="http://schemas.openxmlformats.org/officeDocument/2006/relationships/oleObject" Target="embeddings/oleObject3.bin"/><Relationship Id="rId221" Type="http://schemas.openxmlformats.org/officeDocument/2006/relationships/image" Target="media/image102.wmf"/><Relationship Id="rId263" Type="http://schemas.openxmlformats.org/officeDocument/2006/relationships/hyperlink" Target="http://ims-adas:7001/si/viewrevision?projectName=%23p%3D%2Fnfs%2Fprojekte1%2FREPOSITORY%2FREPOSITORY.pj%23Base_Development%2F05_Algorithm%2FVDY_VehicleDynamics%23b%3D1.67.1.36.1.2.1.3%2304_Engineering%2F00_CodeGen%2Falgo%2Fvdy%2Fmdl&amp;selection=vdy_sye_parameter.m" TargetMode="External"/><Relationship Id="rId319" Type="http://schemas.openxmlformats.org/officeDocument/2006/relationships/image" Target="media/image145.wmf"/><Relationship Id="rId470" Type="http://schemas.openxmlformats.org/officeDocument/2006/relationships/oleObject" Target="embeddings/oleObject218.bin"/><Relationship Id="rId526" Type="http://schemas.openxmlformats.org/officeDocument/2006/relationships/oleObject" Target="embeddings/oleObject245.bin"/><Relationship Id="rId58" Type="http://schemas.openxmlformats.org/officeDocument/2006/relationships/image" Target="media/image28.wmf"/><Relationship Id="rId123" Type="http://schemas.openxmlformats.org/officeDocument/2006/relationships/hyperlink" Target="http://ims-adas:7001/si/viewrevision?projectName=%23p%3D%2Fnfs%2Fprojekte1%2FREPOSITORY%2FREPOSITORY.pj%23Base_Development%2F05_Algorithm%2FVDY_VehicleDynamics%23b%3D1.67.1.36.1.2.1.3%2304_Engineering%2F00_CodeGen%2Falgo%2Fvdy%2Fmdl&amp;selection=vdy_gye_parameter.m" TargetMode="External"/><Relationship Id="rId330" Type="http://schemas.openxmlformats.org/officeDocument/2006/relationships/oleObject" Target="embeddings/oleObject149.bin"/><Relationship Id="rId568" Type="http://schemas.openxmlformats.org/officeDocument/2006/relationships/hyperlink" Target="http://ims-adas:7001/si/viewrevision?projectName=%23p%3D%2Fnfs%2Fprojekte1%2FREPOSITORY%2FREPOSITORY.pj%23Base_Development%2F05_Algorithm%2FVDY_VehicleDynamics%23b%3D1.67.1.36.1.2.1.3%2304_Engineering%2F00_CodeGen%2Falgo%2Fvdy%2Fmdl&amp;selection=vdy_wye_parameter.m" TargetMode="External"/><Relationship Id="rId165" Type="http://schemas.openxmlformats.org/officeDocument/2006/relationships/image" Target="media/image75.wmf"/><Relationship Id="rId372" Type="http://schemas.openxmlformats.org/officeDocument/2006/relationships/oleObject" Target="embeddings/oleObject170.bin"/><Relationship Id="rId428" Type="http://schemas.openxmlformats.org/officeDocument/2006/relationships/image" Target="media/image197.wmf"/><Relationship Id="rId635" Type="http://schemas.openxmlformats.org/officeDocument/2006/relationships/oleObject" Target="embeddings/oleObject296.bin"/><Relationship Id="rId677" Type="http://schemas.openxmlformats.org/officeDocument/2006/relationships/image" Target="media/image319.wmf"/><Relationship Id="rId232" Type="http://schemas.openxmlformats.org/officeDocument/2006/relationships/oleObject" Target="embeddings/oleObject101.bin"/><Relationship Id="rId274" Type="http://schemas.openxmlformats.org/officeDocument/2006/relationships/oleObject" Target="embeddings/oleObject123.bin"/><Relationship Id="rId481" Type="http://schemas.openxmlformats.org/officeDocument/2006/relationships/image" Target="media/image223.wmf"/><Relationship Id="rId27" Type="http://schemas.openxmlformats.org/officeDocument/2006/relationships/oleObject" Target="embeddings/oleObject6.bin"/><Relationship Id="rId69" Type="http://schemas.openxmlformats.org/officeDocument/2006/relationships/oleObject" Target="embeddings/oleObject28.bin"/><Relationship Id="rId134" Type="http://schemas.openxmlformats.org/officeDocument/2006/relationships/image" Target="media/image60.wmf"/><Relationship Id="rId537" Type="http://schemas.openxmlformats.org/officeDocument/2006/relationships/oleObject" Target="embeddings/oleObject250.bin"/><Relationship Id="rId579" Type="http://schemas.openxmlformats.org/officeDocument/2006/relationships/oleObject" Target="embeddings/oleObject268.bin"/><Relationship Id="rId80" Type="http://schemas.openxmlformats.org/officeDocument/2006/relationships/oleObject" Target="embeddings/oleObject34.bin"/><Relationship Id="rId176" Type="http://schemas.openxmlformats.org/officeDocument/2006/relationships/oleObject" Target="embeddings/oleObject74.bin"/><Relationship Id="rId341" Type="http://schemas.openxmlformats.org/officeDocument/2006/relationships/image" Target="media/image154.wmf"/><Relationship Id="rId383" Type="http://schemas.openxmlformats.org/officeDocument/2006/relationships/image" Target="media/image175.wmf"/><Relationship Id="rId439" Type="http://schemas.openxmlformats.org/officeDocument/2006/relationships/oleObject" Target="embeddings/oleObject202.bin"/><Relationship Id="rId590" Type="http://schemas.openxmlformats.org/officeDocument/2006/relationships/image" Target="media/image278.wmf"/><Relationship Id="rId604" Type="http://schemas.openxmlformats.org/officeDocument/2006/relationships/image" Target="media/image285.wmf"/><Relationship Id="rId646" Type="http://schemas.openxmlformats.org/officeDocument/2006/relationships/oleObject" Target="embeddings/oleObject301.bin"/><Relationship Id="rId201" Type="http://schemas.openxmlformats.org/officeDocument/2006/relationships/oleObject" Target="embeddings/oleObject86.bin"/><Relationship Id="rId243" Type="http://schemas.openxmlformats.org/officeDocument/2006/relationships/image" Target="media/image111.wmf"/><Relationship Id="rId285" Type="http://schemas.openxmlformats.org/officeDocument/2006/relationships/image" Target="media/image128.wmf"/><Relationship Id="rId450" Type="http://schemas.openxmlformats.org/officeDocument/2006/relationships/image" Target="media/image208.wmf"/><Relationship Id="rId506" Type="http://schemas.openxmlformats.org/officeDocument/2006/relationships/oleObject" Target="embeddings/oleObject234.bin"/><Relationship Id="rId38" Type="http://schemas.openxmlformats.org/officeDocument/2006/relationships/image" Target="media/image18.wmf"/><Relationship Id="rId103" Type="http://schemas.openxmlformats.org/officeDocument/2006/relationships/image" Target="media/image48.wmf"/><Relationship Id="rId310" Type="http://schemas.openxmlformats.org/officeDocument/2006/relationships/oleObject" Target="embeddings/oleObject141.bin"/><Relationship Id="rId492" Type="http://schemas.openxmlformats.org/officeDocument/2006/relationships/image" Target="media/image229.wmf"/><Relationship Id="rId548" Type="http://schemas.openxmlformats.org/officeDocument/2006/relationships/oleObject" Target="embeddings/oleObject255.bin"/><Relationship Id="rId91" Type="http://schemas.openxmlformats.org/officeDocument/2006/relationships/image" Target="media/image42.wmf"/><Relationship Id="rId145" Type="http://schemas.openxmlformats.org/officeDocument/2006/relationships/image" Target="media/image65.wmf"/><Relationship Id="rId187" Type="http://schemas.openxmlformats.org/officeDocument/2006/relationships/image" Target="media/image86.wmf"/><Relationship Id="rId352" Type="http://schemas.openxmlformats.org/officeDocument/2006/relationships/oleObject" Target="embeddings/oleObject160.bin"/><Relationship Id="rId394" Type="http://schemas.openxmlformats.org/officeDocument/2006/relationships/oleObject" Target="embeddings/oleObject181.bin"/><Relationship Id="rId408" Type="http://schemas.openxmlformats.org/officeDocument/2006/relationships/image" Target="media/image187.wmf"/><Relationship Id="rId615" Type="http://schemas.openxmlformats.org/officeDocument/2006/relationships/oleObject" Target="embeddings/oleObject286.bin"/><Relationship Id="rId212" Type="http://schemas.openxmlformats.org/officeDocument/2006/relationships/oleObject" Target="embeddings/oleObject92.bin"/><Relationship Id="rId254" Type="http://schemas.openxmlformats.org/officeDocument/2006/relationships/oleObject" Target="embeddings/oleObject115.bin"/><Relationship Id="rId657" Type="http://schemas.openxmlformats.org/officeDocument/2006/relationships/image" Target="media/image311.wmf"/><Relationship Id="rId49" Type="http://schemas.openxmlformats.org/officeDocument/2006/relationships/oleObject" Target="embeddings/oleObject17.bin"/><Relationship Id="rId114" Type="http://schemas.openxmlformats.org/officeDocument/2006/relationships/oleObject" Target="embeddings/oleObject49.bin"/><Relationship Id="rId296" Type="http://schemas.openxmlformats.org/officeDocument/2006/relationships/oleObject" Target="embeddings/oleObject134.bin"/><Relationship Id="rId461" Type="http://schemas.openxmlformats.org/officeDocument/2006/relationships/oleObject" Target="embeddings/oleObject213.bin"/><Relationship Id="rId517" Type="http://schemas.openxmlformats.org/officeDocument/2006/relationships/oleObject" Target="embeddings/oleObject240.bin"/><Relationship Id="rId559" Type="http://schemas.openxmlformats.org/officeDocument/2006/relationships/oleObject" Target="embeddings/oleObject261.bin"/><Relationship Id="rId60" Type="http://schemas.openxmlformats.org/officeDocument/2006/relationships/image" Target="media/image29.wmf"/><Relationship Id="rId156" Type="http://schemas.openxmlformats.org/officeDocument/2006/relationships/oleObject" Target="embeddings/oleObject64.bin"/><Relationship Id="rId198" Type="http://schemas.openxmlformats.org/officeDocument/2006/relationships/image" Target="media/image91.wmf"/><Relationship Id="rId321" Type="http://schemas.openxmlformats.org/officeDocument/2006/relationships/image" Target="media/image146.wmf"/><Relationship Id="rId363" Type="http://schemas.openxmlformats.org/officeDocument/2006/relationships/image" Target="media/image165.wmf"/><Relationship Id="rId419" Type="http://schemas.openxmlformats.org/officeDocument/2006/relationships/oleObject" Target="embeddings/oleObject192.bin"/><Relationship Id="rId570" Type="http://schemas.openxmlformats.org/officeDocument/2006/relationships/oleObject" Target="embeddings/Microsoft_Visio_2003-2010_Drawing12.vsd"/><Relationship Id="rId626" Type="http://schemas.openxmlformats.org/officeDocument/2006/relationships/image" Target="media/image296.wmf"/><Relationship Id="rId223" Type="http://schemas.openxmlformats.org/officeDocument/2006/relationships/image" Target="media/image103.wmf"/><Relationship Id="rId430" Type="http://schemas.openxmlformats.org/officeDocument/2006/relationships/image" Target="media/image198.wmf"/><Relationship Id="rId668" Type="http://schemas.openxmlformats.org/officeDocument/2006/relationships/image" Target="media/image314.wmf"/><Relationship Id="rId18" Type="http://schemas.openxmlformats.org/officeDocument/2006/relationships/oleObject" Target="embeddings/oleObject4.bin"/><Relationship Id="rId265" Type="http://schemas.openxmlformats.org/officeDocument/2006/relationships/image" Target="media/image118.wmf"/><Relationship Id="rId472" Type="http://schemas.openxmlformats.org/officeDocument/2006/relationships/oleObject" Target="embeddings/oleObject219.bin"/><Relationship Id="rId528" Type="http://schemas.openxmlformats.org/officeDocument/2006/relationships/oleObject" Target="embeddings/oleObject246.bin"/><Relationship Id="rId125" Type="http://schemas.openxmlformats.org/officeDocument/2006/relationships/oleObject" Target="embeddings/Microsoft_Visio_2003-2010_Drawing5.vsd"/><Relationship Id="rId167" Type="http://schemas.openxmlformats.org/officeDocument/2006/relationships/image" Target="media/image76.wmf"/><Relationship Id="rId332" Type="http://schemas.openxmlformats.org/officeDocument/2006/relationships/oleObject" Target="embeddings/oleObject150.bin"/><Relationship Id="rId374" Type="http://schemas.openxmlformats.org/officeDocument/2006/relationships/oleObject" Target="embeddings/oleObject171.bin"/><Relationship Id="rId581" Type="http://schemas.openxmlformats.org/officeDocument/2006/relationships/oleObject" Target="embeddings/oleObject269.bin"/><Relationship Id="rId71" Type="http://schemas.openxmlformats.org/officeDocument/2006/relationships/image" Target="media/image33.wmf"/><Relationship Id="rId92" Type="http://schemas.openxmlformats.org/officeDocument/2006/relationships/oleObject" Target="embeddings/oleObject38.bin"/><Relationship Id="rId213" Type="http://schemas.openxmlformats.org/officeDocument/2006/relationships/image" Target="media/image98.wmf"/><Relationship Id="rId234" Type="http://schemas.openxmlformats.org/officeDocument/2006/relationships/oleObject" Target="embeddings/oleObject102.bin"/><Relationship Id="rId420" Type="http://schemas.openxmlformats.org/officeDocument/2006/relationships/image" Target="media/image193.wmf"/><Relationship Id="rId616" Type="http://schemas.openxmlformats.org/officeDocument/2006/relationships/image" Target="media/image291.wmf"/><Relationship Id="rId637" Type="http://schemas.openxmlformats.org/officeDocument/2006/relationships/image" Target="media/image302.wmf"/><Relationship Id="rId658" Type="http://schemas.openxmlformats.org/officeDocument/2006/relationships/oleObject" Target="embeddings/oleObject308.bin"/><Relationship Id="rId679" Type="http://schemas.openxmlformats.org/officeDocument/2006/relationships/hyperlink" Target="http://ims-adas:7001/si/viewrevision?projectName=/nfs/projekte1/REPOSITORY/Base%5fDevelopment/05%5fAlgorithm/VDY%5fVehicleDynamics/04%5fEngineering/01%5fSource%5fCode/algo/vdy/project.pj&amp;selection=vdy%5fywr.c" TargetMode="External"/><Relationship Id="rId2" Type="http://schemas.openxmlformats.org/officeDocument/2006/relationships/styles" Target="styles.xml"/><Relationship Id="rId29" Type="http://schemas.openxmlformats.org/officeDocument/2006/relationships/oleObject" Target="embeddings/oleObject7.bin"/><Relationship Id="rId255" Type="http://schemas.openxmlformats.org/officeDocument/2006/relationships/oleObject" Target="embeddings/oleObject116.bin"/><Relationship Id="rId276" Type="http://schemas.openxmlformats.org/officeDocument/2006/relationships/oleObject" Target="embeddings/oleObject124.bin"/><Relationship Id="rId297" Type="http://schemas.openxmlformats.org/officeDocument/2006/relationships/image" Target="media/image134.wmf"/><Relationship Id="rId441" Type="http://schemas.openxmlformats.org/officeDocument/2006/relationships/oleObject" Target="embeddings/oleObject203.bin"/><Relationship Id="rId462" Type="http://schemas.openxmlformats.org/officeDocument/2006/relationships/image" Target="media/image214.wmf"/><Relationship Id="rId483" Type="http://schemas.openxmlformats.org/officeDocument/2006/relationships/image" Target="media/image224.wmf"/><Relationship Id="rId518" Type="http://schemas.openxmlformats.org/officeDocument/2006/relationships/image" Target="media/image243.wmf"/><Relationship Id="rId539" Type="http://schemas.openxmlformats.org/officeDocument/2006/relationships/oleObject" Target="embeddings/oleObject251.bin"/><Relationship Id="rId40" Type="http://schemas.openxmlformats.org/officeDocument/2006/relationships/image" Target="media/image19.wmf"/><Relationship Id="rId115" Type="http://schemas.openxmlformats.org/officeDocument/2006/relationships/image" Target="media/image54.wmf"/><Relationship Id="rId136" Type="http://schemas.openxmlformats.org/officeDocument/2006/relationships/image" Target="media/image61.wmf"/><Relationship Id="rId157" Type="http://schemas.openxmlformats.org/officeDocument/2006/relationships/image" Target="media/image71.wmf"/><Relationship Id="rId178" Type="http://schemas.openxmlformats.org/officeDocument/2006/relationships/oleObject" Target="embeddings/oleObject75.bin"/><Relationship Id="rId301" Type="http://schemas.openxmlformats.org/officeDocument/2006/relationships/image" Target="media/image136.wmf"/><Relationship Id="rId322" Type="http://schemas.openxmlformats.org/officeDocument/2006/relationships/oleObject" Target="embeddings/oleObject147.bin"/><Relationship Id="rId343" Type="http://schemas.openxmlformats.org/officeDocument/2006/relationships/image" Target="media/image155.wmf"/><Relationship Id="rId364" Type="http://schemas.openxmlformats.org/officeDocument/2006/relationships/oleObject" Target="embeddings/oleObject166.bin"/><Relationship Id="rId550" Type="http://schemas.openxmlformats.org/officeDocument/2006/relationships/oleObject" Target="embeddings/oleObject256.bin"/><Relationship Id="rId61" Type="http://schemas.openxmlformats.org/officeDocument/2006/relationships/oleObject" Target="embeddings/oleObject23.bin"/><Relationship Id="rId82" Type="http://schemas.openxmlformats.org/officeDocument/2006/relationships/oleObject" Target="embeddings/oleObject35.bin"/><Relationship Id="rId199" Type="http://schemas.openxmlformats.org/officeDocument/2006/relationships/oleObject" Target="embeddings/oleObject85.bin"/><Relationship Id="rId203" Type="http://schemas.openxmlformats.org/officeDocument/2006/relationships/oleObject" Target="embeddings/oleObject87.bin"/><Relationship Id="rId385" Type="http://schemas.openxmlformats.org/officeDocument/2006/relationships/image" Target="media/image176.wmf"/><Relationship Id="rId571" Type="http://schemas.openxmlformats.org/officeDocument/2006/relationships/image" Target="media/image268.wmf"/><Relationship Id="rId592" Type="http://schemas.openxmlformats.org/officeDocument/2006/relationships/image" Target="media/image279.wmf"/><Relationship Id="rId606" Type="http://schemas.openxmlformats.org/officeDocument/2006/relationships/image" Target="media/image286.wmf"/><Relationship Id="rId627" Type="http://schemas.openxmlformats.org/officeDocument/2006/relationships/oleObject" Target="embeddings/oleObject292.bin"/><Relationship Id="rId648" Type="http://schemas.openxmlformats.org/officeDocument/2006/relationships/oleObject" Target="embeddings/oleObject302.bin"/><Relationship Id="rId669" Type="http://schemas.openxmlformats.org/officeDocument/2006/relationships/oleObject" Target="embeddings/Microsoft_PowerPoint_97-2003_Presentation.ppt"/><Relationship Id="rId19" Type="http://schemas.openxmlformats.org/officeDocument/2006/relationships/image" Target="media/image7.wmf"/><Relationship Id="rId224" Type="http://schemas.openxmlformats.org/officeDocument/2006/relationships/oleObject" Target="embeddings/oleObject98.bin"/><Relationship Id="rId245" Type="http://schemas.openxmlformats.org/officeDocument/2006/relationships/image" Target="media/image112.wmf"/><Relationship Id="rId266" Type="http://schemas.openxmlformats.org/officeDocument/2006/relationships/oleObject" Target="embeddings/Microsoft_Visio_2003-2010_Drawing9.vsd"/><Relationship Id="rId287" Type="http://schemas.openxmlformats.org/officeDocument/2006/relationships/image" Target="media/image129.wmf"/><Relationship Id="rId410" Type="http://schemas.openxmlformats.org/officeDocument/2006/relationships/image" Target="media/image188.wmf"/><Relationship Id="rId431" Type="http://schemas.openxmlformats.org/officeDocument/2006/relationships/oleObject" Target="embeddings/oleObject198.bin"/><Relationship Id="rId452" Type="http://schemas.openxmlformats.org/officeDocument/2006/relationships/image" Target="media/image209.wmf"/><Relationship Id="rId473" Type="http://schemas.openxmlformats.org/officeDocument/2006/relationships/image" Target="media/image219.wmf"/><Relationship Id="rId494" Type="http://schemas.openxmlformats.org/officeDocument/2006/relationships/image" Target="media/image230.wmf"/><Relationship Id="rId508" Type="http://schemas.openxmlformats.org/officeDocument/2006/relationships/oleObject" Target="embeddings/oleObject235.bin"/><Relationship Id="rId529" Type="http://schemas.openxmlformats.org/officeDocument/2006/relationships/image" Target="media/image248.wmf"/><Relationship Id="rId680" Type="http://schemas.openxmlformats.org/officeDocument/2006/relationships/image" Target="media/image320.wmf"/><Relationship Id="rId30" Type="http://schemas.openxmlformats.org/officeDocument/2006/relationships/image" Target="media/image14.wmf"/><Relationship Id="rId105" Type="http://schemas.openxmlformats.org/officeDocument/2006/relationships/image" Target="media/image49.wmf"/><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70.bin"/><Relationship Id="rId312" Type="http://schemas.openxmlformats.org/officeDocument/2006/relationships/oleObject" Target="embeddings/oleObject142.bin"/><Relationship Id="rId333" Type="http://schemas.openxmlformats.org/officeDocument/2006/relationships/image" Target="media/image150.wmf"/><Relationship Id="rId354" Type="http://schemas.openxmlformats.org/officeDocument/2006/relationships/oleObject" Target="embeddings/oleObject161.bin"/><Relationship Id="rId540" Type="http://schemas.openxmlformats.org/officeDocument/2006/relationships/image" Target="media/image254.wmf"/><Relationship Id="rId51" Type="http://schemas.openxmlformats.org/officeDocument/2006/relationships/oleObject" Target="embeddings/oleObject18.bin"/><Relationship Id="rId72" Type="http://schemas.openxmlformats.org/officeDocument/2006/relationships/oleObject" Target="embeddings/oleObject30.bin"/><Relationship Id="rId93" Type="http://schemas.openxmlformats.org/officeDocument/2006/relationships/image" Target="media/image43.wmf"/><Relationship Id="rId189" Type="http://schemas.openxmlformats.org/officeDocument/2006/relationships/image" Target="media/image87.wmf"/><Relationship Id="rId375" Type="http://schemas.openxmlformats.org/officeDocument/2006/relationships/image" Target="media/image171.wmf"/><Relationship Id="rId396" Type="http://schemas.openxmlformats.org/officeDocument/2006/relationships/oleObject" Target="embeddings/oleObject182.bin"/><Relationship Id="rId561" Type="http://schemas.openxmlformats.org/officeDocument/2006/relationships/oleObject" Target="embeddings/oleObject262.bin"/><Relationship Id="rId582" Type="http://schemas.openxmlformats.org/officeDocument/2006/relationships/image" Target="media/image274.wmf"/><Relationship Id="rId617" Type="http://schemas.openxmlformats.org/officeDocument/2006/relationships/oleObject" Target="embeddings/oleObject287.bin"/><Relationship Id="rId638" Type="http://schemas.openxmlformats.org/officeDocument/2006/relationships/oleObject" Target="embeddings/oleObject297.bin"/><Relationship Id="rId659" Type="http://schemas.openxmlformats.org/officeDocument/2006/relationships/hyperlink" Target="http://ims-adas:7001/si/viewrevision?projectName=/nfs/projekte1/REPOSITORY/Base%5fDevelopment/05%5fAlgorithm/VDY%5fVehicleDynamics/04%5fEngineering/01%5fSource%5fCode/algo/vdy/project.pj&amp;selection=vdy%5fye%5fpara.c" TargetMode="External"/><Relationship Id="rId3" Type="http://schemas.openxmlformats.org/officeDocument/2006/relationships/settings" Target="settings.xml"/><Relationship Id="rId214" Type="http://schemas.openxmlformats.org/officeDocument/2006/relationships/oleObject" Target="embeddings/oleObject93.bin"/><Relationship Id="rId235" Type="http://schemas.openxmlformats.org/officeDocument/2006/relationships/image" Target="media/image109.wmf"/><Relationship Id="rId256" Type="http://schemas.openxmlformats.org/officeDocument/2006/relationships/image" Target="media/image116.wmf"/><Relationship Id="rId277" Type="http://schemas.openxmlformats.org/officeDocument/2006/relationships/image" Target="media/image124.wmf"/><Relationship Id="rId298" Type="http://schemas.openxmlformats.org/officeDocument/2006/relationships/oleObject" Target="embeddings/oleObject135.bin"/><Relationship Id="rId400" Type="http://schemas.openxmlformats.org/officeDocument/2006/relationships/oleObject" Target="embeddings/oleObject184.bin"/><Relationship Id="rId421" Type="http://schemas.openxmlformats.org/officeDocument/2006/relationships/oleObject" Target="embeddings/oleObject193.bin"/><Relationship Id="rId442" Type="http://schemas.openxmlformats.org/officeDocument/2006/relationships/image" Target="media/image204.wmf"/><Relationship Id="rId463" Type="http://schemas.openxmlformats.org/officeDocument/2006/relationships/oleObject" Target="embeddings/oleObject214.bin"/><Relationship Id="rId484" Type="http://schemas.openxmlformats.org/officeDocument/2006/relationships/oleObject" Target="embeddings/oleObject225.bin"/><Relationship Id="rId519" Type="http://schemas.openxmlformats.org/officeDocument/2006/relationships/oleObject" Target="embeddings/oleObject241.bin"/><Relationship Id="rId670" Type="http://schemas.openxmlformats.org/officeDocument/2006/relationships/hyperlink" Target="http://ims-adas:7001/si/viewrevision?projectName=/nfs/projekte1/REPOSITORY/Base%5fDevelopment/05%5fAlgorithm/VDY%5fVehicleDynamics/04%5fEngineering/01%5fSource%5fCode/algo/vdy/project.pj&amp;selection=vdy%5fmat%5fprob.c" TargetMode="External"/><Relationship Id="rId116" Type="http://schemas.openxmlformats.org/officeDocument/2006/relationships/oleObject" Target="embeddings/oleObject50.bin"/><Relationship Id="rId137" Type="http://schemas.openxmlformats.org/officeDocument/2006/relationships/oleObject" Target="embeddings/oleObject55.bin"/><Relationship Id="rId158" Type="http://schemas.openxmlformats.org/officeDocument/2006/relationships/oleObject" Target="embeddings/oleObject65.bin"/><Relationship Id="rId302" Type="http://schemas.openxmlformats.org/officeDocument/2006/relationships/oleObject" Target="embeddings/oleObject137.bin"/><Relationship Id="rId323" Type="http://schemas.openxmlformats.org/officeDocument/2006/relationships/oleObject" Target="embeddings/oleObject148.bin"/><Relationship Id="rId344" Type="http://schemas.openxmlformats.org/officeDocument/2006/relationships/oleObject" Target="embeddings/oleObject156.bin"/><Relationship Id="rId530" Type="http://schemas.openxmlformats.org/officeDocument/2006/relationships/oleObject" Target="embeddings/oleObject247.bin"/><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image" Target="media/image30.wmf"/><Relationship Id="rId83" Type="http://schemas.openxmlformats.org/officeDocument/2006/relationships/image" Target="media/image39.wmf"/><Relationship Id="rId179" Type="http://schemas.openxmlformats.org/officeDocument/2006/relationships/image" Target="media/image82.wmf"/><Relationship Id="rId365" Type="http://schemas.openxmlformats.org/officeDocument/2006/relationships/image" Target="media/image166.wmf"/><Relationship Id="rId386" Type="http://schemas.openxmlformats.org/officeDocument/2006/relationships/oleObject" Target="embeddings/oleObject177.bin"/><Relationship Id="rId551" Type="http://schemas.openxmlformats.org/officeDocument/2006/relationships/image" Target="media/image260.wmf"/><Relationship Id="rId572" Type="http://schemas.openxmlformats.org/officeDocument/2006/relationships/oleObject" Target="embeddings/oleObject265.bin"/><Relationship Id="rId593" Type="http://schemas.openxmlformats.org/officeDocument/2006/relationships/oleObject" Target="embeddings/oleObject275.bin"/><Relationship Id="rId607" Type="http://schemas.openxmlformats.org/officeDocument/2006/relationships/oleObject" Target="embeddings/oleObject282.bin"/><Relationship Id="rId628" Type="http://schemas.openxmlformats.org/officeDocument/2006/relationships/image" Target="media/image297.wmf"/><Relationship Id="rId649" Type="http://schemas.openxmlformats.org/officeDocument/2006/relationships/oleObject" Target="embeddings/oleObject303.bin"/><Relationship Id="rId190" Type="http://schemas.openxmlformats.org/officeDocument/2006/relationships/oleObject" Target="embeddings/oleObject80.bin"/><Relationship Id="rId204" Type="http://schemas.openxmlformats.org/officeDocument/2006/relationships/image" Target="media/image94.wmf"/><Relationship Id="rId225" Type="http://schemas.openxmlformats.org/officeDocument/2006/relationships/image" Target="media/image104.wmf"/><Relationship Id="rId246" Type="http://schemas.openxmlformats.org/officeDocument/2006/relationships/oleObject" Target="embeddings/oleObject110.bin"/><Relationship Id="rId267" Type="http://schemas.openxmlformats.org/officeDocument/2006/relationships/image" Target="media/image119.wmf"/><Relationship Id="rId288" Type="http://schemas.openxmlformats.org/officeDocument/2006/relationships/oleObject" Target="embeddings/oleObject130.bin"/><Relationship Id="rId411" Type="http://schemas.openxmlformats.org/officeDocument/2006/relationships/oleObject" Target="embeddings/oleObject188.bin"/><Relationship Id="rId432" Type="http://schemas.openxmlformats.org/officeDocument/2006/relationships/image" Target="media/image199.wmf"/><Relationship Id="rId453" Type="http://schemas.openxmlformats.org/officeDocument/2006/relationships/oleObject" Target="embeddings/oleObject209.bin"/><Relationship Id="rId474" Type="http://schemas.openxmlformats.org/officeDocument/2006/relationships/oleObject" Target="embeddings/oleObject220.bin"/><Relationship Id="rId509" Type="http://schemas.openxmlformats.org/officeDocument/2006/relationships/image" Target="media/image239.wmf"/><Relationship Id="rId660" Type="http://schemas.openxmlformats.org/officeDocument/2006/relationships/hyperlink" Target="http://ims-adas:7001/si/viewrevision?projectName=%23p%3D%2Fnfs%2Fprojekte1%2FREPOSITORY%2FREPOSITORY.pj%23Base_Development%2F05_Algorithm%2FVDY_VehicleDynamics%23b%3D1.67.1.36.1.2.1.3%2304_Engineering%2F00_CodeGen%2Falgo%2Fvdy%2Fmdl&amp;selection=vdy_ye_parameter.m" TargetMode="External"/><Relationship Id="rId106" Type="http://schemas.openxmlformats.org/officeDocument/2006/relationships/oleObject" Target="embeddings/oleObject45.bin"/><Relationship Id="rId127" Type="http://schemas.openxmlformats.org/officeDocument/2006/relationships/oleObject" Target="embeddings/oleObject53.bin"/><Relationship Id="rId313" Type="http://schemas.openxmlformats.org/officeDocument/2006/relationships/image" Target="media/image142.wmf"/><Relationship Id="rId495" Type="http://schemas.openxmlformats.org/officeDocument/2006/relationships/oleObject" Target="embeddings/oleObject230.bin"/><Relationship Id="rId681" Type="http://schemas.openxmlformats.org/officeDocument/2006/relationships/oleObject" Target="embeddings/Microsoft_Visio_2003-2010_Drawing17.vsd"/><Relationship Id="rId10" Type="http://schemas.openxmlformats.org/officeDocument/2006/relationships/oleObject" Target="embeddings/Microsoft_Visio_2003-2010_Drawing2.vsd"/><Relationship Id="rId31" Type="http://schemas.openxmlformats.org/officeDocument/2006/relationships/oleObject" Target="embeddings/oleObject8.bin"/><Relationship Id="rId52" Type="http://schemas.openxmlformats.org/officeDocument/2006/relationships/image" Target="media/image25.wmf"/><Relationship Id="rId73" Type="http://schemas.openxmlformats.org/officeDocument/2006/relationships/image" Target="media/image34.wmf"/><Relationship Id="rId94" Type="http://schemas.openxmlformats.org/officeDocument/2006/relationships/oleObject" Target="embeddings/oleObject39.bin"/><Relationship Id="rId148" Type="http://schemas.openxmlformats.org/officeDocument/2006/relationships/oleObject" Target="embeddings/oleObject60.bin"/><Relationship Id="rId169" Type="http://schemas.openxmlformats.org/officeDocument/2006/relationships/image" Target="media/image77.wmf"/><Relationship Id="rId334" Type="http://schemas.openxmlformats.org/officeDocument/2006/relationships/oleObject" Target="embeddings/oleObject151.bin"/><Relationship Id="rId355" Type="http://schemas.openxmlformats.org/officeDocument/2006/relationships/image" Target="media/image161.wmf"/><Relationship Id="rId376" Type="http://schemas.openxmlformats.org/officeDocument/2006/relationships/oleObject" Target="embeddings/oleObject172.bin"/><Relationship Id="rId397" Type="http://schemas.openxmlformats.org/officeDocument/2006/relationships/image" Target="media/image182.wmf"/><Relationship Id="rId520" Type="http://schemas.openxmlformats.org/officeDocument/2006/relationships/image" Target="media/image244.wmf"/><Relationship Id="rId541" Type="http://schemas.openxmlformats.org/officeDocument/2006/relationships/oleObject" Target="embeddings/oleObject252.bin"/><Relationship Id="rId562" Type="http://schemas.openxmlformats.org/officeDocument/2006/relationships/image" Target="media/image265.wmf"/><Relationship Id="rId583" Type="http://schemas.openxmlformats.org/officeDocument/2006/relationships/oleObject" Target="embeddings/oleObject270.bin"/><Relationship Id="rId618" Type="http://schemas.openxmlformats.org/officeDocument/2006/relationships/image" Target="media/image292.wmf"/><Relationship Id="rId639" Type="http://schemas.openxmlformats.org/officeDocument/2006/relationships/image" Target="media/image303.wmf"/><Relationship Id="rId4" Type="http://schemas.openxmlformats.org/officeDocument/2006/relationships/webSettings" Target="webSettings.xml"/><Relationship Id="rId180" Type="http://schemas.openxmlformats.org/officeDocument/2006/relationships/oleObject" Target="embeddings/oleObject76.bin"/><Relationship Id="rId215" Type="http://schemas.openxmlformats.org/officeDocument/2006/relationships/image" Target="media/image99.wmf"/><Relationship Id="rId236" Type="http://schemas.openxmlformats.org/officeDocument/2006/relationships/oleObject" Target="embeddings/oleObject103.bin"/><Relationship Id="rId257" Type="http://schemas.openxmlformats.org/officeDocument/2006/relationships/oleObject" Target="embeddings/oleObject117.bin"/><Relationship Id="rId278" Type="http://schemas.openxmlformats.org/officeDocument/2006/relationships/oleObject" Target="embeddings/oleObject125.bin"/><Relationship Id="rId401" Type="http://schemas.openxmlformats.org/officeDocument/2006/relationships/image" Target="media/image184.wmf"/><Relationship Id="rId422" Type="http://schemas.openxmlformats.org/officeDocument/2006/relationships/image" Target="media/image194.wmf"/><Relationship Id="rId443" Type="http://schemas.openxmlformats.org/officeDocument/2006/relationships/oleObject" Target="embeddings/oleObject204.bin"/><Relationship Id="rId464" Type="http://schemas.openxmlformats.org/officeDocument/2006/relationships/image" Target="media/image215.wmf"/><Relationship Id="rId650" Type="http://schemas.openxmlformats.org/officeDocument/2006/relationships/image" Target="media/image308.wmf"/><Relationship Id="rId303" Type="http://schemas.openxmlformats.org/officeDocument/2006/relationships/image" Target="media/image137.wmf"/><Relationship Id="rId485" Type="http://schemas.openxmlformats.org/officeDocument/2006/relationships/image" Target="media/image225.wmf"/><Relationship Id="rId42" Type="http://schemas.openxmlformats.org/officeDocument/2006/relationships/image" Target="media/image20.wmf"/><Relationship Id="rId84" Type="http://schemas.openxmlformats.org/officeDocument/2006/relationships/oleObject" Target="embeddings/oleObject36.bin"/><Relationship Id="rId138" Type="http://schemas.openxmlformats.org/officeDocument/2006/relationships/image" Target="media/image62.wmf"/><Relationship Id="rId345" Type="http://schemas.openxmlformats.org/officeDocument/2006/relationships/image" Target="media/image156.wmf"/><Relationship Id="rId387" Type="http://schemas.openxmlformats.org/officeDocument/2006/relationships/image" Target="media/image177.wmf"/><Relationship Id="rId510" Type="http://schemas.openxmlformats.org/officeDocument/2006/relationships/oleObject" Target="embeddings/oleObject236.bin"/><Relationship Id="rId552" Type="http://schemas.openxmlformats.org/officeDocument/2006/relationships/oleObject" Target="embeddings/oleObject257.bin"/><Relationship Id="rId594" Type="http://schemas.openxmlformats.org/officeDocument/2006/relationships/image" Target="media/image280.wmf"/><Relationship Id="rId608" Type="http://schemas.openxmlformats.org/officeDocument/2006/relationships/image" Target="media/image287.wmf"/><Relationship Id="rId191" Type="http://schemas.openxmlformats.org/officeDocument/2006/relationships/image" Target="media/image88.wmf"/><Relationship Id="rId205" Type="http://schemas.openxmlformats.org/officeDocument/2006/relationships/oleObject" Target="embeddings/oleObject88.bin"/><Relationship Id="rId247" Type="http://schemas.openxmlformats.org/officeDocument/2006/relationships/image" Target="media/image113.wmf"/><Relationship Id="rId412" Type="http://schemas.openxmlformats.org/officeDocument/2006/relationships/image" Target="media/image189.wmf"/><Relationship Id="rId107" Type="http://schemas.openxmlformats.org/officeDocument/2006/relationships/image" Target="media/image50.wmf"/><Relationship Id="rId289" Type="http://schemas.openxmlformats.org/officeDocument/2006/relationships/image" Target="media/image130.wmf"/><Relationship Id="rId454" Type="http://schemas.openxmlformats.org/officeDocument/2006/relationships/image" Target="media/image210.wmf"/><Relationship Id="rId496" Type="http://schemas.openxmlformats.org/officeDocument/2006/relationships/image" Target="media/image231.wmf"/><Relationship Id="rId661" Type="http://schemas.openxmlformats.org/officeDocument/2006/relationships/hyperlink" Target="http://ims-adas:7001/si/viewrevision?projectName=/nfs/projekte1/REPOSITORY/Base%5fDevelopment/05%5fAlgorithm/VDY%5fVehicleDynamics/04%5fEngineering/01%5fSource%5fCode/algo/vdy/project.pj&amp;selection=vdy%5fay%5fswa.c" TargetMode="External"/><Relationship Id="rId11" Type="http://schemas.openxmlformats.org/officeDocument/2006/relationships/image" Target="media/image3.wmf"/><Relationship Id="rId53" Type="http://schemas.openxmlformats.org/officeDocument/2006/relationships/oleObject" Target="embeddings/oleObject19.bin"/><Relationship Id="rId149" Type="http://schemas.openxmlformats.org/officeDocument/2006/relationships/image" Target="media/image67.wmf"/><Relationship Id="rId314" Type="http://schemas.openxmlformats.org/officeDocument/2006/relationships/oleObject" Target="embeddings/oleObject143.bin"/><Relationship Id="rId356" Type="http://schemas.openxmlformats.org/officeDocument/2006/relationships/oleObject" Target="embeddings/oleObject162.bin"/><Relationship Id="rId398" Type="http://schemas.openxmlformats.org/officeDocument/2006/relationships/oleObject" Target="embeddings/oleObject183.bin"/><Relationship Id="rId521" Type="http://schemas.openxmlformats.org/officeDocument/2006/relationships/oleObject" Target="embeddings/oleObject242.bin"/><Relationship Id="rId563" Type="http://schemas.openxmlformats.org/officeDocument/2006/relationships/oleObject" Target="embeddings/oleObject263.bin"/><Relationship Id="rId619" Type="http://schemas.openxmlformats.org/officeDocument/2006/relationships/oleObject" Target="embeddings/oleObject288.bin"/><Relationship Id="rId95" Type="http://schemas.openxmlformats.org/officeDocument/2006/relationships/image" Target="media/image44.wmf"/><Relationship Id="rId160" Type="http://schemas.openxmlformats.org/officeDocument/2006/relationships/oleObject" Target="embeddings/oleObject66.bin"/><Relationship Id="rId216" Type="http://schemas.openxmlformats.org/officeDocument/2006/relationships/oleObject" Target="embeddings/oleObject94.bin"/><Relationship Id="rId423" Type="http://schemas.openxmlformats.org/officeDocument/2006/relationships/oleObject" Target="embeddings/oleObject194.bin"/><Relationship Id="rId258" Type="http://schemas.openxmlformats.org/officeDocument/2006/relationships/image" Target="media/image117.wmf"/><Relationship Id="rId465" Type="http://schemas.openxmlformats.org/officeDocument/2006/relationships/oleObject" Target="embeddings/oleObject215.bin"/><Relationship Id="rId630" Type="http://schemas.openxmlformats.org/officeDocument/2006/relationships/image" Target="media/image298.wmf"/><Relationship Id="rId672" Type="http://schemas.openxmlformats.org/officeDocument/2006/relationships/oleObject" Target="embeddings/Microsoft_Visio_2003-2010_Drawing16.vsd"/><Relationship Id="rId22" Type="http://schemas.openxmlformats.org/officeDocument/2006/relationships/image" Target="media/image9.png"/><Relationship Id="rId64" Type="http://schemas.openxmlformats.org/officeDocument/2006/relationships/oleObject" Target="embeddings/oleObject25.bin"/><Relationship Id="rId118" Type="http://schemas.openxmlformats.org/officeDocument/2006/relationships/oleObject" Target="embeddings/oleObject51.bin"/><Relationship Id="rId325" Type="http://schemas.openxmlformats.org/officeDocument/2006/relationships/hyperlink" Target="http://ims-adas:7001/si/viewrevision?projectName=/nfs/projekte1/REPOSITORY/Base%5fDevelopment/05%5fAlgorithm/VDY%5fVehicleDynamics/04%5fEngineering/01%5fSource%5fCode/algo/vdy/project.pj&amp;selection=vdy%5fve%5fpara.c" TargetMode="External"/><Relationship Id="rId367" Type="http://schemas.openxmlformats.org/officeDocument/2006/relationships/image" Target="media/image167.wmf"/><Relationship Id="rId532" Type="http://schemas.openxmlformats.org/officeDocument/2006/relationships/image" Target="media/image250.wmf"/><Relationship Id="rId574" Type="http://schemas.openxmlformats.org/officeDocument/2006/relationships/oleObject" Target="embeddings/oleObject266.bin"/><Relationship Id="rId171" Type="http://schemas.openxmlformats.org/officeDocument/2006/relationships/image" Target="media/image78.wmf"/><Relationship Id="rId227" Type="http://schemas.openxmlformats.org/officeDocument/2006/relationships/image" Target="media/image105.wmf"/><Relationship Id="rId269" Type="http://schemas.openxmlformats.org/officeDocument/2006/relationships/image" Target="media/image120.wmf"/><Relationship Id="rId434" Type="http://schemas.openxmlformats.org/officeDocument/2006/relationships/image" Target="media/image200.wmf"/><Relationship Id="rId476" Type="http://schemas.openxmlformats.org/officeDocument/2006/relationships/oleObject" Target="embeddings/oleObject221.bin"/><Relationship Id="rId641" Type="http://schemas.openxmlformats.org/officeDocument/2006/relationships/image" Target="media/image304.wmf"/><Relationship Id="rId683" Type="http://schemas.openxmlformats.org/officeDocument/2006/relationships/theme" Target="theme/theme1.xml"/><Relationship Id="rId33" Type="http://schemas.openxmlformats.org/officeDocument/2006/relationships/oleObject" Target="embeddings/oleObject9.bin"/><Relationship Id="rId129" Type="http://schemas.openxmlformats.org/officeDocument/2006/relationships/hyperlink" Target="http://ims-adas:7001/si/viewrevision?projectName=/nfs/projekte1/REPOSITORY/Base%5fDevelopment/05%5fAlgorithm/VDY%5fVehicleDynamics/04%5fEngineering/01%5fSource%5fCode/algo/vdy/project.pj&amp;selection=vdy%5fsye%5fpara.c" TargetMode="External"/><Relationship Id="rId280" Type="http://schemas.openxmlformats.org/officeDocument/2006/relationships/oleObject" Target="embeddings/oleObject126.bin"/><Relationship Id="rId336" Type="http://schemas.openxmlformats.org/officeDocument/2006/relationships/oleObject" Target="embeddings/oleObject152.bin"/><Relationship Id="rId501" Type="http://schemas.openxmlformats.org/officeDocument/2006/relationships/oleObject" Target="embeddings/oleObject232.bin"/><Relationship Id="rId543" Type="http://schemas.openxmlformats.org/officeDocument/2006/relationships/oleObject" Target="embeddings/oleObject253.bin"/><Relationship Id="rId75" Type="http://schemas.openxmlformats.org/officeDocument/2006/relationships/image" Target="media/image35.wmf"/><Relationship Id="rId140" Type="http://schemas.openxmlformats.org/officeDocument/2006/relationships/hyperlink" Target="http://ims-adas:7001/si/viewrevision?projectName=/nfs/projekte1/REPOSITORY/Base%5fDevelopment/05%5fAlgorithm/VDY%5fVehicleDynamics/04%5fEngineering/01%5fSource%5fCode/algo/vdy/project.pj&amp;selection=vdy%5fsye%5fpara.c" TargetMode="External"/><Relationship Id="rId182" Type="http://schemas.openxmlformats.org/officeDocument/2006/relationships/oleObject" Target="embeddings/oleObject77.bin"/><Relationship Id="rId378" Type="http://schemas.openxmlformats.org/officeDocument/2006/relationships/oleObject" Target="embeddings/oleObject173.bin"/><Relationship Id="rId403" Type="http://schemas.openxmlformats.org/officeDocument/2006/relationships/image" Target="media/image185.wmf"/><Relationship Id="rId585" Type="http://schemas.openxmlformats.org/officeDocument/2006/relationships/oleObject" Target="embeddings/oleObject271.bin"/><Relationship Id="rId6" Type="http://schemas.openxmlformats.org/officeDocument/2006/relationships/endnotes" Target="endnotes.xml"/><Relationship Id="rId238" Type="http://schemas.openxmlformats.org/officeDocument/2006/relationships/oleObject" Target="embeddings/oleObject104.bin"/><Relationship Id="rId445" Type="http://schemas.openxmlformats.org/officeDocument/2006/relationships/oleObject" Target="embeddings/oleObject205.bin"/><Relationship Id="rId487" Type="http://schemas.openxmlformats.org/officeDocument/2006/relationships/image" Target="media/image226.wmf"/><Relationship Id="rId610" Type="http://schemas.openxmlformats.org/officeDocument/2006/relationships/image" Target="media/image288.wmf"/><Relationship Id="rId652" Type="http://schemas.openxmlformats.org/officeDocument/2006/relationships/image" Target="media/image309.wmf"/><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7.wmf"/><Relationship Id="rId512" Type="http://schemas.openxmlformats.org/officeDocument/2006/relationships/oleObject" Target="embeddings/oleObject237.bin"/><Relationship Id="rId44" Type="http://schemas.openxmlformats.org/officeDocument/2006/relationships/image" Target="media/image21.wmf"/><Relationship Id="rId86" Type="http://schemas.openxmlformats.org/officeDocument/2006/relationships/hyperlink" Target="http://ims-adas:7001/si/viewrevision?projectName=%23p%3D%2Fnfs%2Fprojekte1%2FREPOSITORY%2FREPOSITORY.pj%23Base_Development%2F05_Algorithm%2FVDY_VehicleDynamics%23b%3D1.67.1.36.1.2.1.3%2304_Engineering%2F00_CodeGen%2Falgo%2Fvdy%2Fmdl&amp;selection=vdy_aye_parameter.m" TargetMode="External"/><Relationship Id="rId151" Type="http://schemas.openxmlformats.org/officeDocument/2006/relationships/image" Target="media/image68.wmf"/><Relationship Id="rId389" Type="http://schemas.openxmlformats.org/officeDocument/2006/relationships/image" Target="media/image178.wmf"/><Relationship Id="rId554" Type="http://schemas.openxmlformats.org/officeDocument/2006/relationships/oleObject" Target="embeddings/oleObject258.bin"/><Relationship Id="rId596" Type="http://schemas.openxmlformats.org/officeDocument/2006/relationships/image" Target="media/image281.wmf"/><Relationship Id="rId193" Type="http://schemas.openxmlformats.org/officeDocument/2006/relationships/image" Target="media/image89.wmf"/><Relationship Id="rId207" Type="http://schemas.openxmlformats.org/officeDocument/2006/relationships/oleObject" Target="embeddings/oleObject89.bin"/><Relationship Id="rId249" Type="http://schemas.openxmlformats.org/officeDocument/2006/relationships/image" Target="media/image114.wmf"/><Relationship Id="rId414" Type="http://schemas.openxmlformats.org/officeDocument/2006/relationships/image" Target="media/image190.wmf"/><Relationship Id="rId456" Type="http://schemas.openxmlformats.org/officeDocument/2006/relationships/image" Target="media/image211.wmf"/><Relationship Id="rId498" Type="http://schemas.openxmlformats.org/officeDocument/2006/relationships/image" Target="media/image233.wmf"/><Relationship Id="rId621" Type="http://schemas.openxmlformats.org/officeDocument/2006/relationships/oleObject" Target="embeddings/oleObject289.bin"/><Relationship Id="rId663" Type="http://schemas.openxmlformats.org/officeDocument/2006/relationships/oleObject" Target="embeddings/Microsoft_Visio_2003-2010_Drawing13.vsd"/><Relationship Id="rId13" Type="http://schemas.openxmlformats.org/officeDocument/2006/relationships/image" Target="media/image4.wmf"/><Relationship Id="rId109" Type="http://schemas.openxmlformats.org/officeDocument/2006/relationships/image" Target="media/image51.wmf"/><Relationship Id="rId260" Type="http://schemas.openxmlformats.org/officeDocument/2006/relationships/oleObject" Target="embeddings/oleObject119.bin"/><Relationship Id="rId316" Type="http://schemas.openxmlformats.org/officeDocument/2006/relationships/oleObject" Target="embeddings/oleObject144.bin"/><Relationship Id="rId523" Type="http://schemas.openxmlformats.org/officeDocument/2006/relationships/image" Target="media/image245.wmf"/><Relationship Id="rId55" Type="http://schemas.openxmlformats.org/officeDocument/2006/relationships/oleObject" Target="embeddings/oleObject20.bin"/><Relationship Id="rId97" Type="http://schemas.openxmlformats.org/officeDocument/2006/relationships/image" Target="media/image45.wmf"/><Relationship Id="rId120" Type="http://schemas.openxmlformats.org/officeDocument/2006/relationships/oleObject" Target="embeddings/oleObject52.bin"/><Relationship Id="rId358" Type="http://schemas.openxmlformats.org/officeDocument/2006/relationships/oleObject" Target="embeddings/oleObject163.bin"/><Relationship Id="rId565" Type="http://schemas.openxmlformats.org/officeDocument/2006/relationships/oleObject" Target="embeddings/oleObject264.bin"/><Relationship Id="rId162" Type="http://schemas.openxmlformats.org/officeDocument/2006/relationships/oleObject" Target="embeddings/oleObject67.bin"/><Relationship Id="rId218" Type="http://schemas.openxmlformats.org/officeDocument/2006/relationships/oleObject" Target="embeddings/oleObject95.bin"/><Relationship Id="rId425" Type="http://schemas.openxmlformats.org/officeDocument/2006/relationships/oleObject" Target="embeddings/oleObject195.bin"/><Relationship Id="rId467" Type="http://schemas.openxmlformats.org/officeDocument/2006/relationships/image" Target="media/image216.wmf"/><Relationship Id="rId632" Type="http://schemas.openxmlformats.org/officeDocument/2006/relationships/image" Target="media/image299.wmf"/><Relationship Id="rId271" Type="http://schemas.openxmlformats.org/officeDocument/2006/relationships/image" Target="media/image121.wmf"/><Relationship Id="rId674" Type="http://schemas.openxmlformats.org/officeDocument/2006/relationships/image" Target="media/image317.wmf"/><Relationship Id="rId24" Type="http://schemas.openxmlformats.org/officeDocument/2006/relationships/image" Target="media/image11.wmf"/><Relationship Id="rId66" Type="http://schemas.openxmlformats.org/officeDocument/2006/relationships/oleObject" Target="embeddings/oleObject26.bin"/><Relationship Id="rId131" Type="http://schemas.openxmlformats.org/officeDocument/2006/relationships/hyperlink" Target="http://ims-adas:7001/si/viewrevision?projectName=/nfs/projekte1/REPOSITORY/Base%5fDevelopment/05%5fAlgorithm/VDY%5fVehicleDynamics/04%5fEngineering/01%5fSource%5fCode/algo/vdy/project.pj&amp;selection=vdy%5fsae.c" TargetMode="External"/><Relationship Id="rId327" Type="http://schemas.openxmlformats.org/officeDocument/2006/relationships/image" Target="media/image147.wmf"/><Relationship Id="rId369" Type="http://schemas.openxmlformats.org/officeDocument/2006/relationships/image" Target="media/image168.wmf"/><Relationship Id="rId534" Type="http://schemas.openxmlformats.org/officeDocument/2006/relationships/image" Target="media/image251.wmf"/><Relationship Id="rId576" Type="http://schemas.openxmlformats.org/officeDocument/2006/relationships/oleObject" Target="embeddings/oleObject267.bin"/><Relationship Id="rId173" Type="http://schemas.openxmlformats.org/officeDocument/2006/relationships/image" Target="media/image79.wmf"/><Relationship Id="rId229" Type="http://schemas.openxmlformats.org/officeDocument/2006/relationships/image" Target="media/image106.wmf"/><Relationship Id="rId380" Type="http://schemas.openxmlformats.org/officeDocument/2006/relationships/oleObject" Target="embeddings/oleObject174.bin"/><Relationship Id="rId436" Type="http://schemas.openxmlformats.org/officeDocument/2006/relationships/image" Target="media/image201.wmf"/><Relationship Id="rId601" Type="http://schemas.openxmlformats.org/officeDocument/2006/relationships/oleObject" Target="embeddings/oleObject279.bin"/><Relationship Id="rId643" Type="http://schemas.openxmlformats.org/officeDocument/2006/relationships/image" Target="media/image305.wmf"/><Relationship Id="rId240" Type="http://schemas.openxmlformats.org/officeDocument/2006/relationships/oleObject" Target="embeddings/oleObject106.bin"/><Relationship Id="rId478" Type="http://schemas.openxmlformats.org/officeDocument/2006/relationships/oleObject" Target="embeddings/oleObject222.bin"/><Relationship Id="rId35" Type="http://schemas.openxmlformats.org/officeDocument/2006/relationships/oleObject" Target="embeddings/oleObject10.bin"/><Relationship Id="rId77" Type="http://schemas.openxmlformats.org/officeDocument/2006/relationships/image" Target="media/image36.wmf"/><Relationship Id="rId100" Type="http://schemas.openxmlformats.org/officeDocument/2006/relationships/oleObject" Target="embeddings/oleObject42.bin"/><Relationship Id="rId282" Type="http://schemas.openxmlformats.org/officeDocument/2006/relationships/oleObject" Target="embeddings/oleObject127.bin"/><Relationship Id="rId338" Type="http://schemas.openxmlformats.org/officeDocument/2006/relationships/oleObject" Target="embeddings/oleObject153.bin"/><Relationship Id="rId503" Type="http://schemas.openxmlformats.org/officeDocument/2006/relationships/image" Target="media/image236.wmf"/><Relationship Id="rId545" Type="http://schemas.openxmlformats.org/officeDocument/2006/relationships/image" Target="media/image257.wmf"/><Relationship Id="rId587" Type="http://schemas.openxmlformats.org/officeDocument/2006/relationships/oleObject" Target="embeddings/oleObject272.bin"/><Relationship Id="rId8" Type="http://schemas.openxmlformats.org/officeDocument/2006/relationships/oleObject" Target="embeddings/Microsoft_Visio_2003-2010_Drawing1.vsd"/><Relationship Id="rId142" Type="http://schemas.openxmlformats.org/officeDocument/2006/relationships/oleObject" Target="embeddings/oleObject57.bin"/><Relationship Id="rId184" Type="http://schemas.openxmlformats.org/officeDocument/2006/relationships/oleObject" Target="embeddings/Microsoft_Visio_2003-2010_Drawing7.vsd"/><Relationship Id="rId391" Type="http://schemas.openxmlformats.org/officeDocument/2006/relationships/image" Target="media/image179.wmf"/><Relationship Id="rId405" Type="http://schemas.openxmlformats.org/officeDocument/2006/relationships/hyperlink" Target="http://ims-adas:7001/si/viewrevision?projectName=/nfs/projekte1/REPOSITORY/Base%5fDevelopment/05%5fAlgorithm/VDY%5fVehicleDynamics/04%5fEngineering/01%5fSource%5fCode/algo/vdy/project.pj&amp;selection=vdy%5fwpp%5fdata.c" TargetMode="External"/><Relationship Id="rId447" Type="http://schemas.openxmlformats.org/officeDocument/2006/relationships/oleObject" Target="embeddings/oleObject206.bin"/><Relationship Id="rId612" Type="http://schemas.openxmlformats.org/officeDocument/2006/relationships/image" Target="media/image289.wmf"/><Relationship Id="rId251" Type="http://schemas.openxmlformats.org/officeDocument/2006/relationships/oleObject" Target="embeddings/oleObject113.bin"/><Relationship Id="rId489" Type="http://schemas.openxmlformats.org/officeDocument/2006/relationships/image" Target="media/image227.wmf"/><Relationship Id="rId654" Type="http://schemas.openxmlformats.org/officeDocument/2006/relationships/oleObject" Target="embeddings/oleObject306.bin"/><Relationship Id="rId46" Type="http://schemas.openxmlformats.org/officeDocument/2006/relationships/image" Target="media/image22.wmf"/><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image" Target="media/image158.wmf"/><Relationship Id="rId514" Type="http://schemas.openxmlformats.org/officeDocument/2006/relationships/oleObject" Target="embeddings/oleObject238.bin"/><Relationship Id="rId556" Type="http://schemas.openxmlformats.org/officeDocument/2006/relationships/oleObject" Target="embeddings/oleObject259.bin"/><Relationship Id="rId88" Type="http://schemas.openxmlformats.org/officeDocument/2006/relationships/oleObject" Target="embeddings/Microsoft_Visio_2003-2010_Drawing4.vsd"/><Relationship Id="rId111" Type="http://schemas.openxmlformats.org/officeDocument/2006/relationships/image" Target="media/image52.wmf"/><Relationship Id="rId153" Type="http://schemas.openxmlformats.org/officeDocument/2006/relationships/image" Target="media/image69.wmf"/><Relationship Id="rId195" Type="http://schemas.openxmlformats.org/officeDocument/2006/relationships/image" Target="media/image90.wmf"/><Relationship Id="rId209" Type="http://schemas.openxmlformats.org/officeDocument/2006/relationships/oleObject" Target="embeddings/oleObject90.bin"/><Relationship Id="rId360" Type="http://schemas.openxmlformats.org/officeDocument/2006/relationships/oleObject" Target="embeddings/oleObject164.bin"/><Relationship Id="rId416" Type="http://schemas.openxmlformats.org/officeDocument/2006/relationships/image" Target="media/image191.wmf"/><Relationship Id="rId598" Type="http://schemas.openxmlformats.org/officeDocument/2006/relationships/image" Target="media/image282.wmf"/><Relationship Id="rId220" Type="http://schemas.openxmlformats.org/officeDocument/2006/relationships/oleObject" Target="embeddings/oleObject96.bin"/><Relationship Id="rId458" Type="http://schemas.openxmlformats.org/officeDocument/2006/relationships/image" Target="media/image212.wmf"/><Relationship Id="rId623" Type="http://schemas.openxmlformats.org/officeDocument/2006/relationships/oleObject" Target="embeddings/oleObject290.bin"/><Relationship Id="rId665" Type="http://schemas.openxmlformats.org/officeDocument/2006/relationships/hyperlink" Target="http://ims-adas:7001/si/viewrevision?projectName=/nfs/projekte1/REPOSITORY/Base%5fDevelopment/05%5fAlgorithm/VDY%5fVehicleDynamics/04%5fEngineering/01%5fSource%5fCode/algo/vdy/project.pj&amp;selection=vdy%5fmon.c" TargetMode="External"/><Relationship Id="rId15" Type="http://schemas.openxmlformats.org/officeDocument/2006/relationships/image" Target="media/image5.wmf"/><Relationship Id="rId57" Type="http://schemas.openxmlformats.org/officeDocument/2006/relationships/oleObject" Target="embeddings/oleObject21.bin"/><Relationship Id="rId262" Type="http://schemas.openxmlformats.org/officeDocument/2006/relationships/hyperlink" Target="http://ims-adas:7001/si/viewrevision?projectName=/nfs/projekte1/REPOSITORY/Base%5fDevelopment/05%5fAlgorithm/VDY%5fVehicleDynamics/04%5fEngineering/01%5fSource%5fCode/algo/vdy/project.pj&amp;selection=vdy%5fsye%5fpara.c" TargetMode="External"/><Relationship Id="rId318" Type="http://schemas.openxmlformats.org/officeDocument/2006/relationships/oleObject" Target="embeddings/oleObject145.bin"/><Relationship Id="rId525" Type="http://schemas.openxmlformats.org/officeDocument/2006/relationships/image" Target="media/image246.wmf"/><Relationship Id="rId567" Type="http://schemas.openxmlformats.org/officeDocument/2006/relationships/hyperlink" Target="http://ims-adas:7001/si/viewrevision?projectName=/nfs/projekte1/REPOSITORY/Base%5fDevelopment/05%5fAlgorithm/VDY%5fVehicleDynamics/04%5fEngineering/01%5fSource%5fCode/algo/vdy/project.pj&amp;selection=vdy%5fwye%5fpara.c" TargetMode="External"/><Relationship Id="rId99" Type="http://schemas.openxmlformats.org/officeDocument/2006/relationships/image" Target="media/image46.wmf"/><Relationship Id="rId122" Type="http://schemas.openxmlformats.org/officeDocument/2006/relationships/hyperlink" Target="http://ims-adas:7001/si/viewrevision?projectName=/nfs/projekte1/REPOSITORY/Base%5fDevelopment/05%5fAlgorithm/VDY%5fVehicleDynamics/04%5fEngineering/01%5fSource%5fCode/algo/vdy/project.pj&amp;selection=vdy%5fgye%5fpara.c" TargetMode="External"/><Relationship Id="rId164" Type="http://schemas.openxmlformats.org/officeDocument/2006/relationships/oleObject" Target="embeddings/oleObject68.bin"/><Relationship Id="rId371" Type="http://schemas.openxmlformats.org/officeDocument/2006/relationships/image" Target="media/image169.wmf"/><Relationship Id="rId427" Type="http://schemas.openxmlformats.org/officeDocument/2006/relationships/oleObject" Target="embeddings/oleObject196.bin"/><Relationship Id="rId469" Type="http://schemas.openxmlformats.org/officeDocument/2006/relationships/image" Target="media/image217.wmf"/><Relationship Id="rId634" Type="http://schemas.openxmlformats.org/officeDocument/2006/relationships/image" Target="media/image300.wmf"/><Relationship Id="rId676" Type="http://schemas.openxmlformats.org/officeDocument/2006/relationships/oleObject" Target="embeddings/oleObject309.bin"/><Relationship Id="rId26" Type="http://schemas.openxmlformats.org/officeDocument/2006/relationships/image" Target="media/image12.wmf"/><Relationship Id="rId231" Type="http://schemas.openxmlformats.org/officeDocument/2006/relationships/image" Target="media/image107.wmf"/><Relationship Id="rId273" Type="http://schemas.openxmlformats.org/officeDocument/2006/relationships/image" Target="media/image122.wmf"/><Relationship Id="rId329" Type="http://schemas.openxmlformats.org/officeDocument/2006/relationships/image" Target="media/image148.wmf"/><Relationship Id="rId480" Type="http://schemas.openxmlformats.org/officeDocument/2006/relationships/oleObject" Target="embeddings/oleObject223.bin"/><Relationship Id="rId536" Type="http://schemas.openxmlformats.org/officeDocument/2006/relationships/image" Target="media/image252.wmf"/><Relationship Id="rId68" Type="http://schemas.openxmlformats.org/officeDocument/2006/relationships/oleObject" Target="embeddings/oleObject27.bin"/><Relationship Id="rId133" Type="http://schemas.openxmlformats.org/officeDocument/2006/relationships/oleObject" Target="embeddings/Microsoft_Visio_2003-2010_Drawing6.vsd"/><Relationship Id="rId175" Type="http://schemas.openxmlformats.org/officeDocument/2006/relationships/image" Target="media/image80.wmf"/><Relationship Id="rId340" Type="http://schemas.openxmlformats.org/officeDocument/2006/relationships/oleObject" Target="embeddings/oleObject154.bin"/><Relationship Id="rId578" Type="http://schemas.openxmlformats.org/officeDocument/2006/relationships/image" Target="media/image272.wmf"/><Relationship Id="rId200" Type="http://schemas.openxmlformats.org/officeDocument/2006/relationships/image" Target="media/image92.wmf"/><Relationship Id="rId382" Type="http://schemas.openxmlformats.org/officeDocument/2006/relationships/oleObject" Target="embeddings/oleObject175.bin"/><Relationship Id="rId438" Type="http://schemas.openxmlformats.org/officeDocument/2006/relationships/image" Target="media/image202.wmf"/><Relationship Id="rId603" Type="http://schemas.openxmlformats.org/officeDocument/2006/relationships/oleObject" Target="embeddings/oleObject280.bin"/><Relationship Id="rId645" Type="http://schemas.openxmlformats.org/officeDocument/2006/relationships/image" Target="media/image306.wmf"/><Relationship Id="rId242" Type="http://schemas.openxmlformats.org/officeDocument/2006/relationships/oleObject" Target="embeddings/oleObject108.bin"/><Relationship Id="rId284" Type="http://schemas.openxmlformats.org/officeDocument/2006/relationships/oleObject" Target="embeddings/oleObject128.bin"/><Relationship Id="rId491" Type="http://schemas.openxmlformats.org/officeDocument/2006/relationships/image" Target="media/image228.wmf"/><Relationship Id="rId505" Type="http://schemas.openxmlformats.org/officeDocument/2006/relationships/image" Target="media/image237.wmf"/><Relationship Id="rId37" Type="http://schemas.openxmlformats.org/officeDocument/2006/relationships/oleObject" Target="embeddings/oleObject11.bin"/><Relationship Id="rId79" Type="http://schemas.openxmlformats.org/officeDocument/2006/relationships/image" Target="media/image37.wmf"/><Relationship Id="rId102" Type="http://schemas.openxmlformats.org/officeDocument/2006/relationships/oleObject" Target="embeddings/oleObject43.bin"/><Relationship Id="rId144" Type="http://schemas.openxmlformats.org/officeDocument/2006/relationships/oleObject" Target="embeddings/oleObject58.bin"/><Relationship Id="rId547" Type="http://schemas.openxmlformats.org/officeDocument/2006/relationships/image" Target="media/image258.wmf"/><Relationship Id="rId589" Type="http://schemas.openxmlformats.org/officeDocument/2006/relationships/oleObject" Target="embeddings/oleObject273.bin"/><Relationship Id="rId90" Type="http://schemas.openxmlformats.org/officeDocument/2006/relationships/oleObject" Target="embeddings/oleObject37.bin"/><Relationship Id="rId186" Type="http://schemas.openxmlformats.org/officeDocument/2006/relationships/oleObject" Target="embeddings/oleObject78.bin"/><Relationship Id="rId351" Type="http://schemas.openxmlformats.org/officeDocument/2006/relationships/image" Target="media/image159.wmf"/><Relationship Id="rId393" Type="http://schemas.openxmlformats.org/officeDocument/2006/relationships/image" Target="media/image180.wmf"/><Relationship Id="rId407" Type="http://schemas.openxmlformats.org/officeDocument/2006/relationships/oleObject" Target="embeddings/Microsoft_Visio_2003-2010_Drawing11.vsd"/><Relationship Id="rId449" Type="http://schemas.openxmlformats.org/officeDocument/2006/relationships/oleObject" Target="embeddings/oleObject207.bin"/><Relationship Id="rId614" Type="http://schemas.openxmlformats.org/officeDocument/2006/relationships/image" Target="media/image290.wmf"/><Relationship Id="rId656" Type="http://schemas.openxmlformats.org/officeDocument/2006/relationships/oleObject" Target="embeddings/oleObject307.bin"/><Relationship Id="rId211" Type="http://schemas.openxmlformats.org/officeDocument/2006/relationships/oleObject" Target="embeddings/oleObject91.bin"/><Relationship Id="rId253" Type="http://schemas.openxmlformats.org/officeDocument/2006/relationships/oleObject" Target="embeddings/oleObject11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13.wmf"/><Relationship Id="rId516" Type="http://schemas.openxmlformats.org/officeDocument/2006/relationships/image" Target="media/image242.wmf"/><Relationship Id="rId48" Type="http://schemas.openxmlformats.org/officeDocument/2006/relationships/image" Target="media/image23.wmf"/><Relationship Id="rId113" Type="http://schemas.openxmlformats.org/officeDocument/2006/relationships/image" Target="media/image53.wmf"/><Relationship Id="rId320" Type="http://schemas.openxmlformats.org/officeDocument/2006/relationships/oleObject" Target="embeddings/oleObject146.bin"/><Relationship Id="rId558" Type="http://schemas.openxmlformats.org/officeDocument/2006/relationships/oleObject" Target="embeddings/oleObject260.bin"/><Relationship Id="rId155" Type="http://schemas.openxmlformats.org/officeDocument/2006/relationships/image" Target="media/image70.wmf"/><Relationship Id="rId197" Type="http://schemas.openxmlformats.org/officeDocument/2006/relationships/oleObject" Target="embeddings/oleObject84.bin"/><Relationship Id="rId362" Type="http://schemas.openxmlformats.org/officeDocument/2006/relationships/oleObject" Target="embeddings/oleObject165.bin"/><Relationship Id="rId418" Type="http://schemas.openxmlformats.org/officeDocument/2006/relationships/image" Target="media/image192.wmf"/><Relationship Id="rId625" Type="http://schemas.openxmlformats.org/officeDocument/2006/relationships/oleObject" Target="embeddings/oleObject291.bin"/><Relationship Id="rId222" Type="http://schemas.openxmlformats.org/officeDocument/2006/relationships/oleObject" Target="embeddings/oleObject97.bin"/><Relationship Id="rId264" Type="http://schemas.openxmlformats.org/officeDocument/2006/relationships/hyperlink" Target="http://ims-adas:7001/si/viewrevision?projectName=/nfs/projekte1/REPOSITORY/Base%5fDevelopment/05%5fAlgorithm/VDY%5fVehicleDynamics/04%5fEngineering/00%5fCodeGen/algo/vdy/mdl/project.pj&amp;selection=vdy%5fve.mdl" TargetMode="External"/><Relationship Id="rId471" Type="http://schemas.openxmlformats.org/officeDocument/2006/relationships/image" Target="media/image218.wmf"/><Relationship Id="rId667" Type="http://schemas.openxmlformats.org/officeDocument/2006/relationships/oleObject" Target="embeddings/Microsoft_Visio_2003-2010_Drawing14.vsd"/><Relationship Id="rId17" Type="http://schemas.openxmlformats.org/officeDocument/2006/relationships/image" Target="media/image6.wmf"/><Relationship Id="rId59" Type="http://schemas.openxmlformats.org/officeDocument/2006/relationships/oleObject" Target="embeddings/oleObject22.bin"/><Relationship Id="rId124" Type="http://schemas.openxmlformats.org/officeDocument/2006/relationships/image" Target="media/image57.wmf"/><Relationship Id="rId527" Type="http://schemas.openxmlformats.org/officeDocument/2006/relationships/image" Target="media/image247.wmf"/><Relationship Id="rId569" Type="http://schemas.openxmlformats.org/officeDocument/2006/relationships/image" Target="media/image267.wmf"/><Relationship Id="rId70" Type="http://schemas.openxmlformats.org/officeDocument/2006/relationships/oleObject" Target="embeddings/oleObject29.bin"/><Relationship Id="rId166" Type="http://schemas.openxmlformats.org/officeDocument/2006/relationships/oleObject" Target="embeddings/oleObject69.bin"/><Relationship Id="rId331" Type="http://schemas.openxmlformats.org/officeDocument/2006/relationships/image" Target="media/image149.wmf"/><Relationship Id="rId373" Type="http://schemas.openxmlformats.org/officeDocument/2006/relationships/image" Target="media/image170.wmf"/><Relationship Id="rId429" Type="http://schemas.openxmlformats.org/officeDocument/2006/relationships/oleObject" Target="embeddings/oleObject197.bin"/><Relationship Id="rId580" Type="http://schemas.openxmlformats.org/officeDocument/2006/relationships/image" Target="media/image273.wmf"/><Relationship Id="rId636" Type="http://schemas.openxmlformats.org/officeDocument/2006/relationships/image" Target="media/image301.wmf"/><Relationship Id="rId1" Type="http://schemas.openxmlformats.org/officeDocument/2006/relationships/numbering" Target="numbering.xml"/><Relationship Id="rId233" Type="http://schemas.openxmlformats.org/officeDocument/2006/relationships/image" Target="media/image108.wmf"/><Relationship Id="rId440" Type="http://schemas.openxmlformats.org/officeDocument/2006/relationships/image" Target="media/image203.wmf"/><Relationship Id="rId678" Type="http://schemas.openxmlformats.org/officeDocument/2006/relationships/oleObject" Target="embeddings/oleObject310.bin"/><Relationship Id="rId28" Type="http://schemas.openxmlformats.org/officeDocument/2006/relationships/image" Target="media/image13.wmf"/><Relationship Id="rId275" Type="http://schemas.openxmlformats.org/officeDocument/2006/relationships/image" Target="media/image123.wmf"/><Relationship Id="rId300" Type="http://schemas.openxmlformats.org/officeDocument/2006/relationships/oleObject" Target="embeddings/oleObject136.bin"/><Relationship Id="rId482" Type="http://schemas.openxmlformats.org/officeDocument/2006/relationships/oleObject" Target="embeddings/oleObject224.bin"/><Relationship Id="rId538" Type="http://schemas.openxmlformats.org/officeDocument/2006/relationships/image" Target="media/image253.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image" Target="media/image81.wmf"/><Relationship Id="rId342" Type="http://schemas.openxmlformats.org/officeDocument/2006/relationships/oleObject" Target="embeddings/oleObject155.bin"/><Relationship Id="rId384" Type="http://schemas.openxmlformats.org/officeDocument/2006/relationships/oleObject" Target="embeddings/oleObject176.bin"/><Relationship Id="rId591" Type="http://schemas.openxmlformats.org/officeDocument/2006/relationships/oleObject" Target="embeddings/oleObject274.bin"/><Relationship Id="rId605" Type="http://schemas.openxmlformats.org/officeDocument/2006/relationships/oleObject" Target="embeddings/oleObject281.bin"/><Relationship Id="rId202" Type="http://schemas.openxmlformats.org/officeDocument/2006/relationships/image" Target="media/image93.wmf"/><Relationship Id="rId244" Type="http://schemas.openxmlformats.org/officeDocument/2006/relationships/oleObject" Target="embeddings/oleObject109.bin"/><Relationship Id="rId647" Type="http://schemas.openxmlformats.org/officeDocument/2006/relationships/image" Target="media/image307.wmf"/><Relationship Id="rId39" Type="http://schemas.openxmlformats.org/officeDocument/2006/relationships/oleObject" Target="embeddings/oleObject12.bin"/><Relationship Id="rId286" Type="http://schemas.openxmlformats.org/officeDocument/2006/relationships/oleObject" Target="embeddings/oleObject129.bin"/><Relationship Id="rId451" Type="http://schemas.openxmlformats.org/officeDocument/2006/relationships/oleObject" Target="embeddings/oleObject208.bin"/><Relationship Id="rId493" Type="http://schemas.openxmlformats.org/officeDocument/2006/relationships/oleObject" Target="embeddings/oleObject229.bin"/><Relationship Id="rId507" Type="http://schemas.openxmlformats.org/officeDocument/2006/relationships/image" Target="media/image238.wmf"/><Relationship Id="rId549" Type="http://schemas.openxmlformats.org/officeDocument/2006/relationships/image" Target="media/image259.wmf"/><Relationship Id="rId50" Type="http://schemas.openxmlformats.org/officeDocument/2006/relationships/image" Target="media/image24.wmf"/><Relationship Id="rId104" Type="http://schemas.openxmlformats.org/officeDocument/2006/relationships/oleObject" Target="embeddings/oleObject44.bin"/><Relationship Id="rId146" Type="http://schemas.openxmlformats.org/officeDocument/2006/relationships/oleObject" Target="embeddings/oleObject59.bin"/><Relationship Id="rId188" Type="http://schemas.openxmlformats.org/officeDocument/2006/relationships/oleObject" Target="embeddings/oleObject79.bin"/><Relationship Id="rId311" Type="http://schemas.openxmlformats.org/officeDocument/2006/relationships/image" Target="media/image141.wmf"/><Relationship Id="rId353" Type="http://schemas.openxmlformats.org/officeDocument/2006/relationships/image" Target="media/image160.wmf"/><Relationship Id="rId395" Type="http://schemas.openxmlformats.org/officeDocument/2006/relationships/image" Target="media/image181.wmf"/><Relationship Id="rId409" Type="http://schemas.openxmlformats.org/officeDocument/2006/relationships/oleObject" Target="embeddings/oleObject187.bin"/><Relationship Id="rId560" Type="http://schemas.openxmlformats.org/officeDocument/2006/relationships/image" Target="media/image26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25</Pages>
  <Words>33401</Words>
  <Characters>190387</Characters>
  <Application>Microsoft Office Word</Application>
  <DocSecurity>2</DocSecurity>
  <Lines>1586</Lines>
  <Paragraphs>446</Paragraphs>
  <ScaleCrop>false</ScaleCrop>
  <HeadingPairs>
    <vt:vector size="2" baseType="variant">
      <vt:variant>
        <vt:lpstr>Title</vt:lpstr>
      </vt:variant>
      <vt:variant>
        <vt:i4>1</vt:i4>
      </vt:variant>
    </vt:vector>
  </HeadingPairs>
  <TitlesOfParts>
    <vt:vector size="1" baseType="lpstr">
      <vt:lpstr/>
    </vt:vector>
  </TitlesOfParts>
  <Company>Continental AG</Company>
  <LinksUpToDate>false</LinksUpToDate>
  <CharactersWithSpaces>223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ia70152</dc:creator>
  <cp:lastModifiedBy>Yefei, Wei (uia70152)</cp:lastModifiedBy>
  <cp:revision>9</cp:revision>
  <dcterms:created xsi:type="dcterms:W3CDTF">2019-08-15T02:55:00Z</dcterms:created>
  <dcterms:modified xsi:type="dcterms:W3CDTF">2021-01-06T07:34:00Z</dcterms:modified>
</cp:coreProperties>
</file>